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av" ContentType="audio/wav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tags/tag64.xml" ContentType="application/vnd.openxmlformats-officedocument.presentationml.tags+xml"/>
  <Override PartName="/ppt/tags/tag65.xml" ContentType="application/vnd.openxmlformats-officedocument.presentationml.tags+xml"/>
  <Override PartName="/ppt/tags/tag66.xml" ContentType="application/vnd.openxmlformats-officedocument.presentationml.tags+xml"/>
  <Override PartName="/ppt/tags/tag67.xml" ContentType="application/vnd.openxmlformats-officedocument.presentationml.tags+xml"/>
  <Override PartName="/ppt/tags/tag68.xml" ContentType="application/vnd.openxmlformats-officedocument.presentationml.tags+xml"/>
  <Override PartName="/ppt/tags/tag69.xml" ContentType="application/vnd.openxmlformats-officedocument.presentationml.tags+xml"/>
  <Override PartName="/ppt/tags/tag70.xml" ContentType="application/vnd.openxmlformats-officedocument.presentationml.tags+xml"/>
  <Override PartName="/ppt/tags/tag71.xml" ContentType="application/vnd.openxmlformats-officedocument.presentationml.tags+xml"/>
  <Override PartName="/ppt/tags/tag72.xml" ContentType="application/vnd.openxmlformats-officedocument.presentationml.tags+xml"/>
  <Override PartName="/ppt/tags/tag73.xml" ContentType="application/vnd.openxmlformats-officedocument.presentationml.tags+xml"/>
  <Override PartName="/ppt/tags/tag74.xml" ContentType="application/vnd.openxmlformats-officedocument.presentationml.tags+xml"/>
  <Override PartName="/ppt/tags/tag75.xml" ContentType="application/vnd.openxmlformats-officedocument.presentationml.tags+xml"/>
  <Override PartName="/ppt/theme/theme2.xml" ContentType="application/vnd.openxmlformats-officedocument.theme+xml"/>
  <Override PartName="/ppt/theme/theme3.xml" ContentType="application/vnd.openxmlformats-officedocument.theme+xml"/>
  <Override PartName="/ppt/tags/tag76.xml" ContentType="application/vnd.openxmlformats-officedocument.presentationml.tags+xml"/>
  <Override PartName="/ppt/tags/tag77.xml" ContentType="application/vnd.openxmlformats-officedocument.presentationml.tags+xml"/>
  <Override PartName="/ppt/tags/tag78.xml" ContentType="application/vnd.openxmlformats-officedocument.presentationml.tags+xml"/>
  <Override PartName="/ppt/tags/tag79.xml" ContentType="application/vnd.openxmlformats-officedocument.presentationml.tags+xml"/>
  <Override PartName="/ppt/tags/tag80.xml" ContentType="application/vnd.openxmlformats-officedocument.presentationml.tags+xml"/>
  <Override PartName="/ppt/tags/tag81.xml" ContentType="application/vnd.openxmlformats-officedocument.presentationml.tags+xml"/>
  <Override PartName="/ppt/tags/tag82.xml" ContentType="application/vnd.openxmlformats-officedocument.presentationml.tags+xml"/>
  <Override PartName="/ppt/tags/tag83.xml" ContentType="application/vnd.openxmlformats-officedocument.presentationml.tags+xml"/>
  <Override PartName="/ppt/notesSlides/notesSlide1.xml" ContentType="application/vnd.openxmlformats-officedocument.presentationml.notesSlide+xml"/>
  <Override PartName="/ppt/tags/tag84.xml" ContentType="application/vnd.openxmlformats-officedocument.presentationml.tags+xml"/>
  <Override PartName="/ppt/tags/tag85.xml" ContentType="application/vnd.openxmlformats-officedocument.presentationml.tags+xml"/>
  <Override PartName="/ppt/tags/tag86.xml" ContentType="application/vnd.openxmlformats-officedocument.presentationml.tags+xml"/>
  <Override PartName="/ppt/notesSlides/notesSlide2.xml" ContentType="application/vnd.openxmlformats-officedocument.presentationml.notesSlide+xml"/>
  <Override PartName="/ppt/tags/tag87.xml" ContentType="application/vnd.openxmlformats-officedocument.presentationml.tags+xml"/>
  <Override PartName="/ppt/tags/tag88.xml" ContentType="application/vnd.openxmlformats-officedocument.presentationml.tags+xml"/>
  <Override PartName="/ppt/tags/tag89.xml" ContentType="application/vnd.openxmlformats-officedocument.presentationml.tags+xml"/>
  <Override PartName="/ppt/tags/tag90.xml" ContentType="application/vnd.openxmlformats-officedocument.presentationml.tags+xml"/>
  <Override PartName="/ppt/tags/tag91.xml" ContentType="application/vnd.openxmlformats-officedocument.presentationml.tags+xml"/>
  <Override PartName="/ppt/notesSlides/notesSlide3.xml" ContentType="application/vnd.openxmlformats-officedocument.presentationml.notesSlide+xml"/>
  <Override PartName="/ppt/tags/tag92.xml" ContentType="application/vnd.openxmlformats-officedocument.presentationml.tags+xml"/>
  <Override PartName="/ppt/tags/tag93.xml" ContentType="application/vnd.openxmlformats-officedocument.presentationml.tags+xml"/>
  <Override PartName="/ppt/tags/tag94.xml" ContentType="application/vnd.openxmlformats-officedocument.presentationml.tags+xml"/>
  <Override PartName="/ppt/tags/tag95.xml" ContentType="application/vnd.openxmlformats-officedocument.presentationml.tags+xml"/>
  <Override PartName="/ppt/tags/tag96.xml" ContentType="application/vnd.openxmlformats-officedocument.presentationml.tags+xml"/>
  <Override PartName="/ppt/tags/tag97.xml" ContentType="application/vnd.openxmlformats-officedocument.presentationml.tags+xml"/>
  <Override PartName="/ppt/tags/tag98.xml" ContentType="application/vnd.openxmlformats-officedocument.presentationml.tags+xml"/>
  <Override PartName="/ppt/notesSlides/notesSlide4.xml" ContentType="application/vnd.openxmlformats-officedocument.presentationml.notesSlide+xml"/>
  <Override PartName="/ppt/tags/tag99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notesSlides/notesSlide5.xml" ContentType="application/vnd.openxmlformats-officedocument.presentationml.notesSlide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notesSlides/notesSlide6.xml" ContentType="application/vnd.openxmlformats-officedocument.presentationml.notesSlide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notesSlides/notesSlide7.xml" ContentType="application/vnd.openxmlformats-officedocument.presentationml.notesSlide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notesSlides/notesSlide8.xml" ContentType="application/vnd.openxmlformats-officedocument.presentationml.notesSlide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0.xml" ContentType="application/vnd.openxmlformats-officedocument.presentationml.tags+xml"/>
  <Override PartName="/ppt/notesSlides/notesSlide9.xml" ContentType="application/vnd.openxmlformats-officedocument.presentationml.notesSlide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notesSlides/notesSlide10.xml" ContentType="application/vnd.openxmlformats-officedocument.presentationml.notesSlide+xml"/>
  <Override PartName="/ppt/media/audio3.wav" ContentType="audio/x-wav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notesSlides/notesSlide11.xml" ContentType="application/vnd.openxmlformats-officedocument.presentationml.notesSlide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notesSlides/notesSlide12.xml" ContentType="application/vnd.openxmlformats-officedocument.presentationml.notesSlide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notesSlides/notesSlide13.xml" ContentType="application/vnd.openxmlformats-officedocument.presentationml.notesSlide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notesSlides/notesSlide14.xml" ContentType="application/vnd.openxmlformats-officedocument.presentationml.notesSlide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notesSlides/notesSlide15.xml" ContentType="application/vnd.openxmlformats-officedocument.presentationml.notesSlide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notesSlides/notesSlide16.xml" ContentType="application/vnd.openxmlformats-officedocument.presentationml.notesSlide+xml"/>
  <Override PartName="/ppt/tags/tag319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notesSlides/notesSlide17.xml" ContentType="application/vnd.openxmlformats-officedocument.presentationml.notesSlide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notesSlides/notesSlide18.xml" ContentType="application/vnd.openxmlformats-officedocument.presentationml.notesSlide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notesSlides/notesSlide19.xml" ContentType="application/vnd.openxmlformats-officedocument.presentationml.notesSlide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notesSlides/notesSlide20.xml" ContentType="application/vnd.openxmlformats-officedocument.presentationml.notesSlide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notesSlides/notesSlide21.xml" ContentType="application/vnd.openxmlformats-officedocument.presentationml.notesSlide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notesSlides/notesSlide22.xml" ContentType="application/vnd.openxmlformats-officedocument.presentationml.notesSlide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notesSlides/notesSlide23.xml" ContentType="application/vnd.openxmlformats-officedocument.presentationml.notesSlide+xml"/>
  <Override PartName="/ppt/tags/tag399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notesSlides/notesSlide24.xml" ContentType="application/vnd.openxmlformats-officedocument.presentationml.notesSlide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notesSlides/notesSlide25.xml" ContentType="application/vnd.openxmlformats-officedocument.presentationml.notesSlide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notesSlides/notesSlide26.xml" ContentType="application/vnd.openxmlformats-officedocument.presentationml.notesSlide+xml"/>
  <Override PartName="/ppt/tags/tag459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notesSlides/notesSlide27.xml" ContentType="application/vnd.openxmlformats-officedocument.presentationml.notesSlide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notesSlides/notesSlide28.xml" ContentType="application/vnd.openxmlformats-officedocument.presentationml.notesSlide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notesSlides/notesSlide29.xml" ContentType="application/vnd.openxmlformats-officedocument.presentationml.notesSlide+xml"/>
  <Override PartName="/ppt/tags/tag48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notesSlides/notesSlide30.xml" ContentType="application/vnd.openxmlformats-officedocument.presentationml.notesSlide+xml"/>
  <Override PartName="/ppt/tags/tag499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notesSlides/notesSlide31.xml" ContentType="application/vnd.openxmlformats-officedocument.presentationml.notesSlide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notesSlides/notesSlide32.xml" ContentType="application/vnd.openxmlformats-officedocument.presentationml.notesSlide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0.xml" ContentType="application/vnd.openxmlformats-officedocument.presentationml.tags+xml"/>
  <Override PartName="/ppt/notesSlides/notesSlide33.xml" ContentType="application/vnd.openxmlformats-officedocument.presentationml.notesSlide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notesSlides/notesSlide34.xml" ContentType="application/vnd.openxmlformats-officedocument.presentationml.notesSlide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notesSlides/notesSlide35.xml" ContentType="application/vnd.openxmlformats-officedocument.presentationml.notesSlide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notesSlides/notesSlide36.xml" ContentType="application/vnd.openxmlformats-officedocument.presentationml.notesSlide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notesSlides/notesSlide37.xml" ContentType="application/vnd.openxmlformats-officedocument.presentationml.notesSlide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notesSlides/notesSlide38.xml" ContentType="application/vnd.openxmlformats-officedocument.presentationml.notesSlide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notesSlides/notesSlide39.xml" ContentType="application/vnd.openxmlformats-officedocument.presentationml.notesSlide+xml"/>
  <Override PartName="/ppt/tags/tag559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notesSlides/notesSlide40.xml" ContentType="application/vnd.openxmlformats-officedocument.presentationml.notesSlide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notesSlides/notesSlide41.xml" ContentType="application/vnd.openxmlformats-officedocument.presentationml.notesSlide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notesSlides/notesSlide4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notesSlides/notesSlide43.xml" ContentType="application/vnd.openxmlformats-officedocument.presentationml.notesSlide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notesSlides/notesSlide44.xml" ContentType="application/vnd.openxmlformats-officedocument.presentationml.notesSlide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notesSlides/notesSlide45.xml" ContentType="application/vnd.openxmlformats-officedocument.presentationml.notesSlide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notesSlides/notesSlide46.xml" ContentType="application/vnd.openxmlformats-officedocument.presentationml.notesSlide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notesSlides/notesSlide47.xml" ContentType="application/vnd.openxmlformats-officedocument.presentationml.notesSlide+xml"/>
  <Override PartName="/ppt/tags/tag609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notesSlides/notesSlide48.xml" ContentType="application/vnd.openxmlformats-officedocument.presentationml.notesSlide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notesSlides/notesSlide49.xml" ContentType="application/vnd.openxmlformats-officedocument.presentationml.notesSlide+xml"/>
  <Override PartName="/ppt/tags/tag619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notesSlides/notesSlide50.xml" ContentType="application/vnd.openxmlformats-officedocument.presentationml.notesSlide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notesSlides/notesSlide51.xml" ContentType="application/vnd.openxmlformats-officedocument.presentationml.notesSlide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notesSlides/notesSlide52.xml" ContentType="application/vnd.openxmlformats-officedocument.presentationml.notesSlide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notesSlides/notesSlide53.xml" ContentType="application/vnd.openxmlformats-officedocument.presentationml.notesSlide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notesSlides/notesSlide54.xml" ContentType="application/vnd.openxmlformats-officedocument.presentationml.notesSlide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notesSlides/notesSlide55.xml" ContentType="application/vnd.openxmlformats-officedocument.presentationml.notesSlide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notesSlides/notesSlide56.xml" ContentType="application/vnd.openxmlformats-officedocument.presentationml.notesSlide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notesSlides/notesSlide57.xml" ContentType="application/vnd.openxmlformats-officedocument.presentationml.notesSlide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notesSlides/notesSlide58.xml" ContentType="application/vnd.openxmlformats-officedocument.presentationml.notesSlide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0.xml" ContentType="application/vnd.openxmlformats-officedocument.presentationml.tags+xml"/>
  <Override PartName="/ppt/notesSlides/notesSlide59.xml" ContentType="application/vnd.openxmlformats-officedocument.presentationml.notesSlide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notesSlides/notesSlide60.xml" ContentType="application/vnd.openxmlformats-officedocument.presentationml.notesSlide+xml"/>
  <Override PartName="/ppt/tags/tag759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notesSlides/notesSlide61.xml" ContentType="application/vnd.openxmlformats-officedocument.presentationml.notesSlide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notesSlides/notesSlide62.xml" ContentType="application/vnd.openxmlformats-officedocument.presentationml.notesSlide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notesSlides/notesSlide63.xml" ContentType="application/vnd.openxmlformats-officedocument.presentationml.notesSlide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notesSlides/notesSlide64.xml" ContentType="application/vnd.openxmlformats-officedocument.presentationml.notesSlide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0.xml" ContentType="application/vnd.openxmlformats-officedocument.presentationml.tags+xml"/>
  <Override PartName="/ppt/notesSlides/notesSlide65.xml" ContentType="application/vnd.openxmlformats-officedocument.presentationml.notesSlide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notesSlides/notesSlide66.xml" ContentType="application/vnd.openxmlformats-officedocument.presentationml.notesSlide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notesSlides/notesSlide67.xml" ContentType="application/vnd.openxmlformats-officedocument.presentationml.notesSlide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notesSlides/notesSlide68.xml" ContentType="application/vnd.openxmlformats-officedocument.presentationml.notesSlide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0.xml" ContentType="application/vnd.openxmlformats-officedocument.presentationml.tags+xml"/>
  <Override PartName="/ppt/notesSlides/notesSlide69.xml" ContentType="application/vnd.openxmlformats-officedocument.presentationml.notesSlide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notesSlides/notesSlide70.xml" ContentType="application/vnd.openxmlformats-officedocument.presentationml.notesSlide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notesSlides/notesSlide71.xml" ContentType="application/vnd.openxmlformats-officedocument.presentationml.notesSlide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0.xml" ContentType="application/vnd.openxmlformats-officedocument.presentationml.tags+xml"/>
  <Override PartName="/ppt/notesSlides/notesSlide72.xml" ContentType="application/vnd.openxmlformats-officedocument.presentationml.notesSlide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notesSlides/notesSlide73.xml" ContentType="application/vnd.openxmlformats-officedocument.presentationml.notesSlide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notesSlides/notesSlide74.xml" ContentType="application/vnd.openxmlformats-officedocument.presentationml.notesSlide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notesSlides/notesSlide75.xml" ContentType="application/vnd.openxmlformats-officedocument.presentationml.notesSlide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notesSlides/notesSlide76.xml" ContentType="application/vnd.openxmlformats-officedocument.presentationml.notesSlide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0.xml" ContentType="application/vnd.openxmlformats-officedocument.presentationml.tags+xml"/>
  <Override PartName="/ppt/notesSlides/notesSlide7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733" r:id="rId1"/>
  </p:sldMasterIdLst>
  <p:notesMasterIdLst>
    <p:notesMasterId r:id="rId134"/>
  </p:notesMasterIdLst>
  <p:handoutMasterIdLst>
    <p:handoutMasterId r:id="rId135"/>
  </p:handoutMasterIdLst>
  <p:sldIdLst>
    <p:sldId id="518" r:id="rId2"/>
    <p:sldId id="256" r:id="rId3"/>
    <p:sldId id="521" r:id="rId4"/>
    <p:sldId id="522" r:id="rId5"/>
    <p:sldId id="523" r:id="rId6"/>
    <p:sldId id="524" r:id="rId7"/>
    <p:sldId id="525" r:id="rId8"/>
    <p:sldId id="526" r:id="rId9"/>
    <p:sldId id="527" r:id="rId10"/>
    <p:sldId id="528" r:id="rId11"/>
    <p:sldId id="529" r:id="rId12"/>
    <p:sldId id="530" r:id="rId13"/>
    <p:sldId id="531" r:id="rId14"/>
    <p:sldId id="532" r:id="rId15"/>
    <p:sldId id="533" r:id="rId16"/>
    <p:sldId id="534" r:id="rId17"/>
    <p:sldId id="535" r:id="rId18"/>
    <p:sldId id="536" r:id="rId19"/>
    <p:sldId id="537" r:id="rId20"/>
    <p:sldId id="538" r:id="rId21"/>
    <p:sldId id="539" r:id="rId22"/>
    <p:sldId id="541" r:id="rId23"/>
    <p:sldId id="543" r:id="rId24"/>
    <p:sldId id="544" r:id="rId25"/>
    <p:sldId id="546" r:id="rId26"/>
    <p:sldId id="547" r:id="rId27"/>
    <p:sldId id="548" r:id="rId28"/>
    <p:sldId id="549" r:id="rId29"/>
    <p:sldId id="520" r:id="rId30"/>
    <p:sldId id="550" r:id="rId31"/>
    <p:sldId id="551" r:id="rId32"/>
    <p:sldId id="552" r:id="rId33"/>
    <p:sldId id="553" r:id="rId34"/>
    <p:sldId id="554" r:id="rId35"/>
    <p:sldId id="555" r:id="rId36"/>
    <p:sldId id="556" r:id="rId37"/>
    <p:sldId id="557" r:id="rId38"/>
    <p:sldId id="558" r:id="rId39"/>
    <p:sldId id="559" r:id="rId40"/>
    <p:sldId id="560" r:id="rId41"/>
    <p:sldId id="561" r:id="rId42"/>
    <p:sldId id="562" r:id="rId43"/>
    <p:sldId id="563" r:id="rId44"/>
    <p:sldId id="564" r:id="rId45"/>
    <p:sldId id="565" r:id="rId46"/>
    <p:sldId id="566" r:id="rId47"/>
    <p:sldId id="567" r:id="rId48"/>
    <p:sldId id="568" r:id="rId49"/>
    <p:sldId id="569" r:id="rId50"/>
    <p:sldId id="576" r:id="rId51"/>
    <p:sldId id="581" r:id="rId52"/>
    <p:sldId id="582" r:id="rId53"/>
    <p:sldId id="583" r:id="rId54"/>
    <p:sldId id="584" r:id="rId55"/>
    <p:sldId id="577" r:id="rId56"/>
    <p:sldId id="578" r:id="rId57"/>
    <p:sldId id="579" r:id="rId58"/>
    <p:sldId id="580" r:id="rId59"/>
    <p:sldId id="585" r:id="rId60"/>
    <p:sldId id="586" r:id="rId61"/>
    <p:sldId id="587" r:id="rId62"/>
    <p:sldId id="588" r:id="rId63"/>
    <p:sldId id="589" r:id="rId64"/>
    <p:sldId id="590" r:id="rId65"/>
    <p:sldId id="591" r:id="rId66"/>
    <p:sldId id="573" r:id="rId67"/>
    <p:sldId id="574" r:id="rId68"/>
    <p:sldId id="575" r:id="rId69"/>
    <p:sldId id="592" r:id="rId70"/>
    <p:sldId id="593" r:id="rId71"/>
    <p:sldId id="594" r:id="rId72"/>
    <p:sldId id="595" r:id="rId73"/>
    <p:sldId id="596" r:id="rId74"/>
    <p:sldId id="597" r:id="rId75"/>
    <p:sldId id="598" r:id="rId76"/>
    <p:sldId id="599" r:id="rId77"/>
    <p:sldId id="600" r:id="rId78"/>
    <p:sldId id="601" r:id="rId79"/>
    <p:sldId id="602" r:id="rId80"/>
    <p:sldId id="603" r:id="rId81"/>
    <p:sldId id="604" r:id="rId82"/>
    <p:sldId id="605" r:id="rId83"/>
    <p:sldId id="606" r:id="rId84"/>
    <p:sldId id="607" r:id="rId85"/>
    <p:sldId id="608" r:id="rId86"/>
    <p:sldId id="609" r:id="rId87"/>
    <p:sldId id="610" r:id="rId88"/>
    <p:sldId id="611" r:id="rId89"/>
    <p:sldId id="612" r:id="rId90"/>
    <p:sldId id="613" r:id="rId91"/>
    <p:sldId id="614" r:id="rId92"/>
    <p:sldId id="615" r:id="rId93"/>
    <p:sldId id="616" r:id="rId94"/>
    <p:sldId id="617" r:id="rId95"/>
    <p:sldId id="618" r:id="rId96"/>
    <p:sldId id="619" r:id="rId97"/>
    <p:sldId id="620" r:id="rId98"/>
    <p:sldId id="621" r:id="rId99"/>
    <p:sldId id="622" r:id="rId100"/>
    <p:sldId id="623" r:id="rId101"/>
    <p:sldId id="624" r:id="rId102"/>
    <p:sldId id="625" r:id="rId103"/>
    <p:sldId id="626" r:id="rId104"/>
    <p:sldId id="627" r:id="rId105"/>
    <p:sldId id="628" r:id="rId106"/>
    <p:sldId id="629" r:id="rId107"/>
    <p:sldId id="630" r:id="rId108"/>
    <p:sldId id="631" r:id="rId109"/>
    <p:sldId id="632" r:id="rId110"/>
    <p:sldId id="633" r:id="rId111"/>
    <p:sldId id="634" r:id="rId112"/>
    <p:sldId id="635" r:id="rId113"/>
    <p:sldId id="636" r:id="rId114"/>
    <p:sldId id="637" r:id="rId115"/>
    <p:sldId id="638" r:id="rId116"/>
    <p:sldId id="639" r:id="rId117"/>
    <p:sldId id="640" r:id="rId118"/>
    <p:sldId id="641" r:id="rId119"/>
    <p:sldId id="642" r:id="rId120"/>
    <p:sldId id="643" r:id="rId121"/>
    <p:sldId id="644" r:id="rId122"/>
    <p:sldId id="645" r:id="rId123"/>
    <p:sldId id="646" r:id="rId124"/>
    <p:sldId id="647" r:id="rId125"/>
    <p:sldId id="648" r:id="rId126"/>
    <p:sldId id="649" r:id="rId127"/>
    <p:sldId id="650" r:id="rId128"/>
    <p:sldId id="651" r:id="rId129"/>
    <p:sldId id="652" r:id="rId130"/>
    <p:sldId id="653" r:id="rId131"/>
    <p:sldId id="654" r:id="rId132"/>
    <p:sldId id="519" r:id="rId133"/>
  </p:sldIdLst>
  <p:sldSz cx="9144000" cy="6858000" type="screen4x3"/>
  <p:notesSz cx="6797675" cy="9874250"/>
  <p:custShowLst>
    <p:custShow name="Forelesning2015" id="0">
      <p:sldLst>
        <p:sld r:id="rId2"/>
        <p:sld r:id="rId3"/>
        <p:sld r:id="rId26"/>
        <p:sld r:id="rId27"/>
        <p:sld r:id="rId31"/>
        <p:sld r:id="rId29"/>
        <p:sld r:id="rId28"/>
        <p:sld r:id="rId17"/>
        <p:sld r:id="rId18"/>
        <p:sld r:id="rId21"/>
        <p:sld r:id="rId32"/>
        <p:sld r:id="rId133"/>
        <p:sld r:id="rId30"/>
        <p:sld r:id="rId4"/>
        <p:sld r:id="rId5"/>
        <p:sld r:id="rId6"/>
        <p:sld r:id="rId7"/>
        <p:sld r:id="rId8"/>
        <p:sld r:id="rId10"/>
        <p:sld r:id="rId9"/>
        <p:sld r:id="rId11"/>
        <p:sld r:id="rId12"/>
        <p:sld r:id="rId13"/>
        <p:sld r:id="rId14"/>
        <p:sld r:id="rId15"/>
        <p:sld r:id="rId22"/>
        <p:sld r:id="rId33"/>
        <p:sld r:id="rId24"/>
        <p:sld r:id="rId25"/>
        <p:sld r:id="rId16"/>
      </p:sldLst>
    </p:custShow>
  </p:custShow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omic Sans MS" pitchFamily="66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00"/>
    <a:srgbClr val="FFFF66"/>
    <a:srgbClr val="4A8E32"/>
    <a:srgbClr val="008000"/>
    <a:srgbClr val="FFFF00"/>
    <a:srgbClr val="DDDDDD"/>
    <a:srgbClr val="FFCCFF"/>
    <a:srgbClr val="FF99CC"/>
    <a:srgbClr val="CCFFFF"/>
    <a:srgbClr val="00CC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37" autoAdjust="0"/>
    <p:restoredTop sz="94611" autoAdjust="0"/>
  </p:normalViewPr>
  <p:slideViewPr>
    <p:cSldViewPr snapToGrid="0">
      <p:cViewPr varScale="1">
        <p:scale>
          <a:sx n="82" d="100"/>
          <a:sy n="82" d="100"/>
        </p:scale>
        <p:origin x="1474" y="53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773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theme" Target="theme/theme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notesMaster" Target="notesMasters/notesMaster1.xml"/><Relationship Id="rId139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presProps" Target="pres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86.xml"/><Relationship Id="rId2" Type="http://schemas.openxmlformats.org/officeDocument/2006/relationships/slide" Target="slides/slide82.xml"/><Relationship Id="rId1" Type="http://schemas.openxmlformats.org/officeDocument/2006/relationships/slide" Target="slides/slide28.xml"/><Relationship Id="rId5" Type="http://schemas.openxmlformats.org/officeDocument/2006/relationships/slide" Target="slides/slide89.xml"/><Relationship Id="rId4" Type="http://schemas.openxmlformats.org/officeDocument/2006/relationships/slide" Target="slides/slide8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75.wmf"/><Relationship Id="rId1" Type="http://schemas.openxmlformats.org/officeDocument/2006/relationships/image" Target="../media/image74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005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4631" tIns="47316" rIns="94631" bIns="47316" numCol="1" anchor="t" anchorCtr="0" compatLnSpc="1">
            <a:prstTxWarp prst="textNoShape">
              <a:avLst/>
            </a:prstTxWarp>
          </a:bodyPr>
          <a:lstStyle>
            <a:lvl1pPr defTabSz="946150">
              <a:defRPr sz="1200"/>
            </a:lvl1pPr>
          </a:lstStyle>
          <a:p>
            <a:endParaRPr lang="en-US"/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21113" y="0"/>
            <a:ext cx="2940050" cy="48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4631" tIns="47316" rIns="94631" bIns="47316" numCol="1" anchor="t" anchorCtr="0" compatLnSpc="1">
            <a:prstTxWarp prst="textNoShape">
              <a:avLst/>
            </a:prstTxWarp>
          </a:bodyPr>
          <a:lstStyle>
            <a:lvl1pPr algn="r" defTabSz="946150">
              <a:defRPr sz="1200"/>
            </a:lvl1pPr>
          </a:lstStyle>
          <a:p>
            <a:endParaRPr lang="en-US"/>
          </a:p>
        </p:txBody>
      </p:sp>
      <p:sp>
        <p:nvSpPr>
          <p:cNvPr id="1556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90063"/>
            <a:ext cx="2940050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4631" tIns="47316" rIns="94631" bIns="47316" numCol="1" anchor="b" anchorCtr="0" compatLnSpc="1">
            <a:prstTxWarp prst="textNoShape">
              <a:avLst/>
            </a:prstTxWarp>
          </a:bodyPr>
          <a:lstStyle>
            <a:lvl1pPr defTabSz="946150">
              <a:defRPr sz="1200"/>
            </a:lvl1pPr>
          </a:lstStyle>
          <a:p>
            <a:endParaRPr lang="en-US"/>
          </a:p>
        </p:txBody>
      </p:sp>
      <p:sp>
        <p:nvSpPr>
          <p:cNvPr id="1556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21113" y="9390063"/>
            <a:ext cx="2940050" cy="484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4631" tIns="47316" rIns="94631" bIns="47316" numCol="1" anchor="b" anchorCtr="0" compatLnSpc="1">
            <a:prstTxWarp prst="textNoShape">
              <a:avLst/>
            </a:prstTxWarp>
          </a:bodyPr>
          <a:lstStyle>
            <a:lvl1pPr algn="r" defTabSz="946150">
              <a:defRPr sz="1200"/>
            </a:lvl1pPr>
          </a:lstStyle>
          <a:p>
            <a:fld id="{2A1FA742-A6C7-4A06-9957-C023D03DD096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080144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348" units="in"/>
          <inkml:channel name="Y" type="integer" max="18968" units="in"/>
          <inkml:channel name="F" type="integer" max="255" units="dev"/>
        </inkml:traceFormat>
        <inkml:channelProperties>
          <inkml:channelProperty channel="X" name="resolution" value="3678.54541" units="1/in"/>
          <inkml:channelProperty channel="Y" name="resolution" value="3065.2876" units="1/in"/>
          <inkml:channelProperty channel="F" name="resolution" value="INF" units="1/dev"/>
        </inkml:channelProperties>
      </inkml:inkSource>
      <inkml:timestamp xml:id="ts0" timeString="2007-01-23T18:12:40.375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210 268 14,'0'0'16,"0"0"2,0 0-3,0 0-2,0 0 2,-10 14-4,0 0 1,10-14-2,0 0-1,0 0 0,0 0-1,0 0 1,0 0-3,0 0 2,0 0-4,0 0 1,0 0-2,9 12 0,1 2 0,-10-14-2,14 3 2,1 2-1,-1 0 1,2 2-1,-1 4 2,1 1-5,0-2 3,1 0 0,2-1 1,3 1-1,2 1-1,3-3 2,5-3-3,1-1 3,4-1-3,1 1 1,-1-1-2,0 2 1,1 2 0,-1 0 0,-1-3 1,0 1-1,-2-3 3,3-2-1,2-4 4,1 1-4,2-6 3,3 0 0,1 1-1,4 1 2,2-2-6,4 4 0,0 3 0,2 2 0,1 0 0,0 4 0,2-4 0,-1 0 0,-1-2 0,1-1 0,-1-3 0,0-4 0,0-5 0,-2-8 0,-2 1 0,-2-4 0,-1 0 0,-5 2 0,-3 0 0,-2 3 0,-2 2 0,1 9 0,-1-1 0,1 3 0,0 1 0,-1-2 0,-4-1 0,-5-2 0,-2 5-12,-6 0-41,-13 2-1,2 0 0,-28 1 2</inkml:trace>
  <inkml:trace contextRef="#ctx0" brushRef="#br0" timeOffset="1125">391-3 24,'0'0'18,"0"0"2,0 0-2,0 0 2,12 2-3,-1 0-1,-11-2 0,0 0-2,0 0 3,0 0-4,-11 7 1,-1 0-3,-4 1-2,-2 6-1,-7-2-2,-5 7-1,-6 3-3,-1 6 2,-2-4-5,2 2 5,-1-2-4,5-1 0,5-3 0,6-1 0,6-3 0,2 1 0,14-17 0,0 14 0,0 1 0,0-15 0,17 11 0,2-1 0,1 2 0,3 0 0,0 2 0,3 1 0,-2 8 0,1 3 0,-1 3 0,0 6 0,-1 1 0,2 5 0,-1 1 0,1-3 0,-1-1 0,1-5 0,-1-4 0,-3-3 0,1-5 0,-5-9-7,-1 0-17,0-3-29,-5-8 0,2-9 1,-3-15-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348" units="in"/>
          <inkml:channel name="Y" type="integer" max="18968" units="in"/>
          <inkml:channel name="F" type="integer" max="255" units="dev"/>
        </inkml:traceFormat>
        <inkml:channelProperties>
          <inkml:channelProperty channel="X" name="resolution" value="3678.54541" units="1/in"/>
          <inkml:channelProperty channel="Y" name="resolution" value="3065.2876" units="1/in"/>
          <inkml:channelProperty channel="F" name="resolution" value="INF" units="1/dev"/>
        </inkml:channelProperties>
      </inkml:inkSource>
      <inkml:timestamp xml:id="ts0" timeString="2007-01-22T18:27:30.453"/>
    </inkml:context>
    <inkml:brush xml:id="br0">
      <inkml:brushProperty name="width" value="0.03528" units="cm"/>
      <inkml:brushProperty name="height" value="0.03528" units="cm"/>
      <inkml:brushProperty name="color" value="#FF0000"/>
      <inkml:brushProperty name="fitToCurve" value="1"/>
      <inkml:brushProperty name="ignorePressure" value="1"/>
    </inkml:brush>
  </inkml:definitions>
  <inkml:trace contextRef="#ctx0" brushRef="#br0">231 733 1,'0'0'8,"0"0"-1,0 0-2,0 0 0,0 0-2,0 0 2,0 0 0,0 0-1,0 0 0,0 0 0,0 0-1,0 0 0,0 0 0,0 0 1,0 0 2,0 0-1,0 0 2,0 0-1,0 0 0,0 0 2,0 0-4,0 0 0,0 0-3,0 0 1,0 0-2,0 0 2,0 0-2,0 0-1,0 0 2,0 0 0,0 0 1,0 0-1,0 0 0,0 0-1,0 0 1,0 0-1,0 0-1,0 0 2,0 0-2,0 0 1,0 0 1,0 0 0,0 0 0,0 0 0,0 0 2,0 0-4,0 0 2,10 10 0,2 2 1,-12-12-3,0 0 2,0 0-2,13 7 1,0 0 1,-13-7-1,0 0 0,0 0 0,13 15 0,-1 1-1,-12-16 2,10 5-1,2 2 0,-12-7 1,0 0-2,13 8 2,0 3-1,-13-11 1,0 0-3,12 7 3,1 0-2,-13-7 0,0 0 2,12 11-2,1-1 1,-13-10 0,0 0 1,11 11-1,2 1 1,-13-12 0,10 2 0,1-1-1,-11-1 2,13 5-2,-1-1 0,-1 1 1,1 0-1,-2 0 1,1 1-2,1 0 2,0-2-2,1-1 1,2-1 0,-1 0 0,0 0 0,0-1 0,1 1 1,-1 0-1,0 1 2,1 1-2,-2-1 0,1 1 2,-3 1-3,2 2 2,0-4-2,1 2 1,-1 2-1,0 0 1,0-2 0,0-1-2,1-1 3,0 1-3,2-1 3,0 0-1,0-3 0,2 0 1,1-1 0,-1 4 0,1-1-2,0 1 3,-1 1-3,2-1 2,-1 2-2,-1-2 1,2-3-1,0 0 1,2 2 0,-1 0-1,1 1 1,-1-1-1,1-1 3,-1 3-3,-1 1 3,0 0-2,-1-1 1,1-3 0,-2 1-1,1 0 0,1 0 0,0-1 0,1-1-1,2 0 1,2 0-1,-1 2 1,3-2-1,0 0 1,-1 0 0,1 0 0,-1-2 1,0 1-1,1-1 1,0-2-1,-1 4 2,1 0-1,0-1 0,0-1 0,0 0-1,2 1 1,-2-1-2,0 2 1,2-2-1,0 0 1,-1 2-1,1 2-1,-1-2 2,1 2 0,-2 0 2,0-1-2,-2-1 0,-1 0 1,0 0 0,1-1-1,-1 1 1,-1 0 0,2 0-1,1 0 2,1 1-2,1 1 0,2-2-1,0 2 2,1-2 0,1 0-2,-1 0 2,0-2-2,1 2 2,-1 0 1,-2 3 1,-2-1-2,-2 0 0,1 0 1,-3-1-3,0 1 2,-2 0-1,1 1 0,-2-3-1,-2 0 2,1 0-1,0 0 0,-1 2 0,-1 0 0,1-1 0,-1-1-1,0 2 2,0 2-2,-1-3 2,1 1-1,-1 2 2,1-1-2,0 0 1,2 3-1,-1-3 0,-1 0 0,2 3 0,-1-3 0,1-1-3,0 1 3,1-1 0,0 1-3,3-1 3,1 0 0,2-2 0,-1-2 0,1 0 1,3-1-1,1 0 1,0-3 1,0 3-3,0-1 2,-2 3 0,1 1 0,0 1-1,-2 1 0,-1 0-1,-1-2-1,1 0 3,0-2-2,0 0 0,-1-1 1,2-2 0,-1 1 0,1 1 0,1 0 1,-1-1-1,-2 2 2,3-1-1,0 1-2,-1 4-1,1-2 3,-1-4-2,-2 3 1,4-1-1,-2 0 1,0 2-1,1-1 0,-1-3 2,1 1-2,1 1 2,0 0-2,-1-1 1,1-1 0,-2-1 0,0 2 0,0-3 1,0 3 0,-1-2-1,0 0 1,0-1-1,-1-1 0,1-2-3,-2 0 3,2 1 0,-2-3-1,2 3 0,-1-3 0,0 1 1,1-2 0,0 2 2,0-4-1,-2 0-2,2-3 3,-1-2-2,1 0 1,-2-1-3,1 1 2,-2 0-1,-1 0 0,0 2 0,-2-1-2,-3 3 2,-1-2 0,-2-2 0,-2 0 0,-2 0 1,-3 2-2,-2 2 3,0 1-2,-2 0 2,-1 0 0,-2 14 0,-1-14-1,0 2 0,1 12 0,-9-13-1,2 1 1,7 12-2,-13-14 2,2 2-1,-1 0-1,1-1 3,-1-1-1,1 2 2,1-4-2,-2 2 2,-1-1-1,2-2-1,0 1 0,-1 0 0,1 3 0,1-3-1,0 1 1,10 15-2,-13-19 3,1 6-1,2 0-1,10 13 1,-14-13-1,1 2 1,0 1-2,2 1 3,-2 2-3,2 1 4,-4-3-3,1 4 4,0 0-3,-2-2 0,2 0 1,-2 0-1,2 2 1,-2-2-2,2 2 1,1-4-2,0 2 1,0 2 1,-1 0-1,-1 0 2,0-2-1,-1 0 0,-3 0 1,-1-1 0,-3 1-1,0 0 2,-2 0-1,-1 4-1,-4 1 1,0 2 0,0 0 0,0 2-2,0 1-1,-2 1 2,2 1-1,0-3-1,3-1 0,-1 1 2,-1 0-2,0-2 2,1-2 1,-1 0 0,-1-3-1,0 2 1,-1-1 0,-1 3-1,-1-3 1,0 2-2,-1 2 1,0-3-1,1 3 1,-3 2 0,0-1 0,-1 1-1,-1-2 1,-4 0 1,-2-2-3,-2 4 4,-1 0-4,-2-4 2,1 2-1,-1 0 1,2 2 1,0 0-3,2 1 4,4-1-3,2-1 3,2 1-3,1 0 1,2-4-2,0 0 2,1-1 0,0-4-1,0 0 1,-1-1-1,1-1 2,-2-1-1,1 3 3,0 0-4,-1 2 2,1-1-1,1 3 0,-1 1 1,1 2-2,2 2 1,-1-2-2,2 2 3,0-1-2,0 1 0,0 0 2,0-2-2,-1 0 1,-2-2 0,0 0 0,0 2 0,0-1 1,0 1 0,2 0 0,0 0 0,-1 1 1,3-2 0,1 1-2,1-2 1,-2 0-2,-1-1 0,0 1 0,-1 0 0,-4 2 0,-2 4 0,-3-1 0,-4 1 0,-2-1 2,0 2-1,-1-3 0,0 2 0,0-3 0,1 1 1,1 0-1,3-1 2,-1 1-2,1-2 3,2 2-3,0 0 0,2-1 1,0-1-1,1 2 0,0 0-1,0 1 1,0 1-1,-2 1 2,0 0-1,2 0 1,0 2-1,0 0 1,1 0 1,2-2-3,2 2 1,2 1-1,2-1 2,-1-2-3,3 0 2,1-1 0,0-1-1,1 0 1,-2 1-2,2-2 2,0-1 0,1 3 0,0-1 0,0 1 0,0 1 0,2 2 3,1 0-3,1 0 0,2-2 1,1 2-1,0 0 1,2-2-1,1 0 1,2 0-3,1 0 2,10-5 1,-12 5-3,2 2 5,10-7-3,0 0 2,-8 18-1,2-1 0,0 0 1,1 3-2,-1-1 3,-1 0-3,0 2 2,-1-2-1,1 0-1,2-4 1,-3-1-1,3 2 0,5-16-1,0 0 3,-12 13-3,2 1 3,10-14-2,0 0 1,-1 15 2,1-3 0,3 0 0,0 2 0,-3-14-1,5 12-1,1 2 2,-6-14-3,0 0-2,0 0-1,0 0 0,0 0-1,0 0-6,0 0-4,0 0-17,0 0-13,0 0 2</inkml:trace>
  <inkml:trace contextRef="#ctx0" brushRef="#br0" timeOffset="7140">405 815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348" units="in"/>
          <inkml:channel name="Y" type="integer" max="18968" units="in"/>
          <inkml:channel name="F" type="integer" max="255" units="dev"/>
        </inkml:traceFormat>
        <inkml:channelProperties>
          <inkml:channelProperty channel="X" name="resolution" value="3678.54541" units="1/in"/>
          <inkml:channelProperty channel="Y" name="resolution" value="3065.2876" units="1/in"/>
          <inkml:channelProperty channel="F" name="resolution" value="INF" units="1/dev"/>
        </inkml:channelProperties>
      </inkml:inkSource>
      <inkml:timestamp xml:id="ts0" timeString="2007-01-22T18:27:37.843"/>
    </inkml:context>
    <inkml:brush xml:id="br0">
      <inkml:brushProperty name="width" value="0.03528" units="cm"/>
      <inkml:brushProperty name="height" value="0.03528" units="cm"/>
      <inkml:brushProperty name="color" value="#FF0000"/>
      <inkml:brushProperty name="fitToCurve" value="1"/>
      <inkml:brushProperty name="ignorePressure" value="1"/>
    </inkml:brush>
  </inkml:definitions>
  <inkml:trace contextRef="#ctx0" brushRef="#br0">9052 0 0,'-38'14'0,"-2"0"2,-4 1-2,0 4 1,-4-2-1,1 2 0,0 2 0,1-1 1,-1 1-1,3-1-1,-1 1 4,2-2-3,1 0 0,-1-1 0,0-2 1,1 1 0,1 0 1,-2 2 0,0-2-2,-3 2 3,0 2-1,-2-1-1,-1 4 1,-1 2-1,-1 0-1,0-2 0,0 0 1,1 0-2,1 0 1,2 0 1,0-2 0,1-2-1,0 3 0,1-1 1,-1-1-2,0 1 2,-3-1-1,-1 3 1,0 0-2,-3 1 3,-1 1-2,-3 1 0,-1 6 0,0-2-1,-1 3 2,1-1-2,-3 1 1,3 0-1,-1 1 3,1-1-3,-1 0 3,0 2-2,-1-2 1,-3 2 0,0-1-1,-1 2 0,-2-1 0,-1 0 0,-2 0-2,-1 0 1,-1 2 0,-1 2 2,-1 1-2,-1 0 1,-1 0-1,-2 0 1,-2 2 2,1 0-2,-1 1 1,3-1-1,3 0 1,2 0 0,5 2 1,6-4 0,3 0-2,4-2 3,3-1-3,0 0 1,1-2-1,2-2 0,0-1 0,-1 1-1,1-2 1,0 1 0,1-2 1,0 0 0,2-2-1,0 0 0,-1 0 1,4-1-1,-2 1 0,3-2 0,1 1-1,2 1 1,1 0 1,2 0-1,0 0 0,-1 0 0,1-1 0,-2 1-1,-1 2 2,-1 0-1,-5-1 0,-2 3-1,1 1 2,-3 2-1,0 0 0,-2 2 1,-1 0 0,1 0 0,2 1-1,0 0 0,0-3 0,-1 2 0,4 0 1,1-2-1,0 0 1,3 0-1,2-2 1,0-1-1,4 3 2,3-2-1,-1 0-1,1 2 0,1 0 1,-3 2 1,-2 0-2,0 3 2,-3-2-1,0 1 1,-1 1 1,2 0 0,0-3 0,2 1 1,3 2 0,-1 0-2,0 4 2,0 0-2,-3-1 0,-1 2 0,-5 6 0,-2-1-1,-2 1-1,-2-3 1,0 1-1,1 0 2,1-2-2,2 0 3,4-4-1,1 1 1,5-2 0,0-2 1,2-3 0,1-1-2,-1-1 2,1 0-2,-3 2-2,-4-2 0,-2 4 0,0 1 0,-3 0 0,0-2 0,2 4 0,-1-3 0,5 1 0,2 0 0,0-2 1,5-1 1,2 0-1,2-1 0,1-2 0,4 1-1,0-4 1,-1-1 1,2 2-2,-3-2 1,0-2 0,-1 0 0,0 0-1,-1 2 0,1-2 1,1 2 0,-1-5-1,0 3-1,-1 0 1,1-2-1,-3 1 1,-2-2-1,-1 1 0,-1-1 0,-1 1 2,1-1-1,-2 1 1,3 1-1,0 1 1,2 0-1,4-2 0,4 3 1,3-1 0,3 0 0,2-5 0,4 0 1,2-4-2,0-1 1,2 0 1,-2-3-2,0-1 0,-2-3-1,-1 2 1,-2-1-1,-1 3 1,0-1 0,-3-1 1,2 0 0,2-1-1,1 1 1,1-2-1,2 2 1,7-14-1,-4 12 1,1 2-2,3-14 1,-4 12-1,1 1-1,3-13 2,-12 17-1,0-3 0,-1-2 1,1 0 0,-1-2 0,2 1 0,-1-1 0,12-10 0,-11 3 0,1 3 0,10-6 0,0 0 0,0 0 0,0 0 0,0 0 0,0 0 1,0 0-1,0 0 2,0 0-2,0 0 0,-10 13 0,1 3 0,9-16 0,0 0 0,0 0 0,0 0 0,0 0 0,0 0 0,0 0 0,0 0 0,0 0 0,0 0 0,0 0-1,0 0 2,0 0-1,0 0 0,12 1 1,-1-1 0,4-1-1,2-3 1,4 1-1,5-6 0,4 1 3,1-3 0,2 1 0,2 0 0,0 0 0,0 1 0,-2-1 1,-2 3-2,-1 0 0,0 0-2,-4 0 2,-2 2-1,-4 2 0,-2-1 0,-4 1-1,0 1 0,-14 2 0,0 0 0,0 0 0,0 0-2,0 0 1,0 0 1,0 0-3,0 0 3,-11 4-1,-4-1 1,-2 2 0,-4 2 0,-4 2 0,-3 1 0,-2 2 1,-5 0-1,1 2 0,-3-1 0,-2 1 0,1 1 1,-1 1-1,2-1 2,3-1-1,2 0-1,3-2-1,7 0 2,3-2 0,5-3-1,2-4 1,2 1-1,10-4 0,0 0 0,0 0 1,0 0-1,0 0 0,-11 3-1,1 2 1,10-5 0,0 0 0,0 0 0,0 0 0,0 0 0,0 0-1,0 0 0,0 0 0,0 0-1,0 0 2,0 0-1,0 0 2,0 0-2,0 0 1,-7-13 1,-1-1 1,8 0-1,2 0-1,-1-1 2,1-2-2,1-4 0,-1-3 1,1-3 0,0-4 0,0-2-1,0-1 2,0-5-2,0-1 1,1 3 1,0-1 0,1 0 0,-1 4 2,2 3 0,-1 4 0,1 3 0,0 6 1,-2 3 0,0 0 0,-4 15-1,0 0 0,0 0-1,0 0 0,0 0-1,0 0-1,0 0-3,0 0-4,0 0-5,0 0-15,-11-4-25,-1 2 2,12 2-2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348" units="in"/>
          <inkml:channel name="Y" type="integer" max="18968" units="in"/>
          <inkml:channel name="F" type="integer" max="255" units="dev"/>
        </inkml:traceFormat>
        <inkml:channelProperties>
          <inkml:channelProperty channel="X" name="resolution" value="3678.54541" units="1/in"/>
          <inkml:channelProperty channel="Y" name="resolution" value="3065.2876" units="1/in"/>
          <inkml:channelProperty channel="F" name="resolution" value="INF" units="1/dev"/>
        </inkml:channelProperties>
      </inkml:inkSource>
      <inkml:timestamp xml:id="ts0" timeString="2007-01-23T18:12:43.56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225 84 21,'3'-17'30,"1"0"1,-4 17-5,0 0 0,-11 0-6,-2 3 5,2 1-7,-2 9-6,0 6 2,-6 4-7,1 9 2,-2 9-6,1 9 2,-1 3-7,2 9 2,-1 3-2,3 5 1,5-1 0,4-4-1,4-5 2,6-9-2,7-8 4,7-12-2,9-12 2,5-14-1,8-10 1,2-12-1,2-11 0,3-8 1,-6-7-2,-3-6 2,-9-4-3,-6-2 2,-11-5-2,-5-4 0,-6-1 0,-10 2-2,-1 1 2,-8 4-1,2 6-1,-5 6-3,4 14-7,-4 11-11,4 11-21,-1 1-3,14 25 0,7 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348" units="in"/>
          <inkml:channel name="Y" type="integer" max="18968" units="in"/>
          <inkml:channel name="F" type="integer" max="255" units="dev"/>
        </inkml:traceFormat>
        <inkml:channelProperties>
          <inkml:channelProperty channel="X" name="resolution" value="3678.54541" units="1/in"/>
          <inkml:channelProperty channel="Y" name="resolution" value="3065.2876" units="1/in"/>
          <inkml:channelProperty channel="F" name="resolution" value="INF" units="1/dev"/>
        </inkml:channelProperties>
      </inkml:inkSource>
      <inkml:timestamp xml:id="ts0" timeString="2007-01-23T18:12:44.296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23 163 18,'0'0'27,"0"0"0,0 0 0,0 0-3,0 0 0,0 0-1,0 0-5,7 23 0,-5 4-6,-1 11-1,-1 7-4,2 12-1,-2 3-5,1 10 1,-1 6-1,-1 0-2,-2-2 1,1-5-2,0-6 2,-3-11-1,1-6 3,-2-9-1,2-13 0,0-9 1,1 1-1,3-16 1,0 0-3,-3-16 3,1-1-4,2 0 1,3 1-2,-1-1 2,2-4-3,5 1 2,1-1 2,3 2-3,4 4 3,1-3-1,4 1 3,2 2-3,0 6 4,4 0-2,-1 4 1,-1 2-1,-2 3-2,-1 7 1,-2 3-2,-5 7 1,0 4-2,-8 6 3,-3 6-3,-7 3 2,-6 4-1,-7-2 2,-5-4-2,-3-3 1,-5-3 3,1-8-4,4-4 3,1-6-2,5-6-2,3-6-3,1 0-1,13 2-10,16-15-17,5-3-12,-2-7 0,9 1 1</inkml:trace>
  <inkml:trace contextRef="#ctx0" brushRef="#br0" timeOffset="875">586 60 9,'-10'-19'24,"0"2"0,10 17-3,0 0 1,-5-14-2,3 2-1,2 12 0,0 0-4,5 22 3,0 3-6,0 5 0,-2 8 0,2 9-3,-3 8-2,3 7-3,-2 7 4,1 6-8,-4 1 0,-2 3 0,1 0 0,-2-3 0,-3-4 0,-1-6 0,1-11 0,2-7 0,4-3 0,0-9-4,4-7-6,4-10-4,3-5-7,-1-11-9,2-10-19,3-3-3,1-12 4</inkml:trace>
  <inkml:trace contextRef="#ctx0" brushRef="#br0" timeOffset="1282">872 902 35,'-6'15'38,"6"-15"-6,-7 21-10,4-2 1,2 3-7,-1-3-3,1 2-6,1-6-5,1 2 0,5-3-6,1 1-10,5-21-26,6-3 0,0-13-4,3-1 2</inkml:trace>
  <inkml:trace contextRef="#ctx0" brushRef="#br0" timeOffset="1485">1022 569 47,'-11'-13'47,"0"2"-2,0 1-19,11 10-6,0 0-11,0 0-6,0 0-14,-5 12-12,0 2-16,5-14-7,0 0 1</inkml:trace>
  <inkml:trace contextRef="#ctx0" brushRef="#br0" timeOffset="1813">1264 852 4,'13'-12'31,"0"0"-11,-13 12-1,0 0 4,13-14 0,1 0-1,-14 14 0,0 0-2,0 0 0,0 0-3,0 0-2,0 0-6,-18-9-1,3 8-6,1 4-2,0 7 0,-1 2 0,1 4 0,4 1 0,-1 0 0,3-3-4,1 0 2,2 0 0,5-14 0,0 0 1,0 0-2,12 8 4,1-4-4,-1 1 6,-2-2-3,1 2 1,1 2-1,-2-1 0,1 0-1,-1 12-5,2 6-2,2 7-9,3 3-3,0 14-5,1 6 1,-6 2-5,0 6 6,-5 2-1,-6 1 5,-3 3 8,-11-3 8,-6-5 12,-7-8 2,-1-4 8,-7-14-2,-1-13 4,1-16-1,4-17 0,4-10-4,8-13-9,9-1-1,6-7-6,10-1-5,8 0-18,12 7-17,0-8-1,13 5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348" units="in"/>
          <inkml:channel name="Y" type="integer" max="18968" units="in"/>
          <inkml:channel name="F" type="integer" max="255" units="dev"/>
        </inkml:traceFormat>
        <inkml:channelProperties>
          <inkml:channelProperty channel="X" name="resolution" value="3678.54541" units="1/in"/>
          <inkml:channelProperty channel="Y" name="resolution" value="3065.2876" units="1/in"/>
          <inkml:channelProperty channel="F" name="resolution" value="INF" units="1/dev"/>
        </inkml:channelProperties>
      </inkml:inkSource>
      <inkml:timestamp xml:id="ts0" timeString="2007-01-23T18:12:46.85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166 934 14,'4'-17'37,"2"0"1,-6 17-15,0 0-2,0 0-3,-12-12 1,-1 9-7,-2 1-3,-4 7-2,-3 0-1,1 4 0,1 5-4,3 1 2,2 4-5,4 0 2,5 3-3,2-3 0,5-4-1,2 3 1,9-15 1,2-3-1,5-7 4,4-3-3,1 0 3,2-4-1,-2-2 1,-1 4 0,-6 0 0,-6 7 1,1 2-2,-12 3 2,-3 17-4,2 0 3,-1 2-3,-1 2-1,8 3-2,-1-6-1,7 0-5,4-10-8,5-3-12,4-1-17,0-11 0,11-7 4</inkml:trace>
  <inkml:trace contextRef="#ctx0" brushRef="#br0" timeOffset="469">711 168 23,'-4'-33'39,"1"12"7,-6 4-3,2 0-16,7 17-10,-12 9-3,5 6 2,-1 2-5,1 11-1,2 8-1,5 14-9,-5 4 0,0 15 0,-3 7 0,-4 9 0,1 5 0,1-1 0,-5-2 0,4-6 0,0-7 0,3-14 0,3-11 0,2-16 0,4-7-13,1-1-17,5-38-12,6-6-10,4-12-1,-1-2 6</inkml:trace>
  <inkml:trace contextRef="#ctx0" brushRef="#br0" timeOffset="750">558 730 24,'-30'-20'44,"-3"-4"-6,3 8-2,4 4-11,9 2-3,1 1-5,16 9-5,14 6-4,2 0-3,6 1 3,2 0-3,7 0-3,1-4 0,4-1-2,4-2-6,-6-5-8,3-5-20,2 1-17,-8-6 1,-3 4 0</inkml:trace>
  <inkml:trace contextRef="#ctx0" brushRef="#br0" timeOffset="1094">994 747 48,'13'-6'52,"-13"6"1,3-16-12,0 2-11,-3 14-11,-13 11-7,-3 4-12,3 6 0,-5 6 0,-2 4 0,-2 9 0,1-3 0,6 4 0,10-4 0,6-8 0,8-7 0,6-8 0,8-9 0,5-10 0,3-9 0,0-8 0,-5-6 0,-4-6 0,-5 0 0,-7-4 0,-6 2 0,-5 7 0,-6 0-4,-3 8-2,-3 4-8,0 0-1,13 17-16,0 0-16,0 0-6,0 0 3</inkml:trace>
  <inkml:trace contextRef="#ctx0" brushRef="#br0" timeOffset="1437">1189 717 38,'0'0'38,"0"0"-5,0 0-6,0 0-5,16 0-4,1 1 0,-12 13-4,-2 1 3,6 4-4,-2 0-3,2 0-3,-2-2-7,0 7 0,2-7 0,1 4 0,-5-4 0,1 0 0,-5-1 0,2-1 0,2 1 0,-5-16 0,0 0 0,0 0 0,-5-21 0,7-1 0,2-4 0,5 0 0,-2 1 0,4 1 0,4 1 0,-4 3 0,6 4 0,-5-1 0,5 2-34,-3 4-20,3-2-2,3 2 2</inkml:trace>
  <inkml:trace contextRef="#ctx0" brushRef="#br0" timeOffset="1906">1693 772 49,'0'0'45,"0"0"0,0 0-11,10-2-13,1 0-3,-15 19 0,-3-1-7,5 8 1,4 0-10,-5 1-2,4 1 0,-4-2 0,10-2-4,1 1-11,-8-23-23,18-4-14,1 1 0,-8-18 0</inkml:trace>
  <inkml:trace contextRef="#ctx0" brushRef="#br0" timeOffset="2125">1727 423 46,'-12'-10'44,"-6"5"-2,-1 0-1,19 5-35,-3 13-11,1 3-6,2-16-7,0 0-5,0 0-10,11 7-11,0-6 7</inkml:trace>
  <inkml:trace contextRef="#ctx0" brushRef="#br0" timeOffset="2375">1969 524 30,'14'2'51,"0"2"1,-14-4-13,0 0-11,0 0-3,0 0-1,0 0-18,-8 18-6,-4-5 0,4 0 0,-1 1 0,9-14 0,-6 12 0,1 2 0,5-14 0,14 5 0,-1-2 0,-2-1 0,4 1 0,-4 3 0,2-1 0,1 0 0,-2 9 0,-4 1 0,4 6 0,-4 3 0,-2 1 0,-3-1 0,1 6 0,-1-3-2,-6-5 4,-1-8-2,0 0 0,-11-19 0,2-2 0,1-5 0,-3 0-4,1-7-4,4 3-6,0 3-12,1 1-25,9 12 2,0 0 1,13 1 5</inkml:trace>
  <inkml:trace contextRef="#ctx0" brushRef="#br0" timeOffset="2937">2285 58 38,'6'-19'47,"-6"4"1,1 1-11,2 2-8,-3 12-10,0 0-1,7 17-7,-4 14-3,-3 5-8,0 12 0,0 10 0,0 11 0,-3 3 0,5 3 0,-2 6 0,3-2 0,-2-5 0,3-11 0,1-6 0,0-7 0,2-11 0,-4-8 0,7-11 0,0 1 0,2-26 0,-1-5 0,6-8 0,-1-4 0,3-2 0,2-3 0,-1 4 0,2 1 0,-4 3 0,1 4 0,-8 8 0,-1 2 0,2 0 0,-12 5 0,0 0 0,0 0 0,-3 12 0,-3 3 0,1-1 0,-1 3 0,1 4 0,1 3 0,3 0 0,-2-2 0,0 4 0,4-1 0,4-2 0,0-4 0,1-2 0,1-4 0,1 3 0,0 1 0,5-8 0,-2-6-7,1 0-46,-12-3-2,0 0 0,13 7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348" units="in"/>
          <inkml:channel name="Y" type="integer" max="18968" units="in"/>
          <inkml:channel name="F" type="integer" max="255" units="dev"/>
        </inkml:traceFormat>
        <inkml:channelProperties>
          <inkml:channelProperty channel="X" name="resolution" value="3678.54541" units="1/in"/>
          <inkml:channelProperty channel="Y" name="resolution" value="3065.2876" units="1/in"/>
          <inkml:channelProperty channel="F" name="resolution" value="INF" units="1/dev"/>
        </inkml:channelProperties>
      </inkml:inkSource>
      <inkml:timestamp xml:id="ts0" timeString="2007-01-23T18:14:50.750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3377 443 21,'0'0'21,"0"0"-5,0 0 2,-10 14-2,3-2 0,2 2-4,5-14-3,-6 14-2,2 0-4,-1-2 1,2 2-2,3-14 0,0 0-2,0 0 0,0 0 1,0 0-1,15 10 1,-4-8-2,2 0 3,-2-2-2,1 0 0,-1 2-1,2-1 3,0 1-4,1 0 1,0 5 1,1-2-1,0-1 0,1-1 1,3-1 2,-1-2-3,4 0 2,2-2-1,0-3 1,2 0 1,0-2 0,1 0-1,-1-2 0,-1 5 1,0 3 1,-1 2-1,-1 3-1,-1 1 0,1 2-1,0-2 0,0 2 1,3-3-3,-1-6 3,3-1 0,0-6 0,4-2 0,-1-1 2,3-3-3,1-3 1,0 1 0,1-2-1,1 1 0,-1 1-2,-2 3 2,-3 2-2,-2 5 2,-2 5 0,-3 2-1,-2 5 0,-4-1 1,1 3 0,0-2-1,-1 0 2,1-6 1,-1-3 0,1-3-2,-2-2 1,2 1 0,-1-3 0,1 1 0,-2 0-1,0 3-1,-1 1 0,-1 3 2,1-1-3,-2 1 1,1 3 1,-3 0-2,3 2 2,-1-2-1,2 1 4,2-1-5,2 0 4,3 0 0,1-3-1,2 1-1,1-1 1,0 3 0,1 0-1,-3 1 0,1 3-1,-2-1 0,-1 4-1,0 0 3,-2-1-5,1-1 6,-2 2-2,-2 0-2,1-2 4,1 0-4,0-1 4,1-1-4,2 4 5,0-4-2,3 1-1,2-2 1,2 1-1,2 1-1,-1-3 0,2 5 2,-2-1-2,2-2 1,-1 4-1,-1 0 1,0-2-2,1 1 4,-1 2-1,1-1-2,-1-2 1,1 2 0,-1-3 1,0-2-2,-1-1 4,2 1-3,-1-2 0,-1-2 0,2 1 1,0-1 0,1-2-1,2 1 1,0-2-2,1-2 1,1 0-1,2-2 0,1 2 0,-2 0 1,2-1-2,0-1 2,0 2 1,0 0-1,0 2 1,-1-2-1,1 0 1,0 2-1,0 1 2,0-1 0,-2 1-3,1-1 2,-1 0-2,1 2 1,-2-1 0,0-1 0,0 0 0,0 1-1,2-1 0,1-2 0,1-3 2,4-3-1,0 0 1,2-1-1,2-4 0,1 3 1,0 1 0,-1 3 0,-1 4-1,-1 2 1,-1 0-1,-2 3 1,-2 4-1,-1 3-1,-2-1 0,-1-1 1,-1 2-1,0 0 0,3 1 2,2-1-2,1 0 2,1-1 0,3-1 0,4 1-1,2-4 0,2 1 0,0 3 0,2 3 1,2-2-2,-2 2 2,0 2-2,-1-2 2,-2 6-1,-1 1 0,-3 0-1,-1-3 0,1 1 1,1-2-2,2-1 2,1-2-1,5-5 2,2-4 0,5-2 1,2-3-2,2-5 1,2-2 1,0-5-2,1 2 2,0-2-3,-3 7 2,-3-4-2,-3 6 2,-2 3 0,-5 3-2,-3 8 1,-1 1 0,-3 5 1,0-1-2,0 3 2,-1 0-2,-1 0 2,2-1-1,2 1 2,0 0-2,0 0 1,-1-1-1,3-1 0,2 1 3,1-3-3,2 1 1,2-6-2,5-3 1,4-3 0,6-1 0,2-4 0,2-1 0,3-1 2,0-1-3,0 4 2,-1 2-2,-3 3 2,-5 4-1,-2 3 0,-4 6 0,-1 1-1,-1 2 2,0 0-2,1 0 2,3-4-2,1-3 1,5-4-1,2-3 1,4-3 0,2 0-3,2-6 3,1 0 1,3 2 0,1-3 0,1 3 0,-1 0 0,0 2 0,-1-2 2,-1 0-2,-2 0 0,-1-2-2,-1 4 3,1 0 0,1-1 2,-1 3 0,1 1 1,0-1-2,0 1 1,-1 2 3,-2 2-6,-1-4 2,-3 4-4,0-4 2,-3 0-1,2-1 0,1 1 0,-2-1 1,-1-3 0,2-1-1,1-1 2,0-1-3,3-1 3,1-2-3,2-4 1,4 2 0,2-2-1,4-1 1,1-4-2,2 0 1,1 0 0,-3 1 1,0 0-2,0 1 2,-1 2 1,-2 1-1,0 6 2,-1-1-2,-2 5 1,1-1-2,-2 3 3,-3 2-2,-1 4 0,-2 0-1,-1 1 1,1 4 0,-1 2 0,0 1 0,-2 1-1,2 1 1,-2 0-2,1 4 4,-1-2-4,0-2 3,1-2-1,1-1 1,0 1-1,4-1 0,3-2 3,1 0-4,0-4 3,2 4-3,1 0 2,1-3-3,-2 3 2,-5 3 0,-2 4-1,-2 2 2,-1 1-2,-3 0 3,-2 3-3,0 4 4,-4-2-4,1 1 2,3-6 0,2-1 0,0-2 0,-1 0-1,3 0 2,2-4-3,8 1 3,-1-1-4,2-1 2,-3-6-3,1 2 3,6-5 0,2 0-2,-1 0 3,1 0-2,-1-1 3,-2-1-2,0 5 3,-1-1-3,0 5 3,-1 0-3,-4 2 0,-2-1 2,-5 3-4,-1 4 4,1 1-4,-2 2 2,-3-1 0,-2 0 0,0 1-3,-2-1 3,6 0 3,3-4-4,-3-5 2,-3-1-1,7-3 1,1-1 0,2-1 1,0 0-1,-4-4-3,-1 4 5,3 3-3,-2 0 2,-9 2-3,1 2 0,-5-2 0,-1 0 2,5-4-2,-1-3 0,0 0 0,4-2 1,0-1 3,-3-6-2,5 0 2,0-1-3,-10-2 0,-1 0 0,-4-2 0,-3 2 0,-2-1 0,-5 3 0,-7 1 0,-5 6 0,-2-1 0,-3 4 0,-4 0-2,-8 0 1,-2 4-1,-6-1-2,-1-1 3,-2-2 0,-1 4 3,1-4-3,5 1 2,5-2-2,5-5 0,8-4-1,6 1-5,2-6-7,4-10-32,5 4-2,-5-12 0,-1 0 3</inkml:trace>
  <inkml:trace contextRef="#ctx0" brushRef="#br0" timeOffset="4156">3823 422 24,'0'0'21,"0"0"-3,0 0-7,-12 4 1,1 1-5,11-5-1,-16 4 1,2 1 1,-2-2 2,1 4 0,-2 0 5,-1-2-4,1 1 2,0-3-1,-1-3-4,-2 2 0,-3-1-3,0 5 1,-4-3-6,-3 4 4,-3-2-5,-3 4 2,-1 3 0,-2 0 0,0-3-1,-1-4 0,-3-3 2,0-2-1,-1-4 2,-1-1 0,1-3 0,0-3-1,-1 2 2,3-1-2,-1-2-1,-1 0 1,-1 0-1,1 1 0,-2-3-2,1 4 2,-1-6-2,-1 2-1,-3 2 3,1-2-2,1 0 1,-1-5 0,-1 2 2,2-2-3,-2 0 3,-2 0-1,1-4 1,1 6-1,-2 4 2,1 5-2,0-1-1,-2 2 0,1 0-1,2 2 2,0 1-3,2-1 2,1-9-1,0 2 1,1 0 0,0 0 2,0 0-1,1-1 3,-4 5-4,1 1 0,-4 3 0,1 4 0,-2-1 0,-1 4 0,-1-1 0,1 3 0,0-1 0,1-1 0,0-1 0,0-1 0,2 1 0,0-4 0,1 2 0,0-3 0,-2 0 0,-1 3 0,2-2 0,-1-2 0,0 4 0,-1-1-2,3 4-6,-3-5-7,3-5-38,6-8 3,2-13-2,11-14 1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348" units="in"/>
          <inkml:channel name="Y" type="integer" max="18968" units="in"/>
          <inkml:channel name="F" type="integer" max="255" units="dev"/>
        </inkml:traceFormat>
        <inkml:channelProperties>
          <inkml:channelProperty channel="X" name="resolution" value="3678.54541" units="1/in"/>
          <inkml:channelProperty channel="Y" name="resolution" value="3065.2876" units="1/in"/>
          <inkml:channelProperty channel="F" name="resolution" value="INF" units="1/dev"/>
        </inkml:channelProperties>
      </inkml:inkSource>
      <inkml:timestamp xml:id="ts0" timeString="2007-01-23T18:15:03.812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271 5338 21,'-18'-2'36,"2"0"-5,2-5-4,1 2-3,1 0-6,12 5-2,0 0-2,0 0-4,19 24-3,9 3 0,12 8-3,12 6-1,8 9-2,11 6 1,8 6-2,2 5 0,1 0 0,-7-2-1,-6-2 0,-8-3 0,-9-3 2,-11-11-1,-11-7 1,-8-8-1,-11-8 0,2 1-1,-27-31 2,-9-10-2,-10-7 0,-11-9 0,-12-8-1,-13-7 2,-11-7 0,-8-5 0,-8-5-1,-2 0 0,0-7 0,7-4 1,8-3 0,12-1-1,14-2 0,14-2 0,16-2 1,15-1 0,11 3-1,9 5 1,9 3-1,5 4 0,4 11 3,1 11-1,0 10 2,0 10-1,0 12 1,0 12 0,3 12 0,3 17 1,4 8-1,5 8-3,2 9 3,0 10-1,-1 7-1,-3 4-1,-4 0 1,-6-3 0,-4 0-1,-8-6 0,-2-7-1,0-7 3,-1-8-3,5-9 1,2-5-1,5-7 0,4-5 1,5-5 0,4-2 0,1-5-1,1-9 2,-1-4-2,-1-8 2,-3-3 0,-2-7-2,-3-3 1,-4-5-1,-4-3 0,-4 3 0,-4 1 1,-6 2-1,-6-1 2,-6 1-2,-8 0 2,-7 0-1,-7-2 0,-6-2 0,-6-1 0,-4 2 1,-3 3 0,2 5 2,3 2 0,5 8 1,4 6 0,8 11 0,6 11-2,11 9-2,8 9 0,9 6 0,6 9 0,7 3 0,5-2 0,5-2 0,4-6 0,1-9 0,0-14 0,-1-10 0,-1-14 0,-8-15-15,-5-9-37,-4-4-1,-11-10-1,-7 2 3</inkml:trace>
  <inkml:trace contextRef="#ctx0" brushRef="#br0" timeOffset="1172">1254 4073 0,'13'13'42,"1"3"2,0 1 4,-14-17-25,0 0-3,0 0-1,0 0-3,-14 2-2,0-7-4,-5-7-2,-1-6-4,-4-4-1,-5-5-2,-4-4 2,-1-2-3,1 1 0,3 4 0,2 1 0,3 10 0,5 10 0,8 10 0,5 9 0,5 5 0,5 6 0,1 1 0,3 1 0,0-4 0,2-9 0,0 2 0,-9-14 0,10-17 0,-2-2 0,2-5 0,2-4 0,2-1 0,4 0 0,7 2 0,5 3 0,4 5 0,5 5 0,2 9 0,2 10 0,-2 5 0,-4 7 0,-5 6 0,-6 8 0,-9 1 0,-9 2 0,-8-3 0,-8-5 0,-9-9-4,-3-7-12,-8-15-12,3-15-25,2-11 1,3-14-2</inkml:trace>
  <inkml:trace contextRef="#ctx0" brushRef="#br0" timeOffset="1813">1185 3173 30,'-27'15'45,"4"9"4,-1 2-15,0-5-7,5-1-5,3-4-7,9-3-2,2 3-5,20-4-2,8 1-2,11 5-2,12 2-2,11 9 0,9 7 0,7 5 0,5 6 0,2 2 0,2 6 0,-4 2 0,-3 1 0,-8-1-3,-3-6-4,-8-5-1,-8-5 1,-12-10 1,-9-7 0,-14-13 3,1-1 2,-35-29 1,-15-14 3,-12-11 0,-15-16 1,-14-12-1,-15-12 0,-5-10 0,-4-9 0,1-2 0,5 4-1,10 5-1,9 9 0,15 8 0,15 10-2,12 13 1,12 11 0,12 9 1,10 5-2,10 7 3,10 5-1,6 4 0,7 5 0,4 6 1,4 8-1,2 4-1,-1 11 2,-5 7-2,-6 5 2,-5 6-2,-9 8 0,-8-4-2,-8-1-5,-8-11-5,-3-10-9,-7-14-11,1-16-20,5-9-1,-1-20 2</inkml:trace>
  <inkml:trace contextRef="#ctx0" brushRef="#br0" timeOffset="2484">1504 2237 32,'-27'5'48,"-6"7"2,-9-2 1,-5 4-27,4 2-9,1-4-2,6 3-6,6-5 0,11 2-3,14 2-2,12 1 0,8-1-2,10-2 0,6-5 0,6-5 0,0-7 0,-1-11-2,-4-11 1,-8-9 0,-7-7 1,-10-3 0,-11-4 0,-9 0 2,-7 4 0,-6 5-2,-7 6 0,-2 8 0,-1 5 0,3 5 0,5 8 0,5 7 0,8 6 0,1-1 0,20 11 0,4-6 0,3-2 0,2-8 0,1-7 0,-2-10 0,-2-8 0,-4-6 0,-3-11 0,-5-2 0,0-1 0,-2 4 0,1 6 0,1 6 0,4 9 0,5 4 0,4 8 0,5 10 0,5 5 0,1 6 0,3 1 0,1 0 0,-4 0 0,-1-6 0,-6-4 0,-4-14 0,-8-10 0,-5-12 0,-7-11 0,-7-8 0,-5-10 0,-2-6 0,-5 0 0,1 6 0,2 6 0,3 9 0,3 11 0,5 9 0,5 13 0,1 1 0,16 30 0,3 6 0,4 7 0,5 2 0,2 1 0,2-4 0,1-4 0,-1-7 0,-2-8 0,-3-11 0,-4-12 0,-7-10 0,-5-8 0,-7-6 0,-6-7 0,-8-4 0,-7-3 0,-5-1 0,-4 5 0,-2 2 0,1 6 0,0 6 0,3 1 0,3 8 0,4 6 0,6 5 0,3 2 0,1 2 0,13 10 0,0 0 0,0 0 0,0 0 0,0 0 0,0 0 0,0 0 0,0 0 0,0 0 0,0 0 0,14 7 0,0 0 0,2-6 0,3-1 0,2-7 0,5-3 0,2-2 0,2-2 0,2-1 0,-1-2 0,2 3 0,-1 2 0,-2 9 0,-5-1 0,0 10 0,-3 4 0,-3 5 0,-5 9 0,-4 2 0,-4 3 0,-6 0 0,-4-1 0,-6-4 0,-5-9 0,-2-10 0,2-7 0,-1-8 0,2-7 0,5-7 0,5-7 0,5-5 0,3-3 0,2-2 0,0-7 0,-2 0 0,-2-5 0,-5-1 0,-7 3 0,-5 0 0,-3 1 0,-4 5 0,0 6 0,-3 6 0,0 8 0,-1 2 0,3 8 0,3 5 0,3 6 0,1 4 0,5 7 0,1 2 0,13 8 0,2 5 0,7 2 0,6 2 0,5-4 0,4-1 0,5-4 0,2-7 0,-1-10 0,0-7 0,-5-13 0,-2-10-39,-5 3-19,-5-7 2,-6-2-1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348" units="in"/>
          <inkml:channel name="Y" type="integer" max="18968" units="in"/>
          <inkml:channel name="F" type="integer" max="255" units="dev"/>
        </inkml:traceFormat>
        <inkml:channelProperties>
          <inkml:channelProperty channel="X" name="resolution" value="3678.54541" units="1/in"/>
          <inkml:channelProperty channel="Y" name="resolution" value="3065.2876" units="1/in"/>
          <inkml:channelProperty channel="F" name="resolution" value="INF" units="1/dev"/>
        </inkml:channelProperties>
      </inkml:inkSource>
      <inkml:timestamp xml:id="ts0" timeString="2007-01-23T18:14:59.109"/>
    </inkml:context>
    <inkml:brush xml:id="br0">
      <inkml:brushProperty name="width" value="0.05292" units="cm"/>
      <inkml:brushProperty name="height" value="0.05292" units="cm"/>
      <inkml:brushProperty name="color" value="#FF0000"/>
      <inkml:brushProperty name="fitToCurve" value="1"/>
    </inkml:brush>
  </inkml:definitions>
  <inkml:trace contextRef="#ctx0" brushRef="#br0">191 5432 5,'-11'4'13,"11"-4"-7,0 0 2,-13 3 2,2 1 3,11-4 4,0 0 2,-12-12 0,2 1 0,10 11 0,0 0-4,0 0-2,0 0-4,10 4 0,6 1-2,10 7-2,5 7 1,12 8-2,10 7 1,11 6-2,10 6-1,9 6-2,4 6-2,3-2-1,3 1 0,-5-4-1,-3-3-1,-10-4-1,-10-7 1,-14-6 1,-11-9 0,-16-9 2,0 1 1,-39-32-1,-17-9 0,-15-15 1,-17-11 1,-15-13-3,-12-13 3,-7-12 0,-5-7 0,0-5 0,2-2 3,5 2 0,10 2-2,8 1 3,9 9-3,11 10-1,8 11 0,8 11 0,14 11 0,9 10-2,13 10 1,15 12-2,10 11 3,12 8 0,9 7 2,9 7-1,5 7 1,4 10 1,4 6 1,-1 12 1,-1 4 0,-1 10-1,-4 4-1,-2 2 1,-4-4-3,-6-3-1,-6-9-1,-7-10-1,-8-15 0,-6-16 1,-4-12 0,0 0-1,-12-25 2,0-4 0,0-9 0,0 2 2,2 2 1,4 4 0,1 2 0,7 10 0,5 4 0,6 11 1,8 10 1,4 8-2,5 3-2,2 1-1,0 0-1,-2-9 1,-5-8-1,-10-17 0,-7-14-1,-12-18-1,-9-12 1,-9-17-2,-10-7 2,-9-13-2,-5 3 2,-6 3-1,-3 4 0,-1 9 3,0 12 2,2 17 3,4 12 0,4 19 1,5 14 0,9 20-1,7 13 3,10 11-2,9 7-6,8 5 0,8 4 0,9-2 0,9-5 0,7-11 0,6-13 0,1-15 0,2-11 0,-3-22-4,-2-16-25,-7-18-25,-9-18 0,-10-6 2,-13-6-1</inkml:trace>
  <inkml:trace contextRef="#ctx0" brushRef="#br0" timeOffset="1250">1244 3900 8,'-25'-10'45,"5"5"2,-1-4 1,-2 2-21,3 6-7,-3-3-1,3 8-6,-4-1-1,1 6-2,-1 3-4,4 6-6,1 6 0,7 9 0,2 3 0,5 7 0,7 1 0,5 4 0,4 0 0,5-3 0,4-6 0,3-9 0,2-10 0,3-13 0,0-9 0,1-13 0,-1-13 0,-2-8 0,-3-3 0,-3-2 0,-3 1 0,-4 10 0,-3 2 0,0 14 0,1 16 0,5 14 0,7 11 0,10 16 0,11 10 0,12 10 0,11 13 0,8 4 0,8 4 0,1-3-10,3 1 1,-8-12-5,-5-3-1,-14-15-7,-10-15-6,-14-14-15,-18-23-5,-10-14 3</inkml:trace>
  <inkml:trace contextRef="#ctx0" brushRef="#br0" timeOffset="1828">1732 4723 34,'-6'17'46,"-4"-3"2,2-1 2,-4-7-24,-2-12-10,4-9-8,0-18 0,3-9-4,0-8 3,1-10-1,2-10-4,1-6-2,3-1 0,3 3 0,4 11-13,-1 6-16,-2 6-24,3 12 0,-3 8-1,-1 14 1</inkml:trace>
  <inkml:trace contextRef="#ctx0" brushRef="#br0" timeOffset="2234">1498 3247 25,'4'14'41,"3"-2"3,0 2-17,-7-14-7,0 0-3,0 0-4,-7-14-3,-3-5 2,-1-3-2,-8-6-2,-2-6-2,-6-5-3,-5-6 0,-5-5-1,-4 1 1,-2-3-5,0 8 4,2 1-1,2 7 2,5 5 0,7 9 1,5 8-4,8 9 0,1 0 0,13 5 0,14 19 0,6 0 0,5 3 0,3 2 0,5 3 0,3-1 0,-1-4 0,0-3 0,-1-7 0,-5-7 0,-8-10 0,-7-10 0,-7-14 0,-8-11 0,-6-8 0,-6-5 0,-7-2 0,-3 2 0,-1 5 0,1 3 0,2 13 0,2 6 0,5 7 0,1 1 0,13 18 0,0 0 0,6 13 0,4 4 0,5 2 0,5 2 0,3-1 0,3 1 0,2-4 0,4-3 0,-2-9 0,-3-7 0,-1-10 0,-6-10 0,-5-7 0,-3-12 0,-8-6 0,-8-7-4,-8-3 3,-6-1 2,-5 3-1,-6 5 0,-3 9 1,-3 8-1,1 8 0,3 8 3,2 5-3,6 8 0,3 6 0,6 5 0,1 0 0,10 6 0,3 1 0,3 1 0,4 1 0,5-2 0,2-2 0,6 0 0,1-2 0,5-3 0,1-4 0,2-5 0,-1-3 0,-3-3 0,-3-4 0,-6-11 0,-3-6 0,-7-7-4,-5-3-1,-5-6 2,-6-4 0,-4-1 2,-4 0 1,0 9 0,-4 3 6,2 8-2,2 7 2,2 6-6,3 9 0,2-1 0,11 9 0,0 0 0,-2 17 0,2-1 0,2-1 0,-2-15 0,0 0 0,0 0 0,0 0 0,0 0 0,10-17 0,-2-5 0,2-2 0,2-4 0,2-1 0,3-7 0,5 2 0,2 1 0,6 6 0,0 6 0,3 8 0,0 6 0,-2 10 0,-2 11-2,-5 3 0,-3 5 6,-5 2-4,-6 2 0,-9-2 0,-6-7 0,-8-12 0,-4-13 0,-5-15 0,-3-13 0,-3-12 0,-2-13 0,1-11 0,-1-12 0,1-4 0,-4 1 0,-1 1 0,-6 4 0,-4 8 0,-5 9 0,-7 12 0,-8 14-2,-9 10 4,-5 11-2,-5 6 0,-1 7 0,1 2 0,4 5 0,8-4 0,12 2 0,12-2 0,13 2 0,14 4 0,0-1 0,34 6 0,11 3 0,9 3 0,12 4 0,14 3 0,11 0 0,12 1 0,7 1 0,4 0 0,2 0 0,-1 1 0,-2-4 0,-9-2 0,-9-6 0,-11-1 0,-11-6 0,-13-8 0,-15-7 0,-13-8 0,-17-5 0,-12 0 0,-17-2 0,-13 5-7,-14 2 0,-11 8-3,-11 4 1,-2 8 3,-1 8-1,6 6 7,9 2 3,8 3 8,14-2-5,11-4 4,15-1 0,10-8-4,0 0-6,22-22 0,7-8 0,2-14 0,8-13 0,4-15 0,5-11 0,1-6 0,-2-5 0,-1-1 0,-4 1 0,-1 12 0,-5 9-32,-9 15-30,-5 13 0,-9 6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348" units="in"/>
          <inkml:channel name="Y" type="integer" max="18968" units="in"/>
          <inkml:channel name="F" type="integer" max="255" units="dev"/>
        </inkml:traceFormat>
        <inkml:channelProperties>
          <inkml:channelProperty channel="X" name="resolution" value="3678.54541" units="1/in"/>
          <inkml:channelProperty channel="Y" name="resolution" value="3065.2876" units="1/in"/>
          <inkml:channelProperty channel="F" name="resolution" value="INF" units="1/dev"/>
        </inkml:channelProperties>
      </inkml:inkSource>
      <inkml:timestamp xml:id="ts0" timeString="2007-01-22T18:17:28.140"/>
    </inkml:context>
    <inkml:brush xml:id="br0">
      <inkml:brushProperty name="width" value="0.03528" units="cm"/>
      <inkml:brushProperty name="height" value="0.03528" units="cm"/>
      <inkml:brushProperty name="color" value="#FF0000"/>
      <inkml:brushProperty name="fitToCurve" value="1"/>
      <inkml:brushProperty name="ignorePressure" value="1"/>
    </inkml:brush>
  </inkml:definitions>
  <inkml:trace contextRef="#ctx0" brushRef="#br0">956 0 15,'0'0'18,"0"0"-2,0 0-2,0 0-2,0 0-4,0 0 3,0 0-4,0 0 0,0 0-1,0 0 1,0 0-1,3 20 0,-5-2 0,-1 4 0,-2 2 3,-1 5-2,-4 5 2,0 1 1,-3 1-2,0 6-2,-3 3 0,1 5 0,-4 1 0,0 4 0,-2 2-1,-1 4-1,-1-1-1,2 0 3,-3 0-2,1 2-1,-3 0 0,-1 3 0,-3-4 0,-2 3 0,-1 3-3,-3 0 0,0-2 0,-1-4 0,0-1 0,3-3 0,2-7 0,5-4 0,2-7 0,4-4 0,4-4 0,4-2 0,1-5 0,2-4 0,2-1 0,-1 0 0,1-2 0,-2 4 0,-1-2 0,1 1 0,2 2 0,-2-1 0,1-2 0,2-4 0,1 1 0,1-1 0,5-15 0,0 0 0,0 0 0,0 0 0,0 0 0,0 0 0,0 0 0,0 0 0,0 0 0,0 0 0,0 0 0,0 0 0,0 0 0,10 0 0,1 0 0,-11 0 0,0 0 0,0 0 0,13-8 0,0-1 0,0 0 0,3-3 0,2-1 0,2-4 0,3-2 0,3 2 0,1-1 0,0 1 0,1 5 0,-4 4 0,-1 1 0,-4 2 0,-4 0 0,-3 3 0,-1 0 0,-11 2 0,0 0 0,0 0 0,0 0 0,0 0 0,-11 14 0,-4 1 0,-3 2 0,-5 1 0,-6 4 0,-2 2 0,-2 0 0,-2-4 0,1 3 0,1-4 0,3-2 0,4-4 0,3-4 0,5-4 0,2-1 0,3-4 0,1-4 0,2 2 0,10 2 0,-12-8 0,0-1 0,12 9 0,-10-13 0,1 1 0,5-2 0,3-3 0,1-7 0,3-7 0,1-7 0,3-1 0,0-6 0,3 1 0,0 2 0,0 3 0,-1 6 0,-2 4 0,-3 9 0,-1 1 0,0 0 0,-3 19 0,0 0-29,0 0-27,-11 5-2,3 9 5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0348" units="in"/>
          <inkml:channel name="Y" type="integer" max="18968" units="in"/>
          <inkml:channel name="F" type="integer" max="255" units="dev"/>
        </inkml:traceFormat>
        <inkml:channelProperties>
          <inkml:channelProperty channel="X" name="resolution" value="3678.54541" units="1/in"/>
          <inkml:channelProperty channel="Y" name="resolution" value="3065.2876" units="1/in"/>
          <inkml:channelProperty channel="F" name="resolution" value="INF" units="1/dev"/>
        </inkml:channelProperties>
      </inkml:inkSource>
      <inkml:timestamp xml:id="ts0" timeString="2007-01-22T18:17:07.046"/>
    </inkml:context>
    <inkml:brush xml:id="br0">
      <inkml:brushProperty name="width" value="0.03528" units="cm"/>
      <inkml:brushProperty name="height" value="0.03528" units="cm"/>
      <inkml:brushProperty name="color" value="#FF0000"/>
      <inkml:brushProperty name="fitToCurve" value="1"/>
      <inkml:brushProperty name="ignorePressure" value="1"/>
    </inkml:brush>
  </inkml:definitions>
  <inkml:trace contextRef="#ctx0" brushRef="#br0">0 708 3,'0'0'6,"0"0"-1,0 0-3,0 0 2,0 0-2,0 0 3,0 0 0,0 0 0,0 0 2,0 0-1,0 0 1,0 0-2,0 0 1,0 0-1,0 0 1,0 0 3,0 0-3,0 0 0,0 0 0,0 0 0,0 0-3,10-14 2,1 2-4,-11 12 1,0 0-4,12-5 4,-1 2-1,-11 3 0,11 0 2,1 0-1,-12 0 1,13 0-1,0 1 3,-13-1-2,11 5 0,0 2 0,-11-7-2,10 0 0,2 2-1,-12-2 0,0 0 0,0 0 0,11 0 0,1 0-1,-12 0 2,0 0 0,0 0 1,0 0 0,0 0-1,0 0 2,11 2-2,1 1 1,-12-3 0,0 0-1,0 0-1,0 0 0,11 12 0,0 0 0,-11-12 0,10 4-1,2 1 0,-12-5 0,11 1 1,-1 1 0,2 2 2,-12-4-3,13 3 3,-3 0-2,0 1 1,1-1 0,-11-3-1,12 2 2,-1 0-4,0-1 4,-11-1-5,16-8 2,-3 1 1,1 0-1,-1 2 0,1-2 2,-1 2-1,2-2 0,-3 4 1,3 1 1,-1 0 0,0 2 0,-1 4-1,0-1-1,0 1 2,0-1-1,0-1-1,-2 3 0,2 0-1,-2 0 1,1-5-2,-1 2 2,2 0 0,-1 1-2,0 0 1,1-1 1,0 0 1,1-2-1,2 0 1,-2 0-1,2-2 1,1 0 0,1 1 1,0 1-2,1-2 0,1 2 0,0 0 0,1 0 0,1 2 0,-1-1 0,0-1-1,1-1 0,-2 1 1,1 1-1,-1 1 1,2-2 0,-2 2 2,1-4-1,-1 2 1,2 2 0,-2 1 0,-2-1 0,1 0-2,-1 1 1,1-1-1,-2 3 0,2-2 0,-1 1 0,1-1 0,0 1 0,-1-4 0,2 0-1,0 0 2,0 0-2,2 0 2,0 0-1,1 0 0,0 1 1,1 1 0,1 2 0,2-1-1,0 0 2,0 1-3,0 1 1,1-3-1,0-2 1,1 1 0,-1-2-1,-1 1 1,1-4 0,-1 1 1,0-1-1,-1 3 3,-2-1-3,-1 0 0,0 1 3,-3-1-1,-2 4-1,-1-1 2,-1 3-1,-2-1-1,1 2 1,-1-1-2,2 1 0,1-2-1,0-3 1,2-1-1,1-3 1,0-1 0,1-2 0,1 0 0,0 2 1,-2 0 1,0 0-1,-1 3 0,-2 0 1,0 4-1,0-2 0,1 0-2,-1 2 0,1-2 0,2 0 1,2 0-1,-1-2-1,2 2 2,0 0 0,3 0 1,-2-2-1,0 1 2,1 1-1,-3-2 0,0 2 0,-2 0 0,0 2 1,-3-2-3,0 0 3,2 1-2,-1-1 1,1 2-1,1 0-1,1 0 2,2-2-2,0 0 1,3 1-1,-2-1 1,1 2-1,-1 0 2,-1-1 0,1 3 0,-1 1 0,-2-3-1,2 1 1,0 2-1,0 0 1,1-1-3,2 1 2,-2-5-1,2 0 0,-2 2 2,1-1-2,-1-1 2,0-1-1,0 1 1,-1 0 1,0 1 1,0 3-1,0-1 1,0 2 0,-2 0-2,1 4 2,-1 0-2,-1 1 1,2-2-2,-1 1 1,0 0-3,1-4 1,-1 2 2,2-2-2,0-2 1,0 1-1,0-1 2,0-1-1,-2 1 1,2 1-1,-3-1 1,1 2 0,-1-1 0,0-1 1,2-1-4,-1 1 2,2-1-1,1 0 2,1-1-2,1-1 1,-1 0 0,1-3-1,0 3 2,1-2-3,1 2 4,1 2-4,2-2 2,1 0 1,1 0 0,1 2-1,2-2 0,0 0 1,1 0-2,3-4 2,0 1-2,0-1 1,1-4-2,1 1 1,-1 2 2,2 0-2,-2 1 2,-1-1-2,1 3 2,-1 1-1,-2 2 1,-1 3 0,-1-3-1,0 1 0,-2 0-1,0 1 2,1 1-2,-1-1 2,0-1-1,1-2 0,-1 2-2,2-1 2,-1 1 2,2-2-3,-1 0 2,0 2-1,-2-2 0,1 0 0,-1-2 1,-3 2-1,-1-2-1,0 1 2,-2 1-1,-1-2 2,0 2-3,-3 0 0,2 0 0,0 0 2,-1 0-2,1 0 1,0 3-1,-1-1 0,3 0 2,-1-1-1,1 1 0,1-2 0,2-2 0,2 1 0,2-3 1,0 1-1,2-2 0,1 0 1,0-1-1,-1 1 2,-1 2-2,0 1 0,-2 0-1,-1 2 1,-2 2-1,0 2 1,-1-1-1,0 2 1,-2 2 0,2 0 1,0 0 0,0 0-1,0-4 0,2 2 0,-1 0 1,-1 0-1,0-1 0,0 1 0,-1-3 0,-1-1 0,-1 3 0,2-1 0,0 1 0,-1-3 0,1 3 0,-1-2-1,1-1 2,1 1-3,0 0 3,0-2-1,0 3 2,-1 0-2,-2-1 1,1 0 0,1 0-1,0-1 0,-2 3 0,0-1 0,0-1-2,2 0 3,-1-1-2,1 1 0,1 0 1,0-1 0,1-2 0,2-3-1,1-1 2,1 0-2,0-4 2,3-1 0,0 2 1,2-1-3,3 2 1,0 4 1,3-1-1,-1 3 0,1 2 0,0 1 0,-2 0-1,-1 0 1,-1-1-1,-4 3-1,1-4 2,-5 0-1,0-2 2,-2-1-1,-1-1 1,-2 1-1,-3-1 0,-1-1 2,0 0-1,-1 0-2,-3 0 0,1 1 1,-2 1-1,0-4 1,-2 0-2,0-3 1,-3-4-1,1-1 1,0-1 1,-1-1-2,1-3 2,1-1 0,0-1 0,1 1 1,0 2 0,1 1-1,-1-3 0,2 2 1,-2 0-2,-4 2 1,2-2-3,-4 1 2,1-1 0,-1 0 0,-4 0 0,-1 0 0,-1-1 1,0 1-1,-2 2 4,0 0-4,-2 3 2,-1-2 0,-1 3-2,2 1 1,-2 12 0,0-16-2,1 3 2,-1 13 0,0 0-1,0 0-1,-6-18 1,1 5 0,-2-1 1,1 2-1,6 12 0,-16-20 0,2 4 2,1 1 1,2 3-1,-1 0 2,2 0-3,10 12 3,-14-12-3,2 1 1,1 3-2,11 8 0,-14-12 0,1 2 0,0-1 2,0 3-2,0-1 0,2 1 1,-2 1 3,0-2-3,0 2 1,0 1-2,-1-1-1,1 0 4,0 0-1,0 2 0,1-2-3,0 0 3,-1 0-2,0 0 3,2 1-2,0 0-1,-2 1 0,-2 0 0,-2 2 1,0-1-1,-2 3 1,1 2-3,-2 1 5,0 0-2,0 1 1,-2-1-1,2 0 0,-1-2 1,1 0-1,-1 0 2,1-2-4,-3 0 3,0-1-2,0 1 0,-1 0 1,-1 2-1,0 2 2,-3 0-2,0-1 2,1 3-2,-3-1 2,0 1-1,0-3 0,-2 1 0,1 0 0,1 0 0,0-2 0,1 0 0,2-2 0,1 0 0,2 0 0,-2 2 0,3-1-2,2 1 0,-1 1 2,0 3-1,-3-1 1,1-1-1,-2 1 2,1-3-2,-3 2 2,0 0 1,-2-4-2,-2 2 1,-1 0 0,1 2-1,-1 0-2,0-1 2,1 1 0,0 0 0,-3 1-1,2-1-1,0-2 1,2-2-1,0 0 2,-1 2-1,1-1 1,1-3 0,0 1 1,3-1-1,1 1 1,1 0 0,1-1-1,0 1 1,0-1-1,-2 3 0,0-3-1,0 2 2,-1 2-2,0 2 1,0 0 0,1-2-2,0 2 2,2-2-2,1 0 3,-1-2-2,1-2 1,0-1 0,0 0 1,-1 0 0,0 2-1,1-1 2,0 2-1,0 1-1,0 1 0,-1 1 0,0-1-2,-2 4 2,0-2-1,-2 1 1,-1-1-1,1-1 0,-3-1 1,1-1-1,-1 2 4,-2 1-3,0 0 0,-1 1 2,0 1-2,-2 1 1,-1 0-2,0 4 1,-1-1-1,1-1 2,2 2-3,-1-1 2,2 4 2,1-5-2,0-2 1,3-1-2,0-3 1,0 1 0,3-2 1,-1-2-1,3-1-2,-2 1 2,1 2 1,-1 0 0,1 0-1,0 2 0,0-2-1,1 2 2,0-1-3,3-1 2,-1 0-1,3-1 0,0-1 0,1 0 0,1 0 4,0-1-3,0-2 0,-1 1 0,1-1 2,-1 2-1,-1 1 0,0 2 1,-1-2-3,-2 1 2,0 2-1,-1 1 0,-1 2 0,1-3 0,-2 1-1,2-2-1,0-2 3,-2 2-2,2-1 1,-4-3-1,1 2 2,0-1-1,-3 0 2,-4-1-1,-2 2-1,-3 2 0,-2 0 0,0 4 2,-4-2-4,1-1 3,0 3-2,-2-1 1,2 1 0,-1-1 0,0-1 0,2-2 0,-2 0 0,2 0-1,1-2 2,2 2-1,1-2 2,2 1-4,1 1 3,2 0 0,1-2-1,-1 2-1,1 0 1,0 2 1,0-2-3,-1 0 2,1 0 0,0 1-3,0 1 3,3-2 1,0 2-1,1-2 0,1 0 1,-1 0-2,2 0 3,0-2-1,0 0 0,-2 2-1,1-1 1,-1 1-1,2 0 0,0-2 0,0 2 0,-2 0 0,2-2-2,0 0 2,0 1-1,-1-1 0,-2-1 1,0 1-1,-3 0 2,-1 0-1,-2 2 1,-2 0-1,-1 2 0,-1 0 2,0 0-2,-1-1 0,1-2 0,0 1 0,0-2 0,-2 2-1,2 0 1,0 2 0,0-2 1,0 0-2,2 1 1,0 1-1,4 1 2,1-1-1,0-4 0,2 1 1,-1-1 0,0 0 0,-3 1-1,0-1 2,-3 2-2,0 2 1,-1-1-2,-1 3 2,0-3-2,0 3 1,2-1 0,-1 1-1,0-1 2,2-1-2,0 0 2,-2-1-1,1 3 0,-1-1 0,1-1 0,-1-2 1,0 0-1,1 2 1,-1-1-2,2-1 1,1 2-1,2-2 2,0 0-2,1 2 1,1-2 1,2 0-1,0 0 1,2 0-2,-1 0 1,1 0 1,-1-2 0,1 2-1,-4 0-1,2 0 3,-1 2-2,-1-1 2,1 5-2,-1 0 0,1 3 0,-2-2 0,0 1 0,0-1-1,2 0 2,-1 0-4,4 0 3,1-4 0,2 1 1,5-3 1,3 1-2,3-2 1,2 2-1,2-1 3,10-1-1,0 0-2,-12 12 1,0 0-1,12-12 0,-11 18-2,1-1 2,10-17-2,-12 8 2,2 3-2,10-11 4,0 0-1,0 0 3,-10 13-2,3-1 2,4 0 1,0 2-5,2 0 0,-1 1 0,1 4 0,0-2 0,-1 4 0,1-1 0,-1 1 0,1 1 0,-2-1 0,2-3 0,-1-2 0,1-1 0,1-1 0,-2 0 0,2-1 0,2 1 0,-2-14 0,3 19 0,-1-4 0,1-1 0,2 0 0,-5-14 0,0 0 0,8 13 0,2 3 0,-10-16 0,0 0 0,0 0 0,12-2 0,-1 0 0,-11 2 0,0 0 0,0 0 0,10-5 0,1 0 0,-11 5 0,0 0-28,-11 0-27,1 0-2,10 0-1,-6 19 5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>
            <a:lvl1pPr defTabSz="9667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6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>
            <a:lvl1pPr algn="r" defTabSz="9667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0275" y="739775"/>
            <a:ext cx="4937125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691063"/>
            <a:ext cx="4984750" cy="44434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6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b" anchorCtr="0" compatLnSpc="1">
            <a:prstTxWarp prst="textNoShape">
              <a:avLst/>
            </a:prstTxWarp>
          </a:bodyPr>
          <a:lstStyle>
            <a:lvl1pPr defTabSz="966788">
              <a:defRPr sz="1200">
                <a:latin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378950"/>
            <a:ext cx="2946400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6657" tIns="48328" rIns="96657" bIns="48328" numCol="1" anchor="b" anchorCtr="0" compatLnSpc="1">
            <a:prstTxWarp prst="textNoShape">
              <a:avLst/>
            </a:prstTxWarp>
          </a:bodyPr>
          <a:lstStyle>
            <a:lvl1pPr algn="r" defTabSz="966788">
              <a:defRPr sz="1200">
                <a:latin typeface="Times New Roman" pitchFamily="18" charset="0"/>
              </a:defRPr>
            </a:lvl1pPr>
          </a:lstStyle>
          <a:p>
            <a:fld id="{0682B2C7-46E7-4384-B644-573EDD28D1F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1731127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82B2C7-46E7-4384-B644-573EDD28D1F8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87108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3E3003-812F-4CAA-962C-0A499474C486}" type="slidenum">
              <a:rPr lang="en-US"/>
              <a:pPr/>
              <a:t>19</a:t>
            </a:fld>
            <a:endParaRPr lang="en-US"/>
          </a:p>
        </p:txBody>
      </p:sp>
      <p:sp>
        <p:nvSpPr>
          <p:cNvPr id="177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71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5922552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4228E25-3F75-47FB-96F2-C365A1030962}" type="slidenum">
              <a:rPr lang="en-US"/>
              <a:pPr/>
              <a:t>20</a:t>
            </a:fld>
            <a:endParaRPr lang="en-US"/>
          </a:p>
        </p:txBody>
      </p:sp>
      <p:sp>
        <p:nvSpPr>
          <p:cNvPr id="178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81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4362676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24E3E21-7930-4249-9E20-343CB7454EB8}" type="slidenum">
              <a:rPr lang="en-US"/>
              <a:pPr/>
              <a:t>21</a:t>
            </a:fld>
            <a:endParaRPr lang="en-US"/>
          </a:p>
        </p:txBody>
      </p:sp>
      <p:sp>
        <p:nvSpPr>
          <p:cNvPr id="179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9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7520272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03DAB8E-0E22-49BC-A464-7B5F9CC3EB06}" type="slidenum">
              <a:rPr lang="en-US"/>
              <a:pPr/>
              <a:t>22</a:t>
            </a:fld>
            <a:endParaRPr lang="en-US"/>
          </a:p>
        </p:txBody>
      </p:sp>
      <p:sp>
        <p:nvSpPr>
          <p:cNvPr id="181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1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8036817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1F094C1-E5BB-4421-B93A-28920F80FCAA}" type="slidenum">
              <a:rPr lang="en-US"/>
              <a:pPr/>
              <a:t>23</a:t>
            </a:fld>
            <a:endParaRPr lang="en-US"/>
          </a:p>
        </p:txBody>
      </p:sp>
      <p:sp>
        <p:nvSpPr>
          <p:cNvPr id="183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329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3117133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C4B5C42-6FCE-4AD6-9B64-DE138FF87030}" type="slidenum">
              <a:rPr lang="en-US"/>
              <a:pPr/>
              <a:t>24</a:t>
            </a:fld>
            <a:endParaRPr lang="en-US"/>
          </a:p>
        </p:txBody>
      </p:sp>
      <p:sp>
        <p:nvSpPr>
          <p:cNvPr id="184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4129560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82B2C7-46E7-4384-B644-573EDD28D1F8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4725912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CDE6795-B4AF-486C-A6CF-EB165A8B3342}" type="slidenum">
              <a:rPr lang="en-US"/>
              <a:pPr/>
              <a:t>30</a:t>
            </a:fld>
            <a:endParaRPr lang="en-US"/>
          </a:p>
        </p:txBody>
      </p:sp>
      <p:sp>
        <p:nvSpPr>
          <p:cNvPr id="440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92278621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397D2AAF-C4CF-49DF-8A3A-DE1F5DB092EF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  <p:sp>
        <p:nvSpPr>
          <p:cNvPr id="210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66763"/>
            <a:ext cx="5119688" cy="38385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1094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22167463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7829942-BCB1-446B-9DDB-577ACC65D47D}" type="slidenum">
              <a:rPr lang="en-US"/>
              <a:pPr/>
              <a:t>32</a:t>
            </a:fld>
            <a:endParaRPr lang="en-US"/>
          </a:p>
        </p:txBody>
      </p:sp>
      <p:sp>
        <p:nvSpPr>
          <p:cNvPr id="450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7699008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A9B414A-C92F-4121-8EF7-F3927ECE7DEF}" type="slidenum">
              <a:rPr lang="en-US"/>
              <a:pPr/>
              <a:t>3</a:t>
            </a:fld>
            <a:endParaRPr lang="en-US"/>
          </a:p>
        </p:txBody>
      </p:sp>
      <p:sp>
        <p:nvSpPr>
          <p:cNvPr id="187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73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74608508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0A5A7101-8201-42F1-AC63-E1CAAC109D77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  <p:sp>
        <p:nvSpPr>
          <p:cNvPr id="2088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990600" y="766763"/>
            <a:ext cx="5119688" cy="3838575"/>
          </a:xfrm>
          <a:noFill/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89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51806921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3A9F122-C68A-4699-99D0-F9780CFEA276}" type="slidenum">
              <a:rPr lang="en-US"/>
              <a:pPr/>
              <a:t>37</a:t>
            </a:fld>
            <a:endParaRPr lang="en-US"/>
          </a:p>
        </p:txBody>
      </p:sp>
      <p:sp>
        <p:nvSpPr>
          <p:cNvPr id="512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0600" y="766763"/>
            <a:ext cx="5119688" cy="3838575"/>
          </a:xfrm>
          <a:ln/>
        </p:spPr>
      </p:sp>
      <p:sp>
        <p:nvSpPr>
          <p:cNvPr id="512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70830576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5D57528-A85D-4A5D-898F-7E37A0A5F0D2}" type="slidenum">
              <a:rPr lang="en-US"/>
              <a:pPr/>
              <a:t>38</a:t>
            </a:fld>
            <a:endParaRPr lang="en-US"/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69183929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6997CB-C4A9-473A-87A1-84561447B9CC}" type="slidenum">
              <a:rPr lang="en-US"/>
              <a:pPr/>
              <a:t>40</a:t>
            </a:fld>
            <a:endParaRPr lang="en-US"/>
          </a:p>
        </p:txBody>
      </p:sp>
      <p:sp>
        <p:nvSpPr>
          <p:cNvPr id="604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40261617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A60CE0D-3B3E-4251-9235-26F248C79A20}" type="slidenum">
              <a:rPr lang="en-US"/>
              <a:pPr/>
              <a:t>41</a:t>
            </a:fld>
            <a:endParaRPr 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23701086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EF8D51B-9104-468A-934E-3390B5AC24BC}" type="slidenum">
              <a:rPr lang="en-US"/>
              <a:pPr/>
              <a:t>42</a:t>
            </a:fld>
            <a:endParaRPr lang="en-US"/>
          </a:p>
        </p:txBody>
      </p:sp>
      <p:sp>
        <p:nvSpPr>
          <p:cNvPr id="614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373934163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8697672-77B0-486D-8800-DB87534AC6D2}" type="slidenum">
              <a:rPr lang="en-US"/>
              <a:pPr/>
              <a:t>43</a:t>
            </a:fld>
            <a:endParaRPr lang="en-US"/>
          </a:p>
        </p:txBody>
      </p:sp>
      <p:sp>
        <p:nvSpPr>
          <p:cNvPr id="839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39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5756176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7704D62-0363-4D6F-B480-D80481554DC9}" type="slidenum">
              <a:rPr lang="en-US"/>
              <a:pPr/>
              <a:t>44</a:t>
            </a:fld>
            <a:endParaRPr lang="en-US"/>
          </a:p>
        </p:txBody>
      </p:sp>
      <p:sp>
        <p:nvSpPr>
          <p:cNvPr id="90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0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91823163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BA2F1EB-3644-437A-A9FA-4DE963601269}" type="slidenum">
              <a:rPr lang="en-US"/>
              <a:pPr/>
              <a:t>46</a:t>
            </a:fld>
            <a:endParaRPr 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688240219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755E4F-698A-4B0F-A3CB-253D2652F0FD}" type="slidenum">
              <a:rPr lang="en-US" smtClean="0"/>
              <a:pPr/>
              <a:t>48</a:t>
            </a:fld>
            <a:endParaRPr lang="en-US"/>
          </a:p>
        </p:txBody>
      </p:sp>
      <p:sp>
        <p:nvSpPr>
          <p:cNvPr id="481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6005107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FC939EE-9C6C-4B60-A351-03DD0E743F68}" type="slidenum">
              <a:rPr lang="en-US"/>
              <a:pPr/>
              <a:t>5</a:t>
            </a:fld>
            <a:endParaRPr lang="en-US"/>
          </a:p>
        </p:txBody>
      </p:sp>
      <p:sp>
        <p:nvSpPr>
          <p:cNvPr id="168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89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02766943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D0DC40-6F3C-42AE-9469-9286BD985EA8}" type="slidenum">
              <a:rPr lang="en-US"/>
              <a:pPr/>
              <a:t>50</a:t>
            </a:fld>
            <a:endParaRPr lang="en-US"/>
          </a:p>
        </p:txBody>
      </p:sp>
      <p:sp>
        <p:nvSpPr>
          <p:cNvPr id="645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45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61186925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4B701D3B-630E-4D55-A13E-50312D05FCC4}" type="slidenum">
              <a:rPr lang="en-US" sz="1200"/>
              <a:pPr eaLnBrk="1" hangingPunct="1"/>
              <a:t>52</a:t>
            </a:fld>
            <a:endParaRPr lang="en-US" sz="1200"/>
          </a:p>
        </p:txBody>
      </p:sp>
      <p:sp>
        <p:nvSpPr>
          <p:cNvPr id="665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25483047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98120E9-7DA8-4766-8FD7-06E0DA29FE62}" type="slidenum">
              <a:rPr lang="en-US" sz="1200"/>
              <a:pPr eaLnBrk="1" hangingPunct="1"/>
              <a:t>53</a:t>
            </a:fld>
            <a:endParaRPr lang="en-US" sz="1200"/>
          </a:p>
        </p:txBody>
      </p:sp>
      <p:sp>
        <p:nvSpPr>
          <p:cNvPr id="686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0792445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9CE6BA3-B580-444E-9593-CAA41356765E}" type="slidenum">
              <a:rPr lang="en-US" sz="1200" smtClean="0"/>
              <a:pPr eaLnBrk="1" hangingPunct="1"/>
              <a:t>56</a:t>
            </a:fld>
            <a:endParaRPr lang="en-US" sz="1200"/>
          </a:p>
        </p:txBody>
      </p:sp>
      <p:sp>
        <p:nvSpPr>
          <p:cNvPr id="409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09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86614153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E3F04CF6-71D9-4C14-9C0B-4758E60CCDAD}" type="slidenum">
              <a:rPr lang="en-US" sz="1200"/>
              <a:pPr eaLnBrk="1" hangingPunct="1"/>
              <a:t>59</a:t>
            </a:fld>
            <a:endParaRPr lang="en-US" sz="1200"/>
          </a:p>
        </p:txBody>
      </p:sp>
      <p:sp>
        <p:nvSpPr>
          <p:cNvPr id="501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01243550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8571064B-0F26-4EF3-8D2B-2D8BEE6823C2}" type="slidenum">
              <a:rPr lang="en-US" sz="1200"/>
              <a:pPr eaLnBrk="1" hangingPunct="1"/>
              <a:t>60</a:t>
            </a:fld>
            <a:endParaRPr lang="en-US" sz="12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31506329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68EDF068-3462-4CC8-98A9-E18590401392}" type="slidenum">
              <a:rPr lang="en-US" sz="1200"/>
              <a:pPr eaLnBrk="1" hangingPunct="1"/>
              <a:t>61</a:t>
            </a:fld>
            <a:endParaRPr lang="en-US" sz="1200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18851916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E13A82C9-6224-42AC-83A6-B3D127876178}" type="slidenum">
              <a:rPr lang="en-US" sz="1200"/>
              <a:pPr eaLnBrk="1" hangingPunct="1"/>
              <a:t>62</a:t>
            </a:fld>
            <a:endParaRPr lang="en-US" sz="1200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693272766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BD57C15E-8332-4EE0-9FD9-5168C3A820C0}" type="slidenum">
              <a:rPr lang="en-US" sz="1200"/>
              <a:pPr eaLnBrk="1" hangingPunct="1"/>
              <a:t>63</a:t>
            </a:fld>
            <a:endParaRPr lang="en-US" sz="1200"/>
          </a:p>
        </p:txBody>
      </p:sp>
      <p:sp>
        <p:nvSpPr>
          <p:cNvPr id="563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80672526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E53AD9C9-6418-4DC0-98FA-35D970E3E51B}" type="slidenum">
              <a:rPr lang="en-US" sz="1200" smtClean="0"/>
              <a:pPr eaLnBrk="1" hangingPunct="1"/>
              <a:t>64</a:t>
            </a:fld>
            <a:endParaRPr lang="en-US" sz="1200"/>
          </a:p>
        </p:txBody>
      </p:sp>
      <p:sp>
        <p:nvSpPr>
          <p:cNvPr id="491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91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32165514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04C9215-9D5D-4751-8247-AEDFE882A792}" type="slidenum">
              <a:rPr lang="en-US"/>
              <a:pPr/>
              <a:t>6</a:t>
            </a:fld>
            <a:endParaRPr lang="en-US"/>
          </a:p>
        </p:txBody>
      </p:sp>
      <p:sp>
        <p:nvSpPr>
          <p:cNvPr id="169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99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972471435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fld id="{C672FDA6-7046-47EE-A195-6AC781DF7206}" type="slidenum">
              <a:rPr lang="en-US" sz="1200" smtClean="0"/>
              <a:pPr eaLnBrk="1" hangingPunct="1"/>
              <a:t>65</a:t>
            </a:fld>
            <a:endParaRPr lang="en-US" sz="1200"/>
          </a:p>
        </p:txBody>
      </p:sp>
      <p:sp>
        <p:nvSpPr>
          <p:cNvPr id="522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84763013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CDD765B-6A19-443A-8EEC-AB3BBB466664}" type="slidenum">
              <a:rPr lang="en-US" smtClean="0"/>
              <a:pPr/>
              <a:t>66</a:t>
            </a:fld>
            <a:endParaRPr lang="en-US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52430200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9742C10-F061-4E5E-A9A0-F736A025ED5B}" type="slidenum">
              <a:rPr lang="en-US" smtClean="0"/>
              <a:pPr/>
              <a:t>67</a:t>
            </a:fld>
            <a:endParaRPr lang="en-US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3171558649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E3B304E-BBDD-4B0B-A13F-6F6C0A926942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35197908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07F8ECF-87C5-45CA-AE42-6EB04DA7B76B}" type="slidenum">
              <a:rPr lang="en-US"/>
              <a:pPr/>
              <a:t>70</a:t>
            </a:fld>
            <a:endParaRPr lang="en-US"/>
          </a:p>
        </p:txBody>
      </p:sp>
      <p:sp>
        <p:nvSpPr>
          <p:cNvPr id="196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6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72199211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0DBD1394-5CF5-4133-B280-4C95AC0D7A76}" type="slidenum">
              <a:rPr lang="en-US"/>
              <a:pPr/>
              <a:t>71</a:t>
            </a:fld>
            <a:endParaRPr lang="en-US"/>
          </a:p>
        </p:txBody>
      </p:sp>
      <p:sp>
        <p:nvSpPr>
          <p:cNvPr id="198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8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40596228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3FD27C2-DB1E-48F1-89DD-E9F88418D917}" type="slidenum">
              <a:rPr lang="en-US"/>
              <a:pPr/>
              <a:t>72</a:t>
            </a:fld>
            <a:endParaRPr lang="en-US"/>
          </a:p>
        </p:txBody>
      </p:sp>
      <p:sp>
        <p:nvSpPr>
          <p:cNvPr id="199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1996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028087295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501889-4561-4D15-BB6C-23AF66080AB1}" type="slidenum">
              <a:rPr lang="en-US"/>
              <a:pPr/>
              <a:t>73</a:t>
            </a:fld>
            <a:endParaRPr lang="en-US"/>
          </a:p>
        </p:txBody>
      </p:sp>
      <p:sp>
        <p:nvSpPr>
          <p:cNvPr id="200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07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98798923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614F94E-0CEB-4B78-9F26-50111780C319}" type="slidenum">
              <a:rPr lang="en-US"/>
              <a:pPr/>
              <a:t>74</a:t>
            </a:fld>
            <a:endParaRPr lang="en-US"/>
          </a:p>
        </p:txBody>
      </p:sp>
      <p:sp>
        <p:nvSpPr>
          <p:cNvPr id="203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37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332244349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D11AE38-9B6E-486C-8C2F-679DF087C5CC}" type="slidenum">
              <a:rPr lang="en-US"/>
              <a:pPr/>
              <a:t>75</a:t>
            </a:fld>
            <a:endParaRPr lang="en-US"/>
          </a:p>
        </p:txBody>
      </p:sp>
      <p:sp>
        <p:nvSpPr>
          <p:cNvPr id="204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4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2839723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05548BF-B43B-4296-BE1B-3CDE68D503F9}" type="slidenum">
              <a:rPr lang="en-US"/>
              <a:pPr/>
              <a:t>7</a:t>
            </a:fld>
            <a:endParaRPr lang="en-US"/>
          </a:p>
        </p:txBody>
      </p:sp>
      <p:sp>
        <p:nvSpPr>
          <p:cNvPr id="171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26519245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F05075-EB3E-49FB-BBDF-E5A71E4C0328}" type="slidenum">
              <a:rPr lang="en-US"/>
              <a:pPr/>
              <a:t>76</a:t>
            </a:fld>
            <a:endParaRPr lang="en-US"/>
          </a:p>
        </p:txBody>
      </p:sp>
      <p:sp>
        <p:nvSpPr>
          <p:cNvPr id="205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2058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94298104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E287C33-521A-429F-8267-0685B5D042FE}" type="slidenum">
              <a:rPr lang="en-US" smtClean="0"/>
              <a:pPr/>
              <a:t>77</a:t>
            </a:fld>
            <a:endParaRPr lang="en-US"/>
          </a:p>
        </p:txBody>
      </p:sp>
      <p:sp>
        <p:nvSpPr>
          <p:cNvPr id="655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655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1338476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C4746E-9782-4105-935B-CD8919667A1B}" type="slidenum">
              <a:rPr lang="en-US" smtClean="0"/>
              <a:pPr/>
              <a:t>79</a:t>
            </a:fld>
            <a:endParaRPr lang="en-US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974740394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0911401-F220-4140-8BF0-8FC03F7E7C37}" type="slidenum">
              <a:rPr lang="en-US" smtClean="0"/>
              <a:pPr/>
              <a:t>80</a:t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17575" y="744538"/>
            <a:ext cx="4962525" cy="3722687"/>
          </a:xfrm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091712846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71BC8F3-1336-4974-ACC8-46CC949828B3}" type="slidenum">
              <a:rPr lang="en-US" smtClean="0"/>
              <a:pPr/>
              <a:t>81</a:t>
            </a:fld>
            <a:endParaRPr lang="en-US"/>
          </a:p>
        </p:txBody>
      </p:sp>
      <p:sp>
        <p:nvSpPr>
          <p:cNvPr id="757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57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55552422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0C1DB08-BB8D-4B5D-8D0D-D0BB8E6CBE38}" type="slidenum">
              <a:rPr lang="en-US" smtClean="0"/>
              <a:pPr/>
              <a:t>82</a:t>
            </a:fld>
            <a:endParaRPr lang="en-US"/>
          </a:p>
        </p:txBody>
      </p:sp>
      <p:sp>
        <p:nvSpPr>
          <p:cNvPr id="768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0521516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5F36CC-7828-4343-B28E-10C6B405E6EC}" type="slidenum">
              <a:rPr lang="en-US" smtClean="0"/>
              <a:pPr/>
              <a:t>83</a:t>
            </a:fld>
            <a:endParaRPr lang="en-US"/>
          </a:p>
        </p:txBody>
      </p:sp>
      <p:sp>
        <p:nvSpPr>
          <p:cNvPr id="706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06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64602941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9997C0F-5FFA-455A-A194-E1BADBABAE2F}" type="slidenum">
              <a:rPr lang="en-US" smtClean="0"/>
              <a:pPr/>
              <a:t>84</a:t>
            </a:fld>
            <a:endParaRPr lang="en-US"/>
          </a:p>
        </p:txBody>
      </p:sp>
      <p:sp>
        <p:nvSpPr>
          <p:cNvPr id="727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83379041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C2D9BA-FC49-49C4-8703-D176040265A9}" type="slidenum">
              <a:rPr lang="en-US" smtClean="0"/>
              <a:pPr/>
              <a:t>85</a:t>
            </a:fld>
            <a:endParaRPr lang="en-US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152438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3230C99-F12D-466D-B3FF-8154D1139F01}" type="slidenum">
              <a:rPr lang="en-US" smtClean="0"/>
              <a:pPr/>
              <a:t>86</a:t>
            </a:fld>
            <a:endParaRPr lang="en-US"/>
          </a:p>
        </p:txBody>
      </p:sp>
      <p:sp>
        <p:nvSpPr>
          <p:cNvPr id="92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1466459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1D86EB3-8C00-48AB-95D1-D7D3EBC9B169}" type="slidenum">
              <a:rPr lang="en-US"/>
              <a:pPr/>
              <a:t>8</a:t>
            </a:fld>
            <a:endParaRPr lang="en-US"/>
          </a:p>
        </p:txBody>
      </p:sp>
      <p:sp>
        <p:nvSpPr>
          <p:cNvPr id="172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20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214912300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F629C4-364E-4A16-96CF-7DACECBED857}" type="slidenum">
              <a:rPr lang="en-US" smtClean="0"/>
              <a:pPr/>
              <a:t>88</a:t>
            </a:fld>
            <a:endParaRPr lang="en-US"/>
          </a:p>
        </p:txBody>
      </p:sp>
      <p:sp>
        <p:nvSpPr>
          <p:cNvPr id="93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3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200538618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A273EC5-E650-4812-A82F-3BD4A8ABB649}" type="slidenum">
              <a:rPr lang="en-US" smtClean="0"/>
              <a:pPr/>
              <a:t>89</a:t>
            </a:fld>
            <a:endParaRPr lang="en-US"/>
          </a:p>
        </p:txBody>
      </p:sp>
      <p:sp>
        <p:nvSpPr>
          <p:cNvPr id="94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42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93963444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3FDE5D-D1BB-46E8-BFC3-4FD0EE3CA7D4}" type="slidenum">
              <a:rPr lang="en-US" smtClean="0"/>
              <a:pPr/>
              <a:t>93</a:t>
            </a:fld>
            <a:endParaRPr lang="en-US"/>
          </a:p>
        </p:txBody>
      </p:sp>
      <p:sp>
        <p:nvSpPr>
          <p:cNvPr id="97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846086375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3635E5B-CB6B-45D7-A853-925D3F7BCF53}" type="slidenum">
              <a:rPr lang="en-US" smtClean="0"/>
              <a:pPr/>
              <a:t>95</a:t>
            </a:fld>
            <a:endParaRPr lang="en-US"/>
          </a:p>
        </p:txBody>
      </p:sp>
      <p:sp>
        <p:nvSpPr>
          <p:cNvPr id="99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083501304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CA77DA8-0172-4201-A4B1-9CF6054604C3}" type="slidenum">
              <a:rPr lang="en-US" smtClean="0"/>
              <a:pPr/>
              <a:t>97</a:t>
            </a:fld>
            <a:endParaRPr lang="en-US"/>
          </a:p>
        </p:txBody>
      </p:sp>
      <p:sp>
        <p:nvSpPr>
          <p:cNvPr id="100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527931195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F59F515-E170-4AB0-AD51-48CC5E0114E5}" type="slidenum">
              <a:rPr lang="en-US" smtClean="0"/>
              <a:pPr/>
              <a:t>98</a:t>
            </a:fld>
            <a:endParaRPr lang="en-US"/>
          </a:p>
        </p:txBody>
      </p:sp>
      <p:sp>
        <p:nvSpPr>
          <p:cNvPr id="101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138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098565697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7090B7-40DD-4721-9C43-33FDABC5F8BE}" type="slidenum">
              <a:rPr lang="en-US" smtClean="0"/>
              <a:pPr/>
              <a:t>99</a:t>
            </a:fld>
            <a:endParaRPr lang="en-US"/>
          </a:p>
        </p:txBody>
      </p:sp>
      <p:sp>
        <p:nvSpPr>
          <p:cNvPr id="102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90391462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EAA92CE-AD0A-4BC7-99B5-89F5FE88DC73}" type="slidenum">
              <a:rPr lang="en-US" smtClean="0"/>
              <a:pPr/>
              <a:t>100</a:t>
            </a:fld>
            <a:endParaRPr lang="en-US"/>
          </a:p>
        </p:txBody>
      </p:sp>
      <p:sp>
        <p:nvSpPr>
          <p:cNvPr id="110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0760220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CE945F8-427B-49C3-8C6F-3BBF33BB3889}" type="slidenum">
              <a:rPr lang="en-US" smtClean="0"/>
              <a:pPr/>
              <a:t>101</a:t>
            </a:fld>
            <a:endParaRPr lang="en-US"/>
          </a:p>
        </p:txBody>
      </p:sp>
      <p:sp>
        <p:nvSpPr>
          <p:cNvPr id="112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479783535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6991C15-9C62-4202-9427-2A953ABD7AE2}" type="slidenum">
              <a:rPr lang="en-US" smtClean="0"/>
              <a:pPr/>
              <a:t>102</a:t>
            </a:fld>
            <a:endParaRPr lang="en-US"/>
          </a:p>
        </p:txBody>
      </p:sp>
      <p:sp>
        <p:nvSpPr>
          <p:cNvPr id="111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1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299988031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526694A-2506-4E63-A011-2E111BBEBCC8}" type="slidenum">
              <a:rPr lang="en-US"/>
              <a:pPr/>
              <a:t>9</a:t>
            </a:fld>
            <a:endParaRPr lang="en-US"/>
          </a:p>
        </p:txBody>
      </p:sp>
      <p:sp>
        <p:nvSpPr>
          <p:cNvPr id="173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30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4029531551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2D495C6-817F-4339-AB23-261A56511D5D}" type="slidenum">
              <a:rPr lang="en-US" smtClean="0"/>
              <a:pPr/>
              <a:t>103</a:t>
            </a:fld>
            <a:endParaRPr lang="en-US"/>
          </a:p>
        </p:txBody>
      </p:sp>
      <p:sp>
        <p:nvSpPr>
          <p:cNvPr id="113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3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864385802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83F1087-DA44-4B25-BD9C-CC52FF22BDDD}" type="slidenum">
              <a:rPr lang="nb-NO" smtClean="0"/>
              <a:pPr/>
              <a:t>106</a:t>
            </a:fld>
            <a:endParaRPr lang="nb-NO"/>
          </a:p>
        </p:txBody>
      </p:sp>
      <p:sp>
        <p:nvSpPr>
          <p:cNvPr id="120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06485955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556FAE3-D225-4149-91AA-D0B513111634}" type="slidenum">
              <a:rPr lang="nb-NO" smtClean="0"/>
              <a:pPr/>
              <a:t>107</a:t>
            </a:fld>
            <a:endParaRPr lang="nb-NO"/>
          </a:p>
        </p:txBody>
      </p:sp>
      <p:sp>
        <p:nvSpPr>
          <p:cNvPr id="121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ln/>
        </p:spPr>
      </p:sp>
      <p:sp>
        <p:nvSpPr>
          <p:cNvPr id="12186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en-GB"/>
          </a:p>
        </p:txBody>
      </p:sp>
    </p:spTree>
    <p:extLst>
      <p:ext uri="{BB962C8B-B14F-4D97-AF65-F5344CB8AC3E}">
        <p14:creationId xmlns:p14="http://schemas.microsoft.com/office/powerpoint/2010/main" val="2572793902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82B2C7-46E7-4384-B644-573EDD28D1F8}" type="slidenum">
              <a:rPr lang="en-US" smtClean="0"/>
              <a:pPr/>
              <a:t>1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9954363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6766668-F5A6-413B-924C-F82FB1A3D6AE}" type="slidenum">
              <a:rPr lang="en-US" smtClean="0">
                <a:solidFill>
                  <a:prstClr val="black"/>
                </a:solidFill>
              </a:rPr>
              <a:pPr/>
              <a:t>129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94344598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089FED-E367-4670-8363-E4B649BAA702}" type="slidenum">
              <a:rPr lang="en-US" smtClean="0">
                <a:solidFill>
                  <a:prstClr val="black"/>
                </a:solidFill>
              </a:rPr>
              <a:pPr/>
              <a:t>130</a:t>
            </a:fld>
            <a:endParaRPr lang="en-US">
              <a:solidFill>
                <a:prstClr val="black"/>
              </a:solidFill>
            </a:endParaRPr>
          </a:p>
        </p:txBody>
      </p:sp>
      <p:sp>
        <p:nvSpPr>
          <p:cNvPr id="849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49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132" y="4689914"/>
            <a:ext cx="5439412" cy="4443491"/>
          </a:xfrm>
          <a:noFill/>
          <a:ln/>
        </p:spPr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1980508327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82B2C7-46E7-4384-B644-573EDD28D1F8}" type="slidenum">
              <a:rPr lang="en-US" smtClean="0"/>
              <a:pPr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0857822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nb-NO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682B2C7-46E7-4384-B644-573EDD28D1F8}" type="slidenum">
              <a:rPr lang="en-US" smtClean="0"/>
              <a:pPr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54772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331C57-839A-4039-87A7-BB5E93855304}" type="slidenum">
              <a:rPr lang="en-US"/>
              <a:pPr/>
              <a:t>10</a:t>
            </a:fld>
            <a:endParaRPr lang="en-US"/>
          </a:p>
        </p:txBody>
      </p:sp>
      <p:sp>
        <p:nvSpPr>
          <p:cNvPr id="174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82313265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3C84D-A2D9-44A3-AACE-5D720943A4B6}" type="slidenum">
              <a:rPr lang="en-US"/>
              <a:pPr/>
              <a:t>11</a:t>
            </a:fld>
            <a:endParaRPr lang="en-US"/>
          </a:p>
        </p:txBody>
      </p:sp>
      <p:sp>
        <p:nvSpPr>
          <p:cNvPr id="175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5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81217725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4" Type="http://schemas.openxmlformats.org/officeDocument/2006/relationships/image" Target="../media/image2.png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tags" Target="../tags/tag5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4.xml"/><Relationship Id="rId4" Type="http://schemas.openxmlformats.org/officeDocument/2006/relationships/tags" Target="../tags/tag53.xml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tags" Target="../tags/tag57.xml"/><Relationship Id="rId2" Type="http://schemas.openxmlformats.org/officeDocument/2006/relationships/tags" Target="../tags/tag56.xml"/><Relationship Id="rId1" Type="http://schemas.openxmlformats.org/officeDocument/2006/relationships/tags" Target="../tags/tag55.xml"/><Relationship Id="rId6" Type="http://schemas.openxmlformats.org/officeDocument/2006/relationships/slideMaster" Target="../slideMasters/slideMaster1.xml"/><Relationship Id="rId5" Type="http://schemas.openxmlformats.org/officeDocument/2006/relationships/tags" Target="../tags/tag59.xml"/><Relationship Id="rId4" Type="http://schemas.openxmlformats.org/officeDocument/2006/relationships/tags" Target="../tags/tag58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tags" Target="../tags/tag62.xml"/><Relationship Id="rId2" Type="http://schemas.openxmlformats.org/officeDocument/2006/relationships/tags" Target="../tags/tag61.xml"/><Relationship Id="rId1" Type="http://schemas.openxmlformats.org/officeDocument/2006/relationships/tags" Target="../tags/tag60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63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tags" Target="../tags/tag66.xml"/><Relationship Id="rId2" Type="http://schemas.openxmlformats.org/officeDocument/2006/relationships/tags" Target="../tags/tag65.xml"/><Relationship Id="rId1" Type="http://schemas.openxmlformats.org/officeDocument/2006/relationships/tags" Target="../tags/tag64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67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69.xml"/><Relationship Id="rId1" Type="http://schemas.openxmlformats.org/officeDocument/2006/relationships/tags" Target="../tags/tag68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tags" Target="../tags/tag72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71.xml"/><Relationship Id="rId1" Type="http://schemas.openxmlformats.org/officeDocument/2006/relationships/tags" Target="../tags/tag70.x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4" Type="http://schemas.openxmlformats.org/officeDocument/2006/relationships/tags" Target="../tags/tag73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slideMaster" Target="../slideMasters/slideMaster1.xml"/><Relationship Id="rId2" Type="http://schemas.openxmlformats.org/officeDocument/2006/relationships/tags" Target="../tags/tag10.xml"/><Relationship Id="rId1" Type="http://schemas.openxmlformats.org/officeDocument/2006/relationships/tags" Target="../tags/tag9.xml"/><Relationship Id="rId4" Type="http://schemas.openxmlformats.org/officeDocument/2006/relationships/image" Target="../media/image2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tags" Target="../tags/tag13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12.xml"/><Relationship Id="rId1" Type="http://schemas.openxmlformats.org/officeDocument/2006/relationships/tags" Target="../tags/tag11.xml"/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4" Type="http://schemas.openxmlformats.org/officeDocument/2006/relationships/tags" Target="../tags/tag14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tags" Target="../tags/tag19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18.xml"/><Relationship Id="rId1" Type="http://schemas.openxmlformats.org/officeDocument/2006/relationships/tags" Target="../tags/tag17.xml"/><Relationship Id="rId6" Type="http://schemas.openxmlformats.org/officeDocument/2006/relationships/tags" Target="../tags/tag22.xml"/><Relationship Id="rId5" Type="http://schemas.openxmlformats.org/officeDocument/2006/relationships/tags" Target="../tags/tag21.xml"/><Relationship Id="rId4" Type="http://schemas.openxmlformats.org/officeDocument/2006/relationships/tags" Target="../tags/tag20.xml"/></Relationships>
</file>

<file path=ppt/slideLayouts/_rels/slideLayout5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tags" Target="../tags/tag28.xml"/><Relationship Id="rId5" Type="http://schemas.openxmlformats.org/officeDocument/2006/relationships/tags" Target="../tags/tag27.xml"/><Relationship Id="rId4" Type="http://schemas.openxmlformats.org/officeDocument/2006/relationships/tags" Target="../tags/tag26.xml"/><Relationship Id="rId9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tags" Target="../tags/tag33.xml"/><Relationship Id="rId2" Type="http://schemas.openxmlformats.org/officeDocument/2006/relationships/tags" Target="../tags/tag32.xml"/><Relationship Id="rId1" Type="http://schemas.openxmlformats.org/officeDocument/2006/relationships/tags" Target="../tags/tag31.xml"/><Relationship Id="rId5" Type="http://schemas.openxmlformats.org/officeDocument/2006/relationships/slideMaster" Target="../slideMasters/slideMaster1.xml"/><Relationship Id="rId4" Type="http://schemas.openxmlformats.org/officeDocument/2006/relationships/tags" Target="../tags/tag34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tags" Target="../tags/tag37.xml"/><Relationship Id="rId2" Type="http://schemas.openxmlformats.org/officeDocument/2006/relationships/tags" Target="../tags/tag36.xml"/><Relationship Id="rId1" Type="http://schemas.openxmlformats.org/officeDocument/2006/relationships/tags" Target="../tags/tag35.xml"/><Relationship Id="rId4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tags" Target="../tags/tag40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39.xml"/><Relationship Id="rId1" Type="http://schemas.openxmlformats.org/officeDocument/2006/relationships/tags" Target="../tags/tag38.xml"/><Relationship Id="rId6" Type="http://schemas.openxmlformats.org/officeDocument/2006/relationships/tags" Target="../tags/tag43.xml"/><Relationship Id="rId5" Type="http://schemas.openxmlformats.org/officeDocument/2006/relationships/tags" Target="../tags/tag42.xml"/><Relationship Id="rId4" Type="http://schemas.openxmlformats.org/officeDocument/2006/relationships/tags" Target="../tags/tag4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tags" Target="../tags/tag46.xml"/><Relationship Id="rId7" Type="http://schemas.openxmlformats.org/officeDocument/2006/relationships/slideMaster" Target="../slideMasters/slideMaster1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6" Type="http://schemas.openxmlformats.org/officeDocument/2006/relationships/tags" Target="../tags/tag49.xml"/><Relationship Id="rId5" Type="http://schemas.openxmlformats.org/officeDocument/2006/relationships/tags" Target="../tags/tag48.xml"/><Relationship Id="rId4" Type="http://schemas.openxmlformats.org/officeDocument/2006/relationships/tags" Target="../tags/tag4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2"/>
            </p:custDataLst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nb-NO"/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606546"/>
            <a:ext cx="9142831" cy="125145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71357DA-2F69-4964-A26B-C25D21777E94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  <p:custDataLst>
              <p:tags r:id="rId1"/>
            </p:custDataLst>
          </p:nvPr>
        </p:nvSpPr>
        <p:spPr>
          <a:xfrm>
            <a:off x="6629400" y="1052736"/>
            <a:ext cx="2057400" cy="5073427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  <p:custDataLst>
              <p:tags r:id="rId2"/>
            </p:custDataLst>
          </p:nvPr>
        </p:nvSpPr>
        <p:spPr>
          <a:xfrm>
            <a:off x="457200" y="1052736"/>
            <a:ext cx="6019800" cy="507342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113BE4D-00EA-4A09-9D3A-29421BFA622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fld id="{500F5498-5D6E-42FA-AF76-2835DD126062}" type="slidenum">
              <a:rPr lang="en-US" smtClean="0">
                <a:solidFill>
                  <a:srgbClr val="000000"/>
                </a:solidFill>
              </a:rPr>
              <a:pPr eaLnBrk="1" hangingPunct="1"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 eaLnBrk="1" hangingPunct="1">
              <a:defRPr/>
            </a:pPr>
            <a:fld id="{500F5498-5D6E-42FA-AF76-2835DD126062}" type="slidenum">
              <a:rPr lang="en-US" smtClean="0">
                <a:solidFill>
                  <a:srgbClr val="000000"/>
                </a:solidFill>
              </a:rPr>
              <a:pPr eaLnBrk="1" hangingPunct="1"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  <p:custDataLst>
              <p:tags r:id="rId1"/>
            </p:custDataLst>
          </p:nvPr>
        </p:nvSpPr>
        <p:spPr>
          <a:xfrm>
            <a:off x="1283818" y="3074212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  <a:endParaRPr lang="nb-NO"/>
          </a:p>
        </p:txBody>
      </p:sp>
      <p:sp>
        <p:nvSpPr>
          <p:cNvPr id="7" name="Title 6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447800" y="381000"/>
            <a:ext cx="7315200" cy="914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  <p:custDataLst>
              <p:tags r:id="rId2"/>
            </p:custDataLst>
          </p:nvPr>
        </p:nvSpPr>
        <p:spPr>
          <a:xfrm>
            <a:off x="351693" y="1600200"/>
            <a:ext cx="4173415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665785" y="1600200"/>
            <a:ext cx="4173415" cy="43434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685800" y="6477002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923">
                <a:solidFill>
                  <a:schemeClr val="bg1"/>
                </a:solidFill>
              </a:defRPr>
            </a:lvl1pPr>
          </a:lstStyle>
          <a:p>
            <a:pPr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b="0" kern="0" dirty="0">
              <a:solidFill>
                <a:sysClr val="window" lastClr="FFFFFF"/>
              </a:solidFill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3"/>
            <p:custDataLst>
              <p:tags r:id="rId5"/>
            </p:custDataLst>
          </p:nvPr>
        </p:nvSpPr>
        <p:spPr>
          <a:xfrm>
            <a:off x="2514600" y="6477002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923">
                <a:solidFill>
                  <a:srgbClr val="FFFFFF"/>
                </a:solidFill>
              </a:defRPr>
            </a:lvl1pPr>
          </a:lstStyle>
          <a:p>
            <a:pPr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/>
              <a:t>blistog@westerdals.no</a:t>
            </a:r>
            <a:endParaRPr lang="en-US" kern="0" dirty="0"/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4"/>
            <p:custDataLst>
              <p:tags r:id="rId6"/>
            </p:custDataLst>
          </p:nvPr>
        </p:nvSpPr>
        <p:spPr>
          <a:xfrm>
            <a:off x="5436096" y="6492876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923">
                <a:solidFill>
                  <a:srgbClr val="FFFFFF"/>
                </a:solidFill>
              </a:defRPr>
            </a:lvl1pPr>
          </a:lstStyle>
          <a:p>
            <a:pPr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001AEAE-AED4-4655-9A75-BC34AD92A4BB}" type="slidenum">
              <a:rPr lang="en-US" b="0" kern="0" smtClean="0"/>
              <a:pPr defTabSz="844083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‹#›</a:t>
            </a:fld>
            <a:endParaRPr lang="en-US" b="0" kern="0" dirty="0"/>
          </a:p>
        </p:txBody>
      </p:sp>
    </p:spTree>
    <p:extLst>
      <p:ext uri="{BB962C8B-B14F-4D97-AF65-F5344CB8AC3E}">
        <p14:creationId xmlns:p14="http://schemas.microsoft.com/office/powerpoint/2010/main" val="182267467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722313" y="405577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nb-NO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722313" y="2197139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7" name="Picture 6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5606546"/>
            <a:ext cx="9142831" cy="125145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585216" y="188640"/>
            <a:ext cx="8039920" cy="634082"/>
          </a:xfrm>
        </p:spPr>
        <p:txBody>
          <a:bodyPr>
            <a:normAutofit/>
          </a:bodyPr>
          <a:lstStyle/>
          <a:p>
            <a:r>
              <a:rPr lang="en-US" dirty="0"/>
              <a:t>Click to edit Master title style</a:t>
            </a:r>
            <a:endParaRPr lang="nb-NO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457200" y="1124744"/>
            <a:ext cx="8229600" cy="5256584"/>
          </a:xfrm>
        </p:spPr>
        <p:txBody>
          <a:bodyPr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  <p:cxnSp>
        <p:nvCxnSpPr>
          <p:cNvPr id="8" name="Straight Connector 7"/>
          <p:cNvCxnSpPr/>
          <p:nvPr>
            <p:custDataLst>
              <p:tags r:id="rId6"/>
            </p:custDataLst>
          </p:nvPr>
        </p:nvCxnSpPr>
        <p:spPr>
          <a:xfrm>
            <a:off x="0" y="908720"/>
            <a:ext cx="9144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  <p:custDataLst>
              <p:tags r:id="rId2"/>
            </p:custDataLst>
          </p:nvPr>
        </p:nvSpPr>
        <p:spPr>
          <a:xfrm>
            <a:off x="457200" y="1052736"/>
            <a:ext cx="4038600" cy="507342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nb-NO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648200" y="1052736"/>
            <a:ext cx="4038600" cy="5073427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>
          <a:xfrm>
            <a:off x="720970" y="6492875"/>
            <a:ext cx="2133600" cy="365125"/>
          </a:xfrm>
        </p:spPr>
        <p:txBody>
          <a:bodyPr/>
          <a:lstStyle>
            <a:lvl1pPr>
              <a:defRPr b="1">
                <a:latin typeface="Agency FB" pitchFamily="34" charset="0"/>
              </a:defRPr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>
          <a:xfrm>
            <a:off x="2549770" y="6492875"/>
            <a:ext cx="2895600" cy="365125"/>
          </a:xfrm>
        </p:spPr>
        <p:txBody>
          <a:bodyPr/>
          <a:lstStyle>
            <a:lvl1pPr>
              <a:defRPr>
                <a:latin typeface="Agency FB" pitchFamily="34" charset="0"/>
              </a:defRPr>
            </a:lvl1pPr>
          </a:lstStyle>
          <a:p>
            <a:r>
              <a:rPr lang="nb-NO"/>
              <a:t>Bjørn O. </a:t>
            </a:r>
            <a:r>
              <a:rPr lang="nb-NO" err="1"/>
              <a:t>Listog</a:t>
            </a:r>
            <a:r>
              <a:rPr lang="nb-NO"/>
              <a:t> -- blistog@nith.no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>
          <a:xfrm>
            <a:off x="6262468" y="6492875"/>
            <a:ext cx="2133600" cy="3651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  <a:latin typeface="Agency FB" pitchFamily="34" charset="0"/>
              </a:defRPr>
            </a:lvl1pPr>
          </a:lstStyle>
          <a:p>
            <a:pPr>
              <a:defRPr/>
            </a:pPr>
            <a:fld id="{47F78BFC-D526-4B26-9E1B-99B8FCF7298A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  <p:custDataLst>
              <p:tags r:id="rId2"/>
            </p:custDataLst>
          </p:nvPr>
        </p:nvSpPr>
        <p:spPr>
          <a:xfrm>
            <a:off x="457200" y="1124744"/>
            <a:ext cx="4040188" cy="105013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  <p:custDataLst>
              <p:tags r:id="rId3"/>
            </p:custDataLst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  <p:custDataLst>
              <p:tags r:id="rId4"/>
            </p:custDataLst>
          </p:nvPr>
        </p:nvSpPr>
        <p:spPr>
          <a:xfrm>
            <a:off x="4645025" y="1124744"/>
            <a:ext cx="4041775" cy="1050131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  <p:custDataLst>
              <p:tags r:id="rId5"/>
            </p:custDataLst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  <p:custDataLst>
              <p:tags r:id="rId7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E924DE0-8F1C-469E-BAD8-35BA7B2C5756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AD0CF3B-B9C0-42DE-B5CE-C1582C7FA6DF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/>
          </p:cNvSpPr>
          <p:nvPr>
            <p:ph type="dt" sz="half" idx="10"/>
            <p:custDataLst>
              <p:tags r:id="rId1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3" name="Footer Placeholder 4"/>
          <p:cNvSpPr>
            <a:spLocks noGrp="1"/>
          </p:cNvSpPr>
          <p:nvPr>
            <p:ph type="ftr" sz="quarter" idx="11"/>
            <p:custDataLst>
              <p:tags r:id="rId2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5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05F8CA7-DD37-4FB6-BA59-18A69BCDD68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457200" y="980728"/>
            <a:ext cx="3008313" cy="115212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3575050" y="980728"/>
            <a:ext cx="5111750" cy="514543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nb-NO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457200" y="2276872"/>
            <a:ext cx="3008313" cy="3849291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ED30C52-4B0B-4F35-B8A3-C320C1A5D5F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1"/>
            </p:custDataLst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1792288" y="1052735"/>
            <a:ext cx="5486400" cy="3674839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nb-NO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nb-NO"/>
              <a:t>Bjørn O. Listog -- blistog@nith.no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DEBEEB2-C7D9-4E7C-8B9F-ABC75171E8D1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‹#›</a:t>
            </a:fld>
            <a:endParaRPr 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ags" Target="../tags/tag2.xml"/><Relationship Id="rId3" Type="http://schemas.openxmlformats.org/officeDocument/2006/relationships/slideLayout" Target="../slideLayouts/slideLayout3.xml"/><Relationship Id="rId21" Type="http://schemas.openxmlformats.org/officeDocument/2006/relationships/tags" Target="../tags/tag5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ags" Target="../tags/tag1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20" Type="http://schemas.openxmlformats.org/officeDocument/2006/relationships/tags" Target="../tags/tag4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19" Type="http://schemas.openxmlformats.org/officeDocument/2006/relationships/tags" Target="../tags/tag3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tags" Target="../tags/tag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Title Placeholder 1"/>
          <p:cNvSpPr>
            <a:spLocks noGrp="1"/>
          </p:cNvSpPr>
          <p:nvPr>
            <p:ph type="title"/>
            <p:custDataLst>
              <p:tags r:id="rId17"/>
            </p:custDataLst>
          </p:nvPr>
        </p:nvSpPr>
        <p:spPr bwMode="auto">
          <a:xfrm>
            <a:off x="685800" y="116632"/>
            <a:ext cx="8001000" cy="7200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/>
              <a:t>Click to edit Master title style</a:t>
            </a:r>
            <a:endParaRPr lang="nb-NO"/>
          </a:p>
        </p:txBody>
      </p:sp>
      <p:sp>
        <p:nvSpPr>
          <p:cNvPr id="1028" name="Text Placeholder 2"/>
          <p:cNvSpPr>
            <a:spLocks noGrp="1"/>
          </p:cNvSpPr>
          <p:nvPr>
            <p:ph type="body" idx="1"/>
            <p:custDataLst>
              <p:tags r:id="rId18"/>
            </p:custDataLst>
          </p:nvPr>
        </p:nvSpPr>
        <p:spPr bwMode="auto">
          <a:xfrm>
            <a:off x="457200" y="1124744"/>
            <a:ext cx="8229600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  <p:custDataLst>
              <p:tags r:id="rId19"/>
            </p:custDataLst>
          </p:nvPr>
        </p:nvSpPr>
        <p:spPr>
          <a:xfrm>
            <a:off x="685800" y="6477000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>
              <a:defRPr sz="1000" b="1" smtClean="0">
                <a:solidFill>
                  <a:schemeClr val="bg1"/>
                </a:solidFill>
                <a:latin typeface="Agency FB" pitchFamily="34" charset="0"/>
              </a:defRPr>
            </a:lvl1pPr>
          </a:lstStyle>
          <a:p>
            <a:r>
              <a:rPr lang="nb-NO"/>
              <a:t>29.11.2011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  <p:custDataLst>
              <p:tags r:id="rId20"/>
            </p:custDataLst>
          </p:nvPr>
        </p:nvSpPr>
        <p:spPr>
          <a:xfrm>
            <a:off x="2514600" y="647700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>
              <a:defRPr sz="1000" smtClean="0">
                <a:solidFill>
                  <a:srgbClr val="FFFFFF"/>
                </a:solidFill>
                <a:latin typeface="Agency FB" pitchFamily="34" charset="0"/>
              </a:defRPr>
            </a:lvl1pPr>
          </a:lstStyle>
          <a:p>
            <a:r>
              <a:rPr lang="nb-NO"/>
              <a:t>Bjørn O. </a:t>
            </a:r>
            <a:r>
              <a:rPr lang="nb-NO" err="1"/>
              <a:t>Listog</a:t>
            </a:r>
            <a:r>
              <a:rPr lang="nb-NO"/>
              <a:t> -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  <p:custDataLst>
              <p:tags r:id="rId21"/>
            </p:custDataLst>
          </p:nvPr>
        </p:nvSpPr>
        <p:spPr>
          <a:xfrm>
            <a:off x="6890731" y="6450787"/>
            <a:ext cx="21336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>
              <a:defRPr sz="1800" b="1" smtClean="0">
                <a:solidFill>
                  <a:schemeClr val="tx1"/>
                </a:solidFill>
                <a:latin typeface="Agency FB" pitchFamily="34" charset="0"/>
              </a:defRPr>
            </a:lvl1pPr>
          </a:lstStyle>
          <a:p>
            <a:pPr eaLnBrk="1" hangingPunct="1">
              <a:defRPr/>
            </a:pPr>
            <a:fld id="{500F5498-5D6E-42FA-AF76-2835DD126062}" type="slidenum">
              <a:rPr lang="en-US" smtClean="0"/>
              <a:pPr eaLnBrk="1" hangingPunct="1">
                <a:defRPr/>
              </a:pPr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>
            <p:custDataLst>
              <p:tags r:id="rId22"/>
            </p:custDataLst>
          </p:nvPr>
        </p:nvCxnSpPr>
        <p:spPr>
          <a:xfrm>
            <a:off x="0" y="908720"/>
            <a:ext cx="9144000" cy="0"/>
          </a:xfrm>
          <a:prstGeom prst="lin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pic>
        <p:nvPicPr>
          <p:cNvPr id="9" name="Picture 8"/>
          <p:cNvPicPr>
            <a:picLocks noChangeAspect="1"/>
          </p:cNvPicPr>
          <p:nvPr userDrawn="1"/>
        </p:nvPicPr>
        <p:blipFill>
          <a:blip r:embed="rId2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86914" y="-11050"/>
            <a:ext cx="708706" cy="91977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734" r:id="rId1"/>
    <p:sldLayoutId id="2147483735" r:id="rId2"/>
    <p:sldLayoutId id="2147483736" r:id="rId3"/>
    <p:sldLayoutId id="2147483737" r:id="rId4"/>
    <p:sldLayoutId id="2147483738" r:id="rId5"/>
    <p:sldLayoutId id="2147483739" r:id="rId6"/>
    <p:sldLayoutId id="2147483740" r:id="rId7"/>
    <p:sldLayoutId id="2147483741" r:id="rId8"/>
    <p:sldLayoutId id="2147483742" r:id="rId9"/>
    <p:sldLayoutId id="2147483743" r:id="rId10"/>
    <p:sldLayoutId id="2147483744" r:id="rId11"/>
    <p:sldLayoutId id="2147483745" r:id="rId12"/>
    <p:sldLayoutId id="2147483746" r:id="rId13"/>
    <p:sldLayoutId id="2147483649" r:id="rId14"/>
    <p:sldLayoutId id="2147483747" r:id="rId15"/>
  </p:sldLayoutIdLst>
  <p:hf hdr="0" dt="0"/>
  <p:txStyles>
    <p:titleStyle>
      <a:lvl1pPr algn="l" defTabSz="457200" rtl="0" eaLnBrk="1" fontAlgn="base" hangingPunct="1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Georgia"/>
          <a:ea typeface="ＭＳ Ｐゴシック" pitchFamily="-65" charset="-128"/>
          <a:cs typeface="Georgia"/>
        </a:defRPr>
      </a:lvl1pPr>
      <a:lvl2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2pPr>
      <a:lvl3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3pPr>
      <a:lvl4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4pPr>
      <a:lvl5pPr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  <a:cs typeface="Georgia" pitchFamily="-65" charset="0"/>
        </a:defRPr>
      </a:lvl5pPr>
      <a:lvl6pPr marL="4572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6pPr>
      <a:lvl7pPr marL="9144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7pPr>
      <a:lvl8pPr marL="13716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8pPr>
      <a:lvl9pPr marL="1828800" algn="l" defTabSz="457200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Georgia" pitchFamily="-65" charset="0"/>
          <a:ea typeface="ＭＳ Ｐゴシック" pitchFamily="-65" charset="-128"/>
        </a:defRPr>
      </a:lvl9pPr>
    </p:titleStyle>
    <p:bodyStyle>
      <a:lvl1pPr marL="342900" indent="-3429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ＭＳ Ｐゴシック" pitchFamily="-65" charset="-128"/>
          <a:cs typeface="ＭＳ Ｐゴシック" pitchFamily="-65" charset="-128"/>
        </a:defRPr>
      </a:lvl1pPr>
      <a:lvl2pPr marL="742950" indent="-28575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2pPr>
      <a:lvl3pPr marL="11430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3pPr>
      <a:lvl4pPr marL="16002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4pPr>
      <a:lvl5pPr marL="2057400" indent="-228600" algn="l" defTabSz="457200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ＭＳ Ｐゴシック" pitchFamily="-65" charset="-128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buFont typeface="Arial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nb-NO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tags" Target="../tags/tag78.xml"/><Relationship Id="rId2" Type="http://schemas.openxmlformats.org/officeDocument/2006/relationships/tags" Target="../tags/tag77.xml"/><Relationship Id="rId1" Type="http://schemas.openxmlformats.org/officeDocument/2006/relationships/tags" Target="../tags/tag76.xml"/><Relationship Id="rId4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tags" Target="../tags/tag164.xml"/><Relationship Id="rId13" Type="http://schemas.openxmlformats.org/officeDocument/2006/relationships/tags" Target="../tags/tag169.xml"/><Relationship Id="rId18" Type="http://schemas.openxmlformats.org/officeDocument/2006/relationships/tags" Target="../tags/tag174.xml"/><Relationship Id="rId3" Type="http://schemas.openxmlformats.org/officeDocument/2006/relationships/tags" Target="../tags/tag159.xml"/><Relationship Id="rId21" Type="http://schemas.openxmlformats.org/officeDocument/2006/relationships/tags" Target="../tags/tag177.xml"/><Relationship Id="rId7" Type="http://schemas.openxmlformats.org/officeDocument/2006/relationships/tags" Target="../tags/tag163.xml"/><Relationship Id="rId12" Type="http://schemas.openxmlformats.org/officeDocument/2006/relationships/tags" Target="../tags/tag168.xml"/><Relationship Id="rId17" Type="http://schemas.openxmlformats.org/officeDocument/2006/relationships/tags" Target="../tags/tag173.xml"/><Relationship Id="rId2" Type="http://schemas.openxmlformats.org/officeDocument/2006/relationships/tags" Target="../tags/tag158.xml"/><Relationship Id="rId16" Type="http://schemas.openxmlformats.org/officeDocument/2006/relationships/tags" Target="../tags/tag172.xml"/><Relationship Id="rId20" Type="http://schemas.openxmlformats.org/officeDocument/2006/relationships/tags" Target="../tags/tag176.xml"/><Relationship Id="rId1" Type="http://schemas.openxmlformats.org/officeDocument/2006/relationships/tags" Target="../tags/tag157.xml"/><Relationship Id="rId6" Type="http://schemas.openxmlformats.org/officeDocument/2006/relationships/tags" Target="../tags/tag162.xml"/><Relationship Id="rId11" Type="http://schemas.openxmlformats.org/officeDocument/2006/relationships/tags" Target="../tags/tag167.xml"/><Relationship Id="rId5" Type="http://schemas.openxmlformats.org/officeDocument/2006/relationships/tags" Target="../tags/tag161.xml"/><Relationship Id="rId15" Type="http://schemas.openxmlformats.org/officeDocument/2006/relationships/tags" Target="../tags/tag171.xml"/><Relationship Id="rId23" Type="http://schemas.openxmlformats.org/officeDocument/2006/relationships/notesSlide" Target="../notesSlides/notesSlide8.xml"/><Relationship Id="rId10" Type="http://schemas.openxmlformats.org/officeDocument/2006/relationships/tags" Target="../tags/tag166.xml"/><Relationship Id="rId19" Type="http://schemas.openxmlformats.org/officeDocument/2006/relationships/tags" Target="../tags/tag175.xml"/><Relationship Id="rId4" Type="http://schemas.openxmlformats.org/officeDocument/2006/relationships/tags" Target="../tags/tag160.xml"/><Relationship Id="rId9" Type="http://schemas.openxmlformats.org/officeDocument/2006/relationships/tags" Target="../tags/tag165.xml"/><Relationship Id="rId14" Type="http://schemas.openxmlformats.org/officeDocument/2006/relationships/tags" Target="../tags/tag170.xml"/><Relationship Id="rId22" Type="http://schemas.openxmlformats.org/officeDocument/2006/relationships/slideLayout" Target="../slideLayouts/slideLayout3.xml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7.xml"/><Relationship Id="rId3" Type="http://schemas.openxmlformats.org/officeDocument/2006/relationships/tags" Target="../tags/tag868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867.xml"/><Relationship Id="rId1" Type="http://schemas.openxmlformats.org/officeDocument/2006/relationships/tags" Target="../tags/tag866.xml"/><Relationship Id="rId6" Type="http://schemas.openxmlformats.org/officeDocument/2006/relationships/tags" Target="../tags/tag871.xml"/><Relationship Id="rId5" Type="http://schemas.openxmlformats.org/officeDocument/2006/relationships/tags" Target="../tags/tag870.xml"/><Relationship Id="rId4" Type="http://schemas.openxmlformats.org/officeDocument/2006/relationships/tags" Target="../tags/tag869.xml"/><Relationship Id="rId9" Type="http://schemas.openxmlformats.org/officeDocument/2006/relationships/image" Target="../media/image108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tags" Target="../tags/tag874.xml"/><Relationship Id="rId7" Type="http://schemas.openxmlformats.org/officeDocument/2006/relationships/notesSlide" Target="../notesSlides/notesSlide68.xml"/><Relationship Id="rId2" Type="http://schemas.openxmlformats.org/officeDocument/2006/relationships/tags" Target="../tags/tag873.xml"/><Relationship Id="rId1" Type="http://schemas.openxmlformats.org/officeDocument/2006/relationships/tags" Target="../tags/tag872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876.xml"/><Relationship Id="rId4" Type="http://schemas.openxmlformats.org/officeDocument/2006/relationships/tags" Target="../tags/tag875.xml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tags" Target="../tags/tag883.xml"/><Relationship Id="rId13" Type="http://schemas.openxmlformats.org/officeDocument/2006/relationships/tags" Target="../tags/tag888.xml"/><Relationship Id="rId18" Type="http://schemas.openxmlformats.org/officeDocument/2006/relationships/tags" Target="../tags/tag893.xml"/><Relationship Id="rId26" Type="http://schemas.openxmlformats.org/officeDocument/2006/relationships/tags" Target="../tags/tag901.xml"/><Relationship Id="rId39" Type="http://schemas.openxmlformats.org/officeDocument/2006/relationships/image" Target="../media/image58.wmf"/><Relationship Id="rId3" Type="http://schemas.openxmlformats.org/officeDocument/2006/relationships/tags" Target="../tags/tag878.xml"/><Relationship Id="rId21" Type="http://schemas.openxmlformats.org/officeDocument/2006/relationships/tags" Target="../tags/tag896.xml"/><Relationship Id="rId34" Type="http://schemas.openxmlformats.org/officeDocument/2006/relationships/tags" Target="../tags/tag909.xml"/><Relationship Id="rId7" Type="http://schemas.openxmlformats.org/officeDocument/2006/relationships/tags" Target="../tags/tag882.xml"/><Relationship Id="rId12" Type="http://schemas.openxmlformats.org/officeDocument/2006/relationships/tags" Target="../tags/tag887.xml"/><Relationship Id="rId17" Type="http://schemas.openxmlformats.org/officeDocument/2006/relationships/tags" Target="../tags/tag892.xml"/><Relationship Id="rId25" Type="http://schemas.openxmlformats.org/officeDocument/2006/relationships/tags" Target="../tags/tag900.xml"/><Relationship Id="rId33" Type="http://schemas.openxmlformats.org/officeDocument/2006/relationships/tags" Target="../tags/tag908.xml"/><Relationship Id="rId38" Type="http://schemas.openxmlformats.org/officeDocument/2006/relationships/oleObject" Target="../embeddings/oleObject28.bin"/><Relationship Id="rId2" Type="http://schemas.openxmlformats.org/officeDocument/2006/relationships/tags" Target="../tags/tag877.xml"/><Relationship Id="rId16" Type="http://schemas.openxmlformats.org/officeDocument/2006/relationships/tags" Target="../tags/tag891.xml"/><Relationship Id="rId20" Type="http://schemas.openxmlformats.org/officeDocument/2006/relationships/tags" Target="../tags/tag895.xml"/><Relationship Id="rId29" Type="http://schemas.openxmlformats.org/officeDocument/2006/relationships/tags" Target="../tags/tag904.xml"/><Relationship Id="rId41" Type="http://schemas.openxmlformats.org/officeDocument/2006/relationships/oleObject" Target="../embeddings/oleObject30.bin"/><Relationship Id="rId1" Type="http://schemas.openxmlformats.org/officeDocument/2006/relationships/vmlDrawing" Target="../drawings/vmlDrawing6.vml"/><Relationship Id="rId6" Type="http://schemas.openxmlformats.org/officeDocument/2006/relationships/tags" Target="../tags/tag881.xml"/><Relationship Id="rId11" Type="http://schemas.openxmlformats.org/officeDocument/2006/relationships/tags" Target="../tags/tag886.xml"/><Relationship Id="rId24" Type="http://schemas.openxmlformats.org/officeDocument/2006/relationships/tags" Target="../tags/tag899.xml"/><Relationship Id="rId32" Type="http://schemas.openxmlformats.org/officeDocument/2006/relationships/tags" Target="../tags/tag907.xml"/><Relationship Id="rId37" Type="http://schemas.openxmlformats.org/officeDocument/2006/relationships/notesSlide" Target="../notesSlides/notesSlide69.xml"/><Relationship Id="rId40" Type="http://schemas.openxmlformats.org/officeDocument/2006/relationships/oleObject" Target="../embeddings/oleObject29.bin"/><Relationship Id="rId5" Type="http://schemas.openxmlformats.org/officeDocument/2006/relationships/tags" Target="../tags/tag880.xml"/><Relationship Id="rId15" Type="http://schemas.openxmlformats.org/officeDocument/2006/relationships/tags" Target="../tags/tag890.xml"/><Relationship Id="rId23" Type="http://schemas.openxmlformats.org/officeDocument/2006/relationships/tags" Target="../tags/tag898.xml"/><Relationship Id="rId28" Type="http://schemas.openxmlformats.org/officeDocument/2006/relationships/tags" Target="../tags/tag903.xml"/><Relationship Id="rId36" Type="http://schemas.openxmlformats.org/officeDocument/2006/relationships/slideLayout" Target="../slideLayouts/slideLayout3.xml"/><Relationship Id="rId10" Type="http://schemas.openxmlformats.org/officeDocument/2006/relationships/tags" Target="../tags/tag885.xml"/><Relationship Id="rId19" Type="http://schemas.openxmlformats.org/officeDocument/2006/relationships/tags" Target="../tags/tag894.xml"/><Relationship Id="rId31" Type="http://schemas.openxmlformats.org/officeDocument/2006/relationships/tags" Target="../tags/tag906.xml"/><Relationship Id="rId4" Type="http://schemas.openxmlformats.org/officeDocument/2006/relationships/tags" Target="../tags/tag879.xml"/><Relationship Id="rId9" Type="http://schemas.openxmlformats.org/officeDocument/2006/relationships/tags" Target="../tags/tag884.xml"/><Relationship Id="rId14" Type="http://schemas.openxmlformats.org/officeDocument/2006/relationships/tags" Target="../tags/tag889.xml"/><Relationship Id="rId22" Type="http://schemas.openxmlformats.org/officeDocument/2006/relationships/tags" Target="../tags/tag897.xml"/><Relationship Id="rId27" Type="http://schemas.openxmlformats.org/officeDocument/2006/relationships/tags" Target="../tags/tag902.xml"/><Relationship Id="rId30" Type="http://schemas.openxmlformats.org/officeDocument/2006/relationships/tags" Target="../tags/tag905.xml"/><Relationship Id="rId35" Type="http://schemas.openxmlformats.org/officeDocument/2006/relationships/tags" Target="../tags/tag910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tags" Target="../tags/tag917.xml"/><Relationship Id="rId13" Type="http://schemas.openxmlformats.org/officeDocument/2006/relationships/tags" Target="../tags/tag922.xml"/><Relationship Id="rId18" Type="http://schemas.openxmlformats.org/officeDocument/2006/relationships/tags" Target="../tags/tag927.xml"/><Relationship Id="rId26" Type="http://schemas.openxmlformats.org/officeDocument/2006/relationships/tags" Target="../tags/tag935.xml"/><Relationship Id="rId39" Type="http://schemas.openxmlformats.org/officeDocument/2006/relationships/slideLayout" Target="../slideLayouts/slideLayout4.xml"/><Relationship Id="rId3" Type="http://schemas.openxmlformats.org/officeDocument/2006/relationships/tags" Target="../tags/tag912.xml"/><Relationship Id="rId21" Type="http://schemas.openxmlformats.org/officeDocument/2006/relationships/tags" Target="../tags/tag930.xml"/><Relationship Id="rId34" Type="http://schemas.openxmlformats.org/officeDocument/2006/relationships/tags" Target="../tags/tag943.xml"/><Relationship Id="rId42" Type="http://schemas.openxmlformats.org/officeDocument/2006/relationships/image" Target="../media/image58.wmf"/><Relationship Id="rId7" Type="http://schemas.openxmlformats.org/officeDocument/2006/relationships/tags" Target="../tags/tag916.xml"/><Relationship Id="rId12" Type="http://schemas.openxmlformats.org/officeDocument/2006/relationships/tags" Target="../tags/tag921.xml"/><Relationship Id="rId17" Type="http://schemas.openxmlformats.org/officeDocument/2006/relationships/tags" Target="../tags/tag926.xml"/><Relationship Id="rId25" Type="http://schemas.openxmlformats.org/officeDocument/2006/relationships/tags" Target="../tags/tag934.xml"/><Relationship Id="rId33" Type="http://schemas.openxmlformats.org/officeDocument/2006/relationships/tags" Target="../tags/tag942.xml"/><Relationship Id="rId38" Type="http://schemas.openxmlformats.org/officeDocument/2006/relationships/tags" Target="../tags/tag947.xml"/><Relationship Id="rId2" Type="http://schemas.openxmlformats.org/officeDocument/2006/relationships/tags" Target="../tags/tag911.xml"/><Relationship Id="rId16" Type="http://schemas.openxmlformats.org/officeDocument/2006/relationships/tags" Target="../tags/tag925.xml"/><Relationship Id="rId20" Type="http://schemas.openxmlformats.org/officeDocument/2006/relationships/tags" Target="../tags/tag929.xml"/><Relationship Id="rId29" Type="http://schemas.openxmlformats.org/officeDocument/2006/relationships/tags" Target="../tags/tag938.xml"/><Relationship Id="rId41" Type="http://schemas.openxmlformats.org/officeDocument/2006/relationships/oleObject" Target="../embeddings/oleObject31.bin"/><Relationship Id="rId1" Type="http://schemas.openxmlformats.org/officeDocument/2006/relationships/vmlDrawing" Target="../drawings/vmlDrawing7.vml"/><Relationship Id="rId6" Type="http://schemas.openxmlformats.org/officeDocument/2006/relationships/tags" Target="../tags/tag915.xml"/><Relationship Id="rId11" Type="http://schemas.openxmlformats.org/officeDocument/2006/relationships/tags" Target="../tags/tag920.xml"/><Relationship Id="rId24" Type="http://schemas.openxmlformats.org/officeDocument/2006/relationships/tags" Target="../tags/tag933.xml"/><Relationship Id="rId32" Type="http://schemas.openxmlformats.org/officeDocument/2006/relationships/tags" Target="../tags/tag941.xml"/><Relationship Id="rId37" Type="http://schemas.openxmlformats.org/officeDocument/2006/relationships/tags" Target="../tags/tag946.xml"/><Relationship Id="rId40" Type="http://schemas.openxmlformats.org/officeDocument/2006/relationships/notesSlide" Target="../notesSlides/notesSlide70.xml"/><Relationship Id="rId5" Type="http://schemas.openxmlformats.org/officeDocument/2006/relationships/tags" Target="../tags/tag914.xml"/><Relationship Id="rId15" Type="http://schemas.openxmlformats.org/officeDocument/2006/relationships/tags" Target="../tags/tag924.xml"/><Relationship Id="rId23" Type="http://schemas.openxmlformats.org/officeDocument/2006/relationships/tags" Target="../tags/tag932.xml"/><Relationship Id="rId28" Type="http://schemas.openxmlformats.org/officeDocument/2006/relationships/tags" Target="../tags/tag937.xml"/><Relationship Id="rId36" Type="http://schemas.openxmlformats.org/officeDocument/2006/relationships/tags" Target="../tags/tag945.xml"/><Relationship Id="rId10" Type="http://schemas.openxmlformats.org/officeDocument/2006/relationships/tags" Target="../tags/tag919.xml"/><Relationship Id="rId19" Type="http://schemas.openxmlformats.org/officeDocument/2006/relationships/tags" Target="../tags/tag928.xml"/><Relationship Id="rId31" Type="http://schemas.openxmlformats.org/officeDocument/2006/relationships/tags" Target="../tags/tag940.xml"/><Relationship Id="rId44" Type="http://schemas.openxmlformats.org/officeDocument/2006/relationships/oleObject" Target="../embeddings/oleObject33.bin"/><Relationship Id="rId4" Type="http://schemas.openxmlformats.org/officeDocument/2006/relationships/tags" Target="../tags/tag913.xml"/><Relationship Id="rId9" Type="http://schemas.openxmlformats.org/officeDocument/2006/relationships/tags" Target="../tags/tag918.xml"/><Relationship Id="rId14" Type="http://schemas.openxmlformats.org/officeDocument/2006/relationships/tags" Target="../tags/tag923.xml"/><Relationship Id="rId22" Type="http://schemas.openxmlformats.org/officeDocument/2006/relationships/tags" Target="../tags/tag931.xml"/><Relationship Id="rId27" Type="http://schemas.openxmlformats.org/officeDocument/2006/relationships/tags" Target="../tags/tag936.xml"/><Relationship Id="rId30" Type="http://schemas.openxmlformats.org/officeDocument/2006/relationships/tags" Target="../tags/tag939.xml"/><Relationship Id="rId35" Type="http://schemas.openxmlformats.org/officeDocument/2006/relationships/tags" Target="../tags/tag944.xml"/><Relationship Id="rId43" Type="http://schemas.openxmlformats.org/officeDocument/2006/relationships/oleObject" Target="../embeddings/oleObject32.bin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tags" Target="../tags/tag954.xml"/><Relationship Id="rId13" Type="http://schemas.openxmlformats.org/officeDocument/2006/relationships/tags" Target="../tags/tag959.xml"/><Relationship Id="rId18" Type="http://schemas.openxmlformats.org/officeDocument/2006/relationships/tags" Target="../tags/tag964.xml"/><Relationship Id="rId26" Type="http://schemas.openxmlformats.org/officeDocument/2006/relationships/tags" Target="../tags/tag972.xml"/><Relationship Id="rId3" Type="http://schemas.openxmlformats.org/officeDocument/2006/relationships/tags" Target="../tags/tag949.xml"/><Relationship Id="rId21" Type="http://schemas.openxmlformats.org/officeDocument/2006/relationships/tags" Target="../tags/tag967.xml"/><Relationship Id="rId7" Type="http://schemas.openxmlformats.org/officeDocument/2006/relationships/tags" Target="../tags/tag953.xml"/><Relationship Id="rId12" Type="http://schemas.openxmlformats.org/officeDocument/2006/relationships/tags" Target="../tags/tag958.xml"/><Relationship Id="rId17" Type="http://schemas.openxmlformats.org/officeDocument/2006/relationships/tags" Target="../tags/tag963.xml"/><Relationship Id="rId25" Type="http://schemas.openxmlformats.org/officeDocument/2006/relationships/tags" Target="../tags/tag971.xml"/><Relationship Id="rId2" Type="http://schemas.openxmlformats.org/officeDocument/2006/relationships/tags" Target="../tags/tag948.xml"/><Relationship Id="rId16" Type="http://schemas.openxmlformats.org/officeDocument/2006/relationships/tags" Target="../tags/tag962.xml"/><Relationship Id="rId20" Type="http://schemas.openxmlformats.org/officeDocument/2006/relationships/tags" Target="../tags/tag966.xml"/><Relationship Id="rId29" Type="http://schemas.openxmlformats.org/officeDocument/2006/relationships/image" Target="../media/image58.wmf"/><Relationship Id="rId1" Type="http://schemas.openxmlformats.org/officeDocument/2006/relationships/vmlDrawing" Target="../drawings/vmlDrawing8.vml"/><Relationship Id="rId6" Type="http://schemas.openxmlformats.org/officeDocument/2006/relationships/tags" Target="../tags/tag952.xml"/><Relationship Id="rId11" Type="http://schemas.openxmlformats.org/officeDocument/2006/relationships/tags" Target="../tags/tag957.xml"/><Relationship Id="rId24" Type="http://schemas.openxmlformats.org/officeDocument/2006/relationships/tags" Target="../tags/tag970.xml"/><Relationship Id="rId5" Type="http://schemas.openxmlformats.org/officeDocument/2006/relationships/tags" Target="../tags/tag951.xml"/><Relationship Id="rId15" Type="http://schemas.openxmlformats.org/officeDocument/2006/relationships/tags" Target="../tags/tag961.xml"/><Relationship Id="rId23" Type="http://schemas.openxmlformats.org/officeDocument/2006/relationships/tags" Target="../tags/tag969.xml"/><Relationship Id="rId28" Type="http://schemas.openxmlformats.org/officeDocument/2006/relationships/oleObject" Target="../embeddings/oleObject34.bin"/><Relationship Id="rId10" Type="http://schemas.openxmlformats.org/officeDocument/2006/relationships/tags" Target="../tags/tag956.xml"/><Relationship Id="rId19" Type="http://schemas.openxmlformats.org/officeDocument/2006/relationships/tags" Target="../tags/tag965.xml"/><Relationship Id="rId31" Type="http://schemas.openxmlformats.org/officeDocument/2006/relationships/oleObject" Target="../embeddings/oleObject36.bin"/><Relationship Id="rId4" Type="http://schemas.openxmlformats.org/officeDocument/2006/relationships/tags" Target="../tags/tag950.xml"/><Relationship Id="rId9" Type="http://schemas.openxmlformats.org/officeDocument/2006/relationships/tags" Target="../tags/tag955.xml"/><Relationship Id="rId14" Type="http://schemas.openxmlformats.org/officeDocument/2006/relationships/tags" Target="../tags/tag960.xml"/><Relationship Id="rId22" Type="http://schemas.openxmlformats.org/officeDocument/2006/relationships/tags" Target="../tags/tag968.xml"/><Relationship Id="rId27" Type="http://schemas.openxmlformats.org/officeDocument/2006/relationships/slideLayout" Target="../slideLayouts/slideLayout15.xml"/><Relationship Id="rId30" Type="http://schemas.openxmlformats.org/officeDocument/2006/relationships/oleObject" Target="../embeddings/oleObject35.bin"/></Relationships>
</file>

<file path=ppt/slides/_rels/slide105.xml.rels><?xml version="1.0" encoding="UTF-8" standalone="yes"?>
<Relationships xmlns="http://schemas.openxmlformats.org/package/2006/relationships"><Relationship Id="rId8" Type="http://schemas.openxmlformats.org/officeDocument/2006/relationships/tags" Target="../tags/tag979.xml"/><Relationship Id="rId13" Type="http://schemas.openxmlformats.org/officeDocument/2006/relationships/tags" Target="../tags/tag984.xml"/><Relationship Id="rId18" Type="http://schemas.openxmlformats.org/officeDocument/2006/relationships/tags" Target="../tags/tag989.xml"/><Relationship Id="rId26" Type="http://schemas.openxmlformats.org/officeDocument/2006/relationships/oleObject" Target="../embeddings/oleObject37.bin"/><Relationship Id="rId3" Type="http://schemas.openxmlformats.org/officeDocument/2006/relationships/tags" Target="../tags/tag974.xml"/><Relationship Id="rId21" Type="http://schemas.openxmlformats.org/officeDocument/2006/relationships/tags" Target="../tags/tag992.xml"/><Relationship Id="rId7" Type="http://schemas.openxmlformats.org/officeDocument/2006/relationships/tags" Target="../tags/tag978.xml"/><Relationship Id="rId12" Type="http://schemas.openxmlformats.org/officeDocument/2006/relationships/tags" Target="../tags/tag983.xml"/><Relationship Id="rId17" Type="http://schemas.openxmlformats.org/officeDocument/2006/relationships/tags" Target="../tags/tag988.xml"/><Relationship Id="rId25" Type="http://schemas.openxmlformats.org/officeDocument/2006/relationships/slideLayout" Target="../slideLayouts/slideLayout15.xml"/><Relationship Id="rId2" Type="http://schemas.openxmlformats.org/officeDocument/2006/relationships/tags" Target="../tags/tag973.xml"/><Relationship Id="rId16" Type="http://schemas.openxmlformats.org/officeDocument/2006/relationships/tags" Target="../tags/tag987.xml"/><Relationship Id="rId20" Type="http://schemas.openxmlformats.org/officeDocument/2006/relationships/tags" Target="../tags/tag991.xml"/><Relationship Id="rId1" Type="http://schemas.openxmlformats.org/officeDocument/2006/relationships/vmlDrawing" Target="../drawings/vmlDrawing9.vml"/><Relationship Id="rId6" Type="http://schemas.openxmlformats.org/officeDocument/2006/relationships/tags" Target="../tags/tag977.xml"/><Relationship Id="rId11" Type="http://schemas.openxmlformats.org/officeDocument/2006/relationships/tags" Target="../tags/tag982.xml"/><Relationship Id="rId24" Type="http://schemas.openxmlformats.org/officeDocument/2006/relationships/tags" Target="../tags/tag995.xml"/><Relationship Id="rId5" Type="http://schemas.openxmlformats.org/officeDocument/2006/relationships/tags" Target="../tags/tag976.xml"/><Relationship Id="rId15" Type="http://schemas.openxmlformats.org/officeDocument/2006/relationships/tags" Target="../tags/tag986.xml"/><Relationship Id="rId23" Type="http://schemas.openxmlformats.org/officeDocument/2006/relationships/tags" Target="../tags/tag994.xml"/><Relationship Id="rId28" Type="http://schemas.openxmlformats.org/officeDocument/2006/relationships/oleObject" Target="../embeddings/oleObject38.bin"/><Relationship Id="rId10" Type="http://schemas.openxmlformats.org/officeDocument/2006/relationships/tags" Target="../tags/tag981.xml"/><Relationship Id="rId19" Type="http://schemas.openxmlformats.org/officeDocument/2006/relationships/tags" Target="../tags/tag990.xml"/><Relationship Id="rId4" Type="http://schemas.openxmlformats.org/officeDocument/2006/relationships/tags" Target="../tags/tag975.xml"/><Relationship Id="rId9" Type="http://schemas.openxmlformats.org/officeDocument/2006/relationships/tags" Target="../tags/tag980.xml"/><Relationship Id="rId14" Type="http://schemas.openxmlformats.org/officeDocument/2006/relationships/tags" Target="../tags/tag985.xml"/><Relationship Id="rId22" Type="http://schemas.openxmlformats.org/officeDocument/2006/relationships/tags" Target="../tags/tag993.xml"/><Relationship Id="rId27" Type="http://schemas.openxmlformats.org/officeDocument/2006/relationships/image" Target="../media/image58.wmf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1.xml"/><Relationship Id="rId3" Type="http://schemas.openxmlformats.org/officeDocument/2006/relationships/tags" Target="../tags/tag998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997.xml"/><Relationship Id="rId1" Type="http://schemas.openxmlformats.org/officeDocument/2006/relationships/tags" Target="../tags/tag996.xml"/><Relationship Id="rId6" Type="http://schemas.openxmlformats.org/officeDocument/2006/relationships/tags" Target="../tags/tag1001.xml"/><Relationship Id="rId5" Type="http://schemas.openxmlformats.org/officeDocument/2006/relationships/tags" Target="../tags/tag1000.xml"/><Relationship Id="rId4" Type="http://schemas.openxmlformats.org/officeDocument/2006/relationships/tags" Target="../tags/tag999.xml"/><Relationship Id="rId9" Type="http://schemas.openxmlformats.org/officeDocument/2006/relationships/image" Target="../media/image109.png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tags" Target="../tags/tag1009.xml"/><Relationship Id="rId13" Type="http://schemas.openxmlformats.org/officeDocument/2006/relationships/customXml" Target="../ink/ink8.xml"/><Relationship Id="rId18" Type="http://schemas.openxmlformats.org/officeDocument/2006/relationships/customXml" Target="../ink/ink10.xml"/><Relationship Id="rId3" Type="http://schemas.openxmlformats.org/officeDocument/2006/relationships/tags" Target="../tags/tag1004.xml"/><Relationship Id="rId21" Type="http://schemas.openxmlformats.org/officeDocument/2006/relationships/image" Target="NULL"/><Relationship Id="rId7" Type="http://schemas.openxmlformats.org/officeDocument/2006/relationships/tags" Target="../tags/tag1008.xml"/><Relationship Id="rId12" Type="http://schemas.openxmlformats.org/officeDocument/2006/relationships/image" Target="../media/image110.png"/><Relationship Id="rId17" Type="http://schemas.openxmlformats.org/officeDocument/2006/relationships/image" Target="NULL"/><Relationship Id="rId2" Type="http://schemas.openxmlformats.org/officeDocument/2006/relationships/tags" Target="../tags/tag1003.xml"/><Relationship Id="rId16" Type="http://schemas.openxmlformats.org/officeDocument/2006/relationships/customXml" Target="../ink/ink9.xml"/><Relationship Id="rId20" Type="http://schemas.openxmlformats.org/officeDocument/2006/relationships/customXml" Target="../ink/ink11.xml"/><Relationship Id="rId1" Type="http://schemas.openxmlformats.org/officeDocument/2006/relationships/tags" Target="../tags/tag1002.xml"/><Relationship Id="rId6" Type="http://schemas.openxmlformats.org/officeDocument/2006/relationships/tags" Target="../tags/tag1007.xml"/><Relationship Id="rId11" Type="http://schemas.openxmlformats.org/officeDocument/2006/relationships/notesSlide" Target="../notesSlides/notesSlide72.xml"/><Relationship Id="rId5" Type="http://schemas.openxmlformats.org/officeDocument/2006/relationships/tags" Target="../tags/tag1006.xml"/><Relationship Id="rId15" Type="http://schemas.openxmlformats.org/officeDocument/2006/relationships/image" Target="NULL"/><Relationship Id="rId10" Type="http://schemas.openxmlformats.org/officeDocument/2006/relationships/slideLayout" Target="../slideLayouts/slideLayout3.xml"/><Relationship Id="rId19" Type="http://schemas.openxmlformats.org/officeDocument/2006/relationships/image" Target="NULL"/><Relationship Id="rId4" Type="http://schemas.openxmlformats.org/officeDocument/2006/relationships/tags" Target="../tags/tag1005.xml"/><Relationship Id="rId9" Type="http://schemas.openxmlformats.org/officeDocument/2006/relationships/tags" Target="../tags/tag1010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tags" Target="../tags/tag1013.xml"/><Relationship Id="rId7" Type="http://schemas.openxmlformats.org/officeDocument/2006/relationships/notesSlide" Target="../notesSlides/notesSlide73.xml"/><Relationship Id="rId2" Type="http://schemas.openxmlformats.org/officeDocument/2006/relationships/tags" Target="../tags/tag1012.xml"/><Relationship Id="rId1" Type="http://schemas.openxmlformats.org/officeDocument/2006/relationships/tags" Target="../tags/tag1011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015.xml"/><Relationship Id="rId4" Type="http://schemas.openxmlformats.org/officeDocument/2006/relationships/tags" Target="../tags/tag1014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tags" Target="../tags/tag185.xml"/><Relationship Id="rId13" Type="http://schemas.openxmlformats.org/officeDocument/2006/relationships/tags" Target="../tags/tag190.xml"/><Relationship Id="rId3" Type="http://schemas.openxmlformats.org/officeDocument/2006/relationships/tags" Target="../tags/tag180.xml"/><Relationship Id="rId7" Type="http://schemas.openxmlformats.org/officeDocument/2006/relationships/tags" Target="../tags/tag184.xml"/><Relationship Id="rId12" Type="http://schemas.openxmlformats.org/officeDocument/2006/relationships/tags" Target="../tags/tag189.xml"/><Relationship Id="rId2" Type="http://schemas.openxmlformats.org/officeDocument/2006/relationships/tags" Target="../tags/tag179.xml"/><Relationship Id="rId1" Type="http://schemas.openxmlformats.org/officeDocument/2006/relationships/tags" Target="../tags/tag178.xml"/><Relationship Id="rId6" Type="http://schemas.openxmlformats.org/officeDocument/2006/relationships/tags" Target="../tags/tag183.xml"/><Relationship Id="rId11" Type="http://schemas.openxmlformats.org/officeDocument/2006/relationships/tags" Target="../tags/tag188.xml"/><Relationship Id="rId5" Type="http://schemas.openxmlformats.org/officeDocument/2006/relationships/tags" Target="../tags/tag182.xml"/><Relationship Id="rId15" Type="http://schemas.openxmlformats.org/officeDocument/2006/relationships/notesSlide" Target="../notesSlides/notesSlide9.xml"/><Relationship Id="rId10" Type="http://schemas.openxmlformats.org/officeDocument/2006/relationships/tags" Target="../tags/tag187.xml"/><Relationship Id="rId4" Type="http://schemas.openxmlformats.org/officeDocument/2006/relationships/tags" Target="../tags/tag181.xml"/><Relationship Id="rId9" Type="http://schemas.openxmlformats.org/officeDocument/2006/relationships/tags" Target="../tags/tag186.xml"/><Relationship Id="rId14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tags" Target="../tags/tag1018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1017.xml"/><Relationship Id="rId1" Type="http://schemas.openxmlformats.org/officeDocument/2006/relationships/tags" Target="../tags/tag1016.xml"/><Relationship Id="rId6" Type="http://schemas.openxmlformats.org/officeDocument/2006/relationships/tags" Target="../tags/tag1021.xml"/><Relationship Id="rId5" Type="http://schemas.openxmlformats.org/officeDocument/2006/relationships/tags" Target="../tags/tag1020.xml"/><Relationship Id="rId4" Type="http://schemas.openxmlformats.org/officeDocument/2006/relationships/tags" Target="../tags/tag1019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tags" Target="../tags/tag1024.xml"/><Relationship Id="rId2" Type="http://schemas.openxmlformats.org/officeDocument/2006/relationships/tags" Target="../tags/tag1023.xml"/><Relationship Id="rId1" Type="http://schemas.openxmlformats.org/officeDocument/2006/relationships/tags" Target="../tags/tag1022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026.xml"/><Relationship Id="rId4" Type="http://schemas.openxmlformats.org/officeDocument/2006/relationships/tags" Target="../tags/tag1025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tags" Target="../tags/tag1034.xml"/><Relationship Id="rId13" Type="http://schemas.openxmlformats.org/officeDocument/2006/relationships/tags" Target="../tags/tag1039.xml"/><Relationship Id="rId18" Type="http://schemas.openxmlformats.org/officeDocument/2006/relationships/tags" Target="../tags/tag1044.xml"/><Relationship Id="rId26" Type="http://schemas.openxmlformats.org/officeDocument/2006/relationships/tags" Target="../tags/tag1052.xml"/><Relationship Id="rId3" Type="http://schemas.openxmlformats.org/officeDocument/2006/relationships/tags" Target="../tags/tag1029.xml"/><Relationship Id="rId21" Type="http://schemas.openxmlformats.org/officeDocument/2006/relationships/tags" Target="../tags/tag1047.xml"/><Relationship Id="rId7" Type="http://schemas.openxmlformats.org/officeDocument/2006/relationships/tags" Target="../tags/tag1033.xml"/><Relationship Id="rId12" Type="http://schemas.openxmlformats.org/officeDocument/2006/relationships/tags" Target="../tags/tag1038.xml"/><Relationship Id="rId17" Type="http://schemas.openxmlformats.org/officeDocument/2006/relationships/tags" Target="../tags/tag1043.xml"/><Relationship Id="rId25" Type="http://schemas.openxmlformats.org/officeDocument/2006/relationships/tags" Target="../tags/tag1051.xml"/><Relationship Id="rId2" Type="http://schemas.openxmlformats.org/officeDocument/2006/relationships/tags" Target="../tags/tag1028.xml"/><Relationship Id="rId16" Type="http://schemas.openxmlformats.org/officeDocument/2006/relationships/tags" Target="../tags/tag1042.xml"/><Relationship Id="rId20" Type="http://schemas.openxmlformats.org/officeDocument/2006/relationships/tags" Target="../tags/tag1046.xml"/><Relationship Id="rId29" Type="http://schemas.openxmlformats.org/officeDocument/2006/relationships/tags" Target="../tags/tag1055.xml"/><Relationship Id="rId1" Type="http://schemas.openxmlformats.org/officeDocument/2006/relationships/tags" Target="../tags/tag1027.xml"/><Relationship Id="rId6" Type="http://schemas.openxmlformats.org/officeDocument/2006/relationships/tags" Target="../tags/tag1032.xml"/><Relationship Id="rId11" Type="http://schemas.openxmlformats.org/officeDocument/2006/relationships/tags" Target="../tags/tag1037.xml"/><Relationship Id="rId24" Type="http://schemas.openxmlformats.org/officeDocument/2006/relationships/tags" Target="../tags/tag1050.xml"/><Relationship Id="rId32" Type="http://schemas.openxmlformats.org/officeDocument/2006/relationships/slideLayout" Target="../slideLayouts/slideLayout4.xml"/><Relationship Id="rId5" Type="http://schemas.openxmlformats.org/officeDocument/2006/relationships/tags" Target="../tags/tag1031.xml"/><Relationship Id="rId15" Type="http://schemas.openxmlformats.org/officeDocument/2006/relationships/tags" Target="../tags/tag1041.xml"/><Relationship Id="rId23" Type="http://schemas.openxmlformats.org/officeDocument/2006/relationships/tags" Target="../tags/tag1049.xml"/><Relationship Id="rId28" Type="http://schemas.openxmlformats.org/officeDocument/2006/relationships/tags" Target="../tags/tag1054.xml"/><Relationship Id="rId10" Type="http://schemas.openxmlformats.org/officeDocument/2006/relationships/tags" Target="../tags/tag1036.xml"/><Relationship Id="rId19" Type="http://schemas.openxmlformats.org/officeDocument/2006/relationships/tags" Target="../tags/tag1045.xml"/><Relationship Id="rId31" Type="http://schemas.openxmlformats.org/officeDocument/2006/relationships/tags" Target="../tags/tag1057.xml"/><Relationship Id="rId4" Type="http://schemas.openxmlformats.org/officeDocument/2006/relationships/tags" Target="../tags/tag1030.xml"/><Relationship Id="rId9" Type="http://schemas.openxmlformats.org/officeDocument/2006/relationships/tags" Target="../tags/tag1035.xml"/><Relationship Id="rId14" Type="http://schemas.openxmlformats.org/officeDocument/2006/relationships/tags" Target="../tags/tag1040.xml"/><Relationship Id="rId22" Type="http://schemas.openxmlformats.org/officeDocument/2006/relationships/tags" Target="../tags/tag1048.xml"/><Relationship Id="rId27" Type="http://schemas.openxmlformats.org/officeDocument/2006/relationships/tags" Target="../tags/tag1053.xml"/><Relationship Id="rId30" Type="http://schemas.openxmlformats.org/officeDocument/2006/relationships/tags" Target="../tags/tag1056.xml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tags" Target="../tags/tag1065.xml"/><Relationship Id="rId13" Type="http://schemas.openxmlformats.org/officeDocument/2006/relationships/tags" Target="../tags/tag1070.xml"/><Relationship Id="rId18" Type="http://schemas.openxmlformats.org/officeDocument/2006/relationships/image" Target="../media/image114.png"/><Relationship Id="rId3" Type="http://schemas.openxmlformats.org/officeDocument/2006/relationships/tags" Target="../tags/tag1060.xml"/><Relationship Id="rId7" Type="http://schemas.openxmlformats.org/officeDocument/2006/relationships/tags" Target="../tags/tag1064.xml"/><Relationship Id="rId12" Type="http://schemas.openxmlformats.org/officeDocument/2006/relationships/tags" Target="../tags/tag1069.xml"/><Relationship Id="rId17" Type="http://schemas.openxmlformats.org/officeDocument/2006/relationships/image" Target="../media/image113.png"/><Relationship Id="rId2" Type="http://schemas.openxmlformats.org/officeDocument/2006/relationships/tags" Target="../tags/tag1059.xml"/><Relationship Id="rId16" Type="http://schemas.openxmlformats.org/officeDocument/2006/relationships/image" Target="../media/image112.png"/><Relationship Id="rId1" Type="http://schemas.openxmlformats.org/officeDocument/2006/relationships/tags" Target="../tags/tag1058.xml"/><Relationship Id="rId6" Type="http://schemas.openxmlformats.org/officeDocument/2006/relationships/tags" Target="../tags/tag1063.xml"/><Relationship Id="rId11" Type="http://schemas.openxmlformats.org/officeDocument/2006/relationships/tags" Target="../tags/tag1068.xml"/><Relationship Id="rId5" Type="http://schemas.openxmlformats.org/officeDocument/2006/relationships/tags" Target="../tags/tag1062.xml"/><Relationship Id="rId15" Type="http://schemas.openxmlformats.org/officeDocument/2006/relationships/image" Target="../media/image111.png"/><Relationship Id="rId10" Type="http://schemas.openxmlformats.org/officeDocument/2006/relationships/tags" Target="../tags/tag1067.xml"/><Relationship Id="rId4" Type="http://schemas.openxmlformats.org/officeDocument/2006/relationships/tags" Target="../tags/tag1061.xml"/><Relationship Id="rId9" Type="http://schemas.openxmlformats.org/officeDocument/2006/relationships/tags" Target="../tags/tag1066.xml"/><Relationship Id="rId14" Type="http://schemas.openxmlformats.org/officeDocument/2006/relationships/slideLayout" Target="../slideLayouts/slideLayout3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tags" Target="../tags/tag1073.xml"/><Relationship Id="rId2" Type="http://schemas.openxmlformats.org/officeDocument/2006/relationships/tags" Target="../tags/tag1072.xml"/><Relationship Id="rId1" Type="http://schemas.openxmlformats.org/officeDocument/2006/relationships/tags" Target="../tags/tag1071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075.xml"/><Relationship Id="rId4" Type="http://schemas.openxmlformats.org/officeDocument/2006/relationships/tags" Target="../tags/tag1074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tags" Target="../tags/tag1078.xml"/><Relationship Id="rId2" Type="http://schemas.openxmlformats.org/officeDocument/2006/relationships/tags" Target="../tags/tag1077.xml"/><Relationship Id="rId1" Type="http://schemas.openxmlformats.org/officeDocument/2006/relationships/tags" Target="../tags/tag1076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080.xml"/><Relationship Id="rId4" Type="http://schemas.openxmlformats.org/officeDocument/2006/relationships/tags" Target="../tags/tag1079.xml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tags" Target="../tags/tag1087.xml"/><Relationship Id="rId13" Type="http://schemas.openxmlformats.org/officeDocument/2006/relationships/tags" Target="../tags/tag1092.xml"/><Relationship Id="rId18" Type="http://schemas.openxmlformats.org/officeDocument/2006/relationships/tags" Target="../tags/tag1097.xml"/><Relationship Id="rId26" Type="http://schemas.openxmlformats.org/officeDocument/2006/relationships/tags" Target="../tags/tag1105.xml"/><Relationship Id="rId39" Type="http://schemas.openxmlformats.org/officeDocument/2006/relationships/oleObject" Target="../embeddings/oleObject39.bin"/><Relationship Id="rId3" Type="http://schemas.openxmlformats.org/officeDocument/2006/relationships/tags" Target="../tags/tag1082.xml"/><Relationship Id="rId21" Type="http://schemas.openxmlformats.org/officeDocument/2006/relationships/tags" Target="../tags/tag1100.xml"/><Relationship Id="rId34" Type="http://schemas.openxmlformats.org/officeDocument/2006/relationships/tags" Target="../tags/tag1113.xml"/><Relationship Id="rId42" Type="http://schemas.openxmlformats.org/officeDocument/2006/relationships/oleObject" Target="../embeddings/oleObject41.bin"/><Relationship Id="rId7" Type="http://schemas.openxmlformats.org/officeDocument/2006/relationships/tags" Target="../tags/tag1086.xml"/><Relationship Id="rId12" Type="http://schemas.openxmlformats.org/officeDocument/2006/relationships/tags" Target="../tags/tag1091.xml"/><Relationship Id="rId17" Type="http://schemas.openxmlformats.org/officeDocument/2006/relationships/tags" Target="../tags/tag1096.xml"/><Relationship Id="rId25" Type="http://schemas.openxmlformats.org/officeDocument/2006/relationships/tags" Target="../tags/tag1104.xml"/><Relationship Id="rId33" Type="http://schemas.openxmlformats.org/officeDocument/2006/relationships/tags" Target="../tags/tag1112.xml"/><Relationship Id="rId38" Type="http://schemas.openxmlformats.org/officeDocument/2006/relationships/slideLayout" Target="../slideLayouts/slideLayout3.xml"/><Relationship Id="rId2" Type="http://schemas.openxmlformats.org/officeDocument/2006/relationships/tags" Target="../tags/tag1081.xml"/><Relationship Id="rId16" Type="http://schemas.openxmlformats.org/officeDocument/2006/relationships/tags" Target="../tags/tag1095.xml"/><Relationship Id="rId20" Type="http://schemas.openxmlformats.org/officeDocument/2006/relationships/tags" Target="../tags/tag1099.xml"/><Relationship Id="rId29" Type="http://schemas.openxmlformats.org/officeDocument/2006/relationships/tags" Target="../tags/tag1108.xml"/><Relationship Id="rId41" Type="http://schemas.openxmlformats.org/officeDocument/2006/relationships/oleObject" Target="../embeddings/oleObject40.bin"/><Relationship Id="rId1" Type="http://schemas.openxmlformats.org/officeDocument/2006/relationships/vmlDrawing" Target="../drawings/vmlDrawing10.vml"/><Relationship Id="rId6" Type="http://schemas.openxmlformats.org/officeDocument/2006/relationships/tags" Target="../tags/tag1085.xml"/><Relationship Id="rId11" Type="http://schemas.openxmlformats.org/officeDocument/2006/relationships/tags" Target="../tags/tag1090.xml"/><Relationship Id="rId24" Type="http://schemas.openxmlformats.org/officeDocument/2006/relationships/tags" Target="../tags/tag1103.xml"/><Relationship Id="rId32" Type="http://schemas.openxmlformats.org/officeDocument/2006/relationships/tags" Target="../tags/tag1111.xml"/><Relationship Id="rId37" Type="http://schemas.openxmlformats.org/officeDocument/2006/relationships/tags" Target="../tags/tag1116.xml"/><Relationship Id="rId40" Type="http://schemas.openxmlformats.org/officeDocument/2006/relationships/image" Target="../media/image58.wmf"/><Relationship Id="rId5" Type="http://schemas.openxmlformats.org/officeDocument/2006/relationships/tags" Target="../tags/tag1084.xml"/><Relationship Id="rId15" Type="http://schemas.openxmlformats.org/officeDocument/2006/relationships/tags" Target="../tags/tag1094.xml"/><Relationship Id="rId23" Type="http://schemas.openxmlformats.org/officeDocument/2006/relationships/tags" Target="../tags/tag1102.xml"/><Relationship Id="rId28" Type="http://schemas.openxmlformats.org/officeDocument/2006/relationships/tags" Target="../tags/tag1107.xml"/><Relationship Id="rId36" Type="http://schemas.openxmlformats.org/officeDocument/2006/relationships/tags" Target="../tags/tag1115.xml"/><Relationship Id="rId10" Type="http://schemas.openxmlformats.org/officeDocument/2006/relationships/tags" Target="../tags/tag1089.xml"/><Relationship Id="rId19" Type="http://schemas.openxmlformats.org/officeDocument/2006/relationships/tags" Target="../tags/tag1098.xml"/><Relationship Id="rId31" Type="http://schemas.openxmlformats.org/officeDocument/2006/relationships/tags" Target="../tags/tag1110.xml"/><Relationship Id="rId4" Type="http://schemas.openxmlformats.org/officeDocument/2006/relationships/tags" Target="../tags/tag1083.xml"/><Relationship Id="rId9" Type="http://schemas.openxmlformats.org/officeDocument/2006/relationships/tags" Target="../tags/tag1088.xml"/><Relationship Id="rId14" Type="http://schemas.openxmlformats.org/officeDocument/2006/relationships/tags" Target="../tags/tag1093.xml"/><Relationship Id="rId22" Type="http://schemas.openxmlformats.org/officeDocument/2006/relationships/tags" Target="../tags/tag1101.xml"/><Relationship Id="rId27" Type="http://schemas.openxmlformats.org/officeDocument/2006/relationships/tags" Target="../tags/tag1106.xml"/><Relationship Id="rId30" Type="http://schemas.openxmlformats.org/officeDocument/2006/relationships/tags" Target="../tags/tag1109.xml"/><Relationship Id="rId35" Type="http://schemas.openxmlformats.org/officeDocument/2006/relationships/tags" Target="../tags/tag1114.xml"/><Relationship Id="rId43" Type="http://schemas.openxmlformats.org/officeDocument/2006/relationships/oleObject" Target="../embeddings/oleObject42.bin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tags" Target="../tags/tag1119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1118.xml"/><Relationship Id="rId1" Type="http://schemas.openxmlformats.org/officeDocument/2006/relationships/tags" Target="../tags/tag1117.xml"/><Relationship Id="rId6" Type="http://schemas.openxmlformats.org/officeDocument/2006/relationships/tags" Target="../tags/tag1122.xml"/><Relationship Id="rId5" Type="http://schemas.openxmlformats.org/officeDocument/2006/relationships/tags" Target="../tags/tag1121.xml"/><Relationship Id="rId4" Type="http://schemas.openxmlformats.org/officeDocument/2006/relationships/tags" Target="../tags/tag1120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tags" Target="../tags/tag1129.xml"/><Relationship Id="rId13" Type="http://schemas.openxmlformats.org/officeDocument/2006/relationships/tags" Target="../tags/tag1134.xml"/><Relationship Id="rId18" Type="http://schemas.openxmlformats.org/officeDocument/2006/relationships/tags" Target="../tags/tag1139.xml"/><Relationship Id="rId26" Type="http://schemas.openxmlformats.org/officeDocument/2006/relationships/oleObject" Target="../embeddings/oleObject45.bin"/><Relationship Id="rId3" Type="http://schemas.openxmlformats.org/officeDocument/2006/relationships/tags" Target="../tags/tag1124.xml"/><Relationship Id="rId21" Type="http://schemas.openxmlformats.org/officeDocument/2006/relationships/tags" Target="../tags/tag1142.xml"/><Relationship Id="rId7" Type="http://schemas.openxmlformats.org/officeDocument/2006/relationships/tags" Target="../tags/tag1128.xml"/><Relationship Id="rId12" Type="http://schemas.openxmlformats.org/officeDocument/2006/relationships/tags" Target="../tags/tag1133.xml"/><Relationship Id="rId17" Type="http://schemas.openxmlformats.org/officeDocument/2006/relationships/tags" Target="../tags/tag1138.xml"/><Relationship Id="rId25" Type="http://schemas.openxmlformats.org/officeDocument/2006/relationships/oleObject" Target="../embeddings/oleObject44.bin"/><Relationship Id="rId2" Type="http://schemas.openxmlformats.org/officeDocument/2006/relationships/tags" Target="../tags/tag1123.xml"/><Relationship Id="rId16" Type="http://schemas.openxmlformats.org/officeDocument/2006/relationships/tags" Target="../tags/tag1137.xml"/><Relationship Id="rId20" Type="http://schemas.openxmlformats.org/officeDocument/2006/relationships/tags" Target="../tags/tag1141.xml"/><Relationship Id="rId1" Type="http://schemas.openxmlformats.org/officeDocument/2006/relationships/vmlDrawing" Target="../drawings/vmlDrawing11.vml"/><Relationship Id="rId6" Type="http://schemas.openxmlformats.org/officeDocument/2006/relationships/tags" Target="../tags/tag1127.xml"/><Relationship Id="rId11" Type="http://schemas.openxmlformats.org/officeDocument/2006/relationships/tags" Target="../tags/tag1132.xml"/><Relationship Id="rId24" Type="http://schemas.openxmlformats.org/officeDocument/2006/relationships/image" Target="../media/image58.wmf"/><Relationship Id="rId5" Type="http://schemas.openxmlformats.org/officeDocument/2006/relationships/tags" Target="../tags/tag1126.xml"/><Relationship Id="rId15" Type="http://schemas.openxmlformats.org/officeDocument/2006/relationships/tags" Target="../tags/tag1136.xml"/><Relationship Id="rId23" Type="http://schemas.openxmlformats.org/officeDocument/2006/relationships/oleObject" Target="../embeddings/oleObject43.bin"/><Relationship Id="rId10" Type="http://schemas.openxmlformats.org/officeDocument/2006/relationships/tags" Target="../tags/tag1131.xml"/><Relationship Id="rId19" Type="http://schemas.openxmlformats.org/officeDocument/2006/relationships/tags" Target="../tags/tag1140.xml"/><Relationship Id="rId4" Type="http://schemas.openxmlformats.org/officeDocument/2006/relationships/tags" Target="../tags/tag1125.xml"/><Relationship Id="rId9" Type="http://schemas.openxmlformats.org/officeDocument/2006/relationships/tags" Target="../tags/tag1130.xml"/><Relationship Id="rId14" Type="http://schemas.openxmlformats.org/officeDocument/2006/relationships/tags" Target="../tags/tag1135.xml"/><Relationship Id="rId22" Type="http://schemas.openxmlformats.org/officeDocument/2006/relationships/slideLayout" Target="../slideLayouts/slideLayout3.xml"/><Relationship Id="rId27" Type="http://schemas.openxmlformats.org/officeDocument/2006/relationships/oleObject" Target="../embeddings/oleObject46.bin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3" Type="http://schemas.openxmlformats.org/officeDocument/2006/relationships/tags" Target="../tags/tag1145.xml"/><Relationship Id="rId7" Type="http://schemas.openxmlformats.org/officeDocument/2006/relationships/tags" Target="../tags/tag1149.xml"/><Relationship Id="rId2" Type="http://schemas.openxmlformats.org/officeDocument/2006/relationships/tags" Target="../tags/tag1144.xml"/><Relationship Id="rId1" Type="http://schemas.openxmlformats.org/officeDocument/2006/relationships/tags" Target="../tags/tag1143.xml"/><Relationship Id="rId6" Type="http://schemas.openxmlformats.org/officeDocument/2006/relationships/tags" Target="../tags/tag1148.xml"/><Relationship Id="rId5" Type="http://schemas.openxmlformats.org/officeDocument/2006/relationships/tags" Target="../tags/tag1147.xml"/><Relationship Id="rId4" Type="http://schemas.openxmlformats.org/officeDocument/2006/relationships/tags" Target="../tags/tag1146.xml"/><Relationship Id="rId9" Type="http://schemas.openxmlformats.org/officeDocument/2006/relationships/image" Target="../media/image115.jpeg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tags" Target="../tags/tag198.xml"/><Relationship Id="rId13" Type="http://schemas.openxmlformats.org/officeDocument/2006/relationships/tags" Target="../tags/tag203.xml"/><Relationship Id="rId18" Type="http://schemas.openxmlformats.org/officeDocument/2006/relationships/slideLayout" Target="../slideLayouts/slideLayout3.xml"/><Relationship Id="rId3" Type="http://schemas.openxmlformats.org/officeDocument/2006/relationships/tags" Target="../tags/tag193.xml"/><Relationship Id="rId7" Type="http://schemas.openxmlformats.org/officeDocument/2006/relationships/tags" Target="../tags/tag197.xml"/><Relationship Id="rId12" Type="http://schemas.openxmlformats.org/officeDocument/2006/relationships/tags" Target="../tags/tag202.xml"/><Relationship Id="rId17" Type="http://schemas.openxmlformats.org/officeDocument/2006/relationships/tags" Target="../tags/tag207.xml"/><Relationship Id="rId2" Type="http://schemas.openxmlformats.org/officeDocument/2006/relationships/tags" Target="../tags/tag192.xml"/><Relationship Id="rId16" Type="http://schemas.openxmlformats.org/officeDocument/2006/relationships/tags" Target="../tags/tag206.xml"/><Relationship Id="rId1" Type="http://schemas.openxmlformats.org/officeDocument/2006/relationships/tags" Target="../tags/tag191.xml"/><Relationship Id="rId6" Type="http://schemas.openxmlformats.org/officeDocument/2006/relationships/tags" Target="../tags/tag196.xml"/><Relationship Id="rId11" Type="http://schemas.openxmlformats.org/officeDocument/2006/relationships/tags" Target="../tags/tag201.xml"/><Relationship Id="rId5" Type="http://schemas.openxmlformats.org/officeDocument/2006/relationships/tags" Target="../tags/tag195.xml"/><Relationship Id="rId15" Type="http://schemas.openxmlformats.org/officeDocument/2006/relationships/tags" Target="../tags/tag205.xml"/><Relationship Id="rId10" Type="http://schemas.openxmlformats.org/officeDocument/2006/relationships/tags" Target="../tags/tag200.xml"/><Relationship Id="rId4" Type="http://schemas.openxmlformats.org/officeDocument/2006/relationships/tags" Target="../tags/tag194.xml"/><Relationship Id="rId9" Type="http://schemas.openxmlformats.org/officeDocument/2006/relationships/tags" Target="../tags/tag199.xml"/><Relationship Id="rId14" Type="http://schemas.openxmlformats.org/officeDocument/2006/relationships/tags" Target="../tags/tag204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tags" Target="../tags/tag1157.xml"/><Relationship Id="rId3" Type="http://schemas.openxmlformats.org/officeDocument/2006/relationships/tags" Target="../tags/tag1152.xml"/><Relationship Id="rId7" Type="http://schemas.openxmlformats.org/officeDocument/2006/relationships/tags" Target="../tags/tag1156.xml"/><Relationship Id="rId12" Type="http://schemas.openxmlformats.org/officeDocument/2006/relationships/image" Target="../media/image115.jpeg"/><Relationship Id="rId2" Type="http://schemas.openxmlformats.org/officeDocument/2006/relationships/tags" Target="../tags/tag1151.xml"/><Relationship Id="rId1" Type="http://schemas.openxmlformats.org/officeDocument/2006/relationships/tags" Target="../tags/tag1150.xml"/><Relationship Id="rId6" Type="http://schemas.openxmlformats.org/officeDocument/2006/relationships/tags" Target="../tags/tag1155.xml"/><Relationship Id="rId11" Type="http://schemas.openxmlformats.org/officeDocument/2006/relationships/slideLayout" Target="../slideLayouts/slideLayout3.xml"/><Relationship Id="rId5" Type="http://schemas.openxmlformats.org/officeDocument/2006/relationships/tags" Target="../tags/tag1154.xml"/><Relationship Id="rId10" Type="http://schemas.openxmlformats.org/officeDocument/2006/relationships/tags" Target="../tags/tag1159.xml"/><Relationship Id="rId4" Type="http://schemas.openxmlformats.org/officeDocument/2006/relationships/tags" Target="../tags/tag1153.xml"/><Relationship Id="rId9" Type="http://schemas.openxmlformats.org/officeDocument/2006/relationships/tags" Target="../tags/tag1158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tags" Target="../tags/tag1162.xml"/><Relationship Id="rId2" Type="http://schemas.openxmlformats.org/officeDocument/2006/relationships/tags" Target="../tags/tag1161.xml"/><Relationship Id="rId1" Type="http://schemas.openxmlformats.org/officeDocument/2006/relationships/tags" Target="../tags/tag1160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164.xml"/><Relationship Id="rId4" Type="http://schemas.openxmlformats.org/officeDocument/2006/relationships/tags" Target="../tags/tag1163.xml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tags" Target="../tags/tag1167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1166.xml"/><Relationship Id="rId1" Type="http://schemas.openxmlformats.org/officeDocument/2006/relationships/tags" Target="../tags/tag1165.xml"/><Relationship Id="rId6" Type="http://schemas.openxmlformats.org/officeDocument/2006/relationships/tags" Target="../tags/tag1170.xml"/><Relationship Id="rId5" Type="http://schemas.openxmlformats.org/officeDocument/2006/relationships/tags" Target="../tags/tag1169.xml"/><Relationship Id="rId4" Type="http://schemas.openxmlformats.org/officeDocument/2006/relationships/tags" Target="../tags/tag1168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tags" Target="../tags/tag1173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1172.xml"/><Relationship Id="rId1" Type="http://schemas.openxmlformats.org/officeDocument/2006/relationships/tags" Target="../tags/tag1171.xml"/><Relationship Id="rId6" Type="http://schemas.openxmlformats.org/officeDocument/2006/relationships/tags" Target="../tags/tag1176.xml"/><Relationship Id="rId5" Type="http://schemas.openxmlformats.org/officeDocument/2006/relationships/tags" Target="../tags/tag1175.xml"/><Relationship Id="rId4" Type="http://schemas.openxmlformats.org/officeDocument/2006/relationships/tags" Target="../tags/tag1174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tags" Target="../tags/tag1179.xml"/><Relationship Id="rId7" Type="http://schemas.openxmlformats.org/officeDocument/2006/relationships/slideLayout" Target="../slideLayouts/slideLayout4.xml"/><Relationship Id="rId2" Type="http://schemas.openxmlformats.org/officeDocument/2006/relationships/tags" Target="../tags/tag1178.xml"/><Relationship Id="rId1" Type="http://schemas.openxmlformats.org/officeDocument/2006/relationships/tags" Target="../tags/tag1177.xml"/><Relationship Id="rId6" Type="http://schemas.openxmlformats.org/officeDocument/2006/relationships/tags" Target="../tags/tag1182.xml"/><Relationship Id="rId5" Type="http://schemas.openxmlformats.org/officeDocument/2006/relationships/tags" Target="../tags/tag1181.xml"/><Relationship Id="rId4" Type="http://schemas.openxmlformats.org/officeDocument/2006/relationships/tags" Target="../tags/tag1180.xml"/></Relationships>
</file>

<file path=ppt/slides/_rels/slide12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13" Type="http://schemas.openxmlformats.org/officeDocument/2006/relationships/oleObject" Target="../embeddings/oleObject50.bin"/><Relationship Id="rId3" Type="http://schemas.openxmlformats.org/officeDocument/2006/relationships/tags" Target="../tags/tag1184.xml"/><Relationship Id="rId7" Type="http://schemas.openxmlformats.org/officeDocument/2006/relationships/tags" Target="../tags/tag1188.xml"/><Relationship Id="rId12" Type="http://schemas.openxmlformats.org/officeDocument/2006/relationships/oleObject" Target="../embeddings/oleObject49.bin"/><Relationship Id="rId2" Type="http://schemas.openxmlformats.org/officeDocument/2006/relationships/tags" Target="../tags/tag1183.xml"/><Relationship Id="rId1" Type="http://schemas.openxmlformats.org/officeDocument/2006/relationships/vmlDrawing" Target="../drawings/vmlDrawing12.vml"/><Relationship Id="rId6" Type="http://schemas.openxmlformats.org/officeDocument/2006/relationships/tags" Target="../tags/tag1187.xml"/><Relationship Id="rId11" Type="http://schemas.openxmlformats.org/officeDocument/2006/relationships/oleObject" Target="../embeddings/oleObject48.bin"/><Relationship Id="rId5" Type="http://schemas.openxmlformats.org/officeDocument/2006/relationships/tags" Target="../tags/tag1186.xml"/><Relationship Id="rId10" Type="http://schemas.openxmlformats.org/officeDocument/2006/relationships/image" Target="../media/image58.wmf"/><Relationship Id="rId4" Type="http://schemas.openxmlformats.org/officeDocument/2006/relationships/tags" Target="../tags/tag1185.xml"/><Relationship Id="rId9" Type="http://schemas.openxmlformats.org/officeDocument/2006/relationships/oleObject" Target="../embeddings/oleObject47.bin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tags" Target="../tags/tag1195.xml"/><Relationship Id="rId13" Type="http://schemas.openxmlformats.org/officeDocument/2006/relationships/oleObject" Target="../embeddings/oleObject53.bin"/><Relationship Id="rId3" Type="http://schemas.openxmlformats.org/officeDocument/2006/relationships/tags" Target="../tags/tag1190.xml"/><Relationship Id="rId7" Type="http://schemas.openxmlformats.org/officeDocument/2006/relationships/tags" Target="../tags/tag1194.xml"/><Relationship Id="rId12" Type="http://schemas.openxmlformats.org/officeDocument/2006/relationships/oleObject" Target="../embeddings/oleObject52.bin"/><Relationship Id="rId2" Type="http://schemas.openxmlformats.org/officeDocument/2006/relationships/tags" Target="../tags/tag1189.xml"/><Relationship Id="rId1" Type="http://schemas.openxmlformats.org/officeDocument/2006/relationships/vmlDrawing" Target="../drawings/vmlDrawing13.vml"/><Relationship Id="rId6" Type="http://schemas.openxmlformats.org/officeDocument/2006/relationships/tags" Target="../tags/tag1193.xml"/><Relationship Id="rId11" Type="http://schemas.openxmlformats.org/officeDocument/2006/relationships/image" Target="../media/image58.wmf"/><Relationship Id="rId5" Type="http://schemas.openxmlformats.org/officeDocument/2006/relationships/tags" Target="../tags/tag1192.xml"/><Relationship Id="rId15" Type="http://schemas.openxmlformats.org/officeDocument/2006/relationships/image" Target="../media/image116.png"/><Relationship Id="rId10" Type="http://schemas.openxmlformats.org/officeDocument/2006/relationships/oleObject" Target="../embeddings/oleObject51.bin"/><Relationship Id="rId4" Type="http://schemas.openxmlformats.org/officeDocument/2006/relationships/tags" Target="../tags/tag1191.xml"/><Relationship Id="rId9" Type="http://schemas.openxmlformats.org/officeDocument/2006/relationships/slideLayout" Target="../slideLayouts/slideLayout3.xml"/><Relationship Id="rId14" Type="http://schemas.openxmlformats.org/officeDocument/2006/relationships/oleObject" Target="../embeddings/oleObject54.bin"/></Relationships>
</file>

<file path=ppt/slides/_rels/slide127.xml.rels><?xml version="1.0" encoding="UTF-8" standalone="yes"?>
<Relationships xmlns="http://schemas.openxmlformats.org/package/2006/relationships"><Relationship Id="rId8" Type="http://schemas.openxmlformats.org/officeDocument/2006/relationships/tags" Target="../tags/tag1202.xml"/><Relationship Id="rId13" Type="http://schemas.openxmlformats.org/officeDocument/2006/relationships/tags" Target="../tags/tag1207.xml"/><Relationship Id="rId18" Type="http://schemas.openxmlformats.org/officeDocument/2006/relationships/image" Target="../media/image58.wmf"/><Relationship Id="rId26" Type="http://schemas.openxmlformats.org/officeDocument/2006/relationships/oleObject" Target="../embeddings/oleObject63.bin"/><Relationship Id="rId3" Type="http://schemas.openxmlformats.org/officeDocument/2006/relationships/tags" Target="../tags/tag1197.xml"/><Relationship Id="rId21" Type="http://schemas.openxmlformats.org/officeDocument/2006/relationships/oleObject" Target="../embeddings/oleObject58.bin"/><Relationship Id="rId7" Type="http://schemas.openxmlformats.org/officeDocument/2006/relationships/tags" Target="../tags/tag1201.xml"/><Relationship Id="rId12" Type="http://schemas.openxmlformats.org/officeDocument/2006/relationships/tags" Target="../tags/tag1206.xml"/><Relationship Id="rId17" Type="http://schemas.openxmlformats.org/officeDocument/2006/relationships/oleObject" Target="../embeddings/oleObject55.bin"/><Relationship Id="rId25" Type="http://schemas.openxmlformats.org/officeDocument/2006/relationships/oleObject" Target="../embeddings/oleObject62.bin"/><Relationship Id="rId2" Type="http://schemas.openxmlformats.org/officeDocument/2006/relationships/tags" Target="../tags/tag1196.xml"/><Relationship Id="rId16" Type="http://schemas.openxmlformats.org/officeDocument/2006/relationships/slideLayout" Target="../slideLayouts/slideLayout3.xml"/><Relationship Id="rId20" Type="http://schemas.openxmlformats.org/officeDocument/2006/relationships/oleObject" Target="../embeddings/oleObject57.bin"/><Relationship Id="rId1" Type="http://schemas.openxmlformats.org/officeDocument/2006/relationships/vmlDrawing" Target="../drawings/vmlDrawing14.vml"/><Relationship Id="rId6" Type="http://schemas.openxmlformats.org/officeDocument/2006/relationships/tags" Target="../tags/tag1200.xml"/><Relationship Id="rId11" Type="http://schemas.openxmlformats.org/officeDocument/2006/relationships/tags" Target="../tags/tag1205.xml"/><Relationship Id="rId24" Type="http://schemas.openxmlformats.org/officeDocument/2006/relationships/oleObject" Target="../embeddings/oleObject61.bin"/><Relationship Id="rId5" Type="http://schemas.openxmlformats.org/officeDocument/2006/relationships/tags" Target="../tags/tag1199.xml"/><Relationship Id="rId15" Type="http://schemas.openxmlformats.org/officeDocument/2006/relationships/tags" Target="../tags/tag1209.xml"/><Relationship Id="rId23" Type="http://schemas.openxmlformats.org/officeDocument/2006/relationships/oleObject" Target="../embeddings/oleObject60.bin"/><Relationship Id="rId10" Type="http://schemas.openxmlformats.org/officeDocument/2006/relationships/tags" Target="../tags/tag1204.xml"/><Relationship Id="rId19" Type="http://schemas.openxmlformats.org/officeDocument/2006/relationships/oleObject" Target="../embeddings/oleObject56.bin"/><Relationship Id="rId4" Type="http://schemas.openxmlformats.org/officeDocument/2006/relationships/tags" Target="../tags/tag1198.xml"/><Relationship Id="rId9" Type="http://schemas.openxmlformats.org/officeDocument/2006/relationships/tags" Target="../tags/tag1203.xml"/><Relationship Id="rId14" Type="http://schemas.openxmlformats.org/officeDocument/2006/relationships/tags" Target="../tags/tag1208.xml"/><Relationship Id="rId22" Type="http://schemas.openxmlformats.org/officeDocument/2006/relationships/oleObject" Target="../embeddings/oleObject59.bin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tags" Target="../tags/tag1217.xml"/><Relationship Id="rId3" Type="http://schemas.openxmlformats.org/officeDocument/2006/relationships/tags" Target="../tags/tag1212.xml"/><Relationship Id="rId7" Type="http://schemas.openxmlformats.org/officeDocument/2006/relationships/tags" Target="../tags/tag1216.xml"/><Relationship Id="rId12" Type="http://schemas.openxmlformats.org/officeDocument/2006/relationships/image" Target="../media/image117.jpeg"/><Relationship Id="rId2" Type="http://schemas.openxmlformats.org/officeDocument/2006/relationships/tags" Target="../tags/tag1211.xml"/><Relationship Id="rId1" Type="http://schemas.openxmlformats.org/officeDocument/2006/relationships/tags" Target="../tags/tag1210.xml"/><Relationship Id="rId6" Type="http://schemas.openxmlformats.org/officeDocument/2006/relationships/tags" Target="../tags/tag1215.xml"/><Relationship Id="rId11" Type="http://schemas.openxmlformats.org/officeDocument/2006/relationships/slideLayout" Target="../slideLayouts/slideLayout3.xml"/><Relationship Id="rId5" Type="http://schemas.openxmlformats.org/officeDocument/2006/relationships/tags" Target="../tags/tag1214.xml"/><Relationship Id="rId10" Type="http://schemas.openxmlformats.org/officeDocument/2006/relationships/tags" Target="../tags/tag1219.xml"/><Relationship Id="rId4" Type="http://schemas.openxmlformats.org/officeDocument/2006/relationships/tags" Target="../tags/tag1213.xml"/><Relationship Id="rId9" Type="http://schemas.openxmlformats.org/officeDocument/2006/relationships/tags" Target="../tags/tag1218.xml"/></Relationships>
</file>

<file path=ppt/slides/_rels/slide12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.xml"/><Relationship Id="rId3" Type="http://schemas.openxmlformats.org/officeDocument/2006/relationships/tags" Target="../tags/tag1222.xml"/><Relationship Id="rId7" Type="http://schemas.openxmlformats.org/officeDocument/2006/relationships/tags" Target="../tags/tag1226.xml"/><Relationship Id="rId2" Type="http://schemas.openxmlformats.org/officeDocument/2006/relationships/tags" Target="../tags/tag1221.xml"/><Relationship Id="rId1" Type="http://schemas.openxmlformats.org/officeDocument/2006/relationships/tags" Target="../tags/tag1220.xml"/><Relationship Id="rId6" Type="http://schemas.openxmlformats.org/officeDocument/2006/relationships/tags" Target="../tags/tag1225.xml"/><Relationship Id="rId5" Type="http://schemas.openxmlformats.org/officeDocument/2006/relationships/tags" Target="../tags/tag1224.xml"/><Relationship Id="rId4" Type="http://schemas.openxmlformats.org/officeDocument/2006/relationships/tags" Target="../tags/tag1223.xml"/><Relationship Id="rId9" Type="http://schemas.openxmlformats.org/officeDocument/2006/relationships/notesSlide" Target="../notesSlides/notesSlide7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audio" Target="../media/audio2.wav"/><Relationship Id="rId1" Type="http://schemas.openxmlformats.org/officeDocument/2006/relationships/slideLayout" Target="../slideLayouts/slideLayout3.xml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png"/><Relationship Id="rId3" Type="http://schemas.openxmlformats.org/officeDocument/2006/relationships/tags" Target="../tags/tag1229.xml"/><Relationship Id="rId7" Type="http://schemas.openxmlformats.org/officeDocument/2006/relationships/notesSlide" Target="../notesSlides/notesSlide75.xml"/><Relationship Id="rId2" Type="http://schemas.openxmlformats.org/officeDocument/2006/relationships/tags" Target="../tags/tag1228.xml"/><Relationship Id="rId1" Type="http://schemas.openxmlformats.org/officeDocument/2006/relationships/tags" Target="../tags/tag1227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1231.xml"/><Relationship Id="rId4" Type="http://schemas.openxmlformats.org/officeDocument/2006/relationships/tags" Target="../tags/tag1230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tags" Target="../tags/tag1234.xml"/><Relationship Id="rId2" Type="http://schemas.openxmlformats.org/officeDocument/2006/relationships/tags" Target="../tags/tag1233.xml"/><Relationship Id="rId1" Type="http://schemas.openxmlformats.org/officeDocument/2006/relationships/tags" Target="../tags/tag1232.xml"/><Relationship Id="rId6" Type="http://schemas.openxmlformats.org/officeDocument/2006/relationships/notesSlide" Target="../notesSlides/notesSlide76.xml"/><Relationship Id="rId5" Type="http://schemas.openxmlformats.org/officeDocument/2006/relationships/slideLayout" Target="../slideLayouts/slideLayout4.xml"/><Relationship Id="rId4" Type="http://schemas.openxmlformats.org/officeDocument/2006/relationships/tags" Target="../tags/tag1235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tags" Target="../tags/tag1238.xml"/><Relationship Id="rId7" Type="http://schemas.openxmlformats.org/officeDocument/2006/relationships/notesSlide" Target="../notesSlides/notesSlide77.xml"/><Relationship Id="rId2" Type="http://schemas.openxmlformats.org/officeDocument/2006/relationships/tags" Target="../tags/tag1237.xml"/><Relationship Id="rId1" Type="http://schemas.openxmlformats.org/officeDocument/2006/relationships/tags" Target="../tags/tag1236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1240.xml"/><Relationship Id="rId4" Type="http://schemas.openxmlformats.org/officeDocument/2006/relationships/tags" Target="../tags/tag123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3.xml"/><Relationship Id="rId4" Type="http://schemas.openxmlformats.org/officeDocument/2006/relationships/audio" Target="NUL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jpeg"/><Relationship Id="rId3" Type="http://schemas.openxmlformats.org/officeDocument/2006/relationships/tags" Target="../tags/tag210.xml"/><Relationship Id="rId7" Type="http://schemas.openxmlformats.org/officeDocument/2006/relationships/audio" Target="../media/audio3.wav"/><Relationship Id="rId2" Type="http://schemas.openxmlformats.org/officeDocument/2006/relationships/tags" Target="../tags/tag209.xml"/><Relationship Id="rId1" Type="http://schemas.openxmlformats.org/officeDocument/2006/relationships/tags" Target="../tags/tag208.xml"/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21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81.xml"/><Relationship Id="rId7" Type="http://schemas.openxmlformats.org/officeDocument/2006/relationships/notesSlide" Target="../notesSlides/notesSlide1.xml"/><Relationship Id="rId2" Type="http://schemas.openxmlformats.org/officeDocument/2006/relationships/tags" Target="../tags/tag80.xml"/><Relationship Id="rId1" Type="http://schemas.openxmlformats.org/officeDocument/2006/relationships/tags" Target="../tags/tag79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83.xml"/><Relationship Id="rId4" Type="http://schemas.openxmlformats.org/officeDocument/2006/relationships/tags" Target="../tags/tag82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tags" Target="../tags/tag219.xml"/><Relationship Id="rId13" Type="http://schemas.openxmlformats.org/officeDocument/2006/relationships/tags" Target="../tags/tag224.xml"/><Relationship Id="rId3" Type="http://schemas.openxmlformats.org/officeDocument/2006/relationships/tags" Target="../tags/tag214.xml"/><Relationship Id="rId7" Type="http://schemas.openxmlformats.org/officeDocument/2006/relationships/tags" Target="../tags/tag218.xml"/><Relationship Id="rId12" Type="http://schemas.openxmlformats.org/officeDocument/2006/relationships/tags" Target="../tags/tag223.xml"/><Relationship Id="rId17" Type="http://schemas.openxmlformats.org/officeDocument/2006/relationships/image" Target="../media/image21.png"/><Relationship Id="rId2" Type="http://schemas.openxmlformats.org/officeDocument/2006/relationships/tags" Target="../tags/tag213.xml"/><Relationship Id="rId16" Type="http://schemas.openxmlformats.org/officeDocument/2006/relationships/notesSlide" Target="../notesSlides/notesSlide11.xml"/><Relationship Id="rId1" Type="http://schemas.openxmlformats.org/officeDocument/2006/relationships/tags" Target="../tags/tag212.xml"/><Relationship Id="rId6" Type="http://schemas.openxmlformats.org/officeDocument/2006/relationships/tags" Target="../tags/tag217.xml"/><Relationship Id="rId11" Type="http://schemas.openxmlformats.org/officeDocument/2006/relationships/tags" Target="../tags/tag222.xml"/><Relationship Id="rId5" Type="http://schemas.openxmlformats.org/officeDocument/2006/relationships/tags" Target="../tags/tag216.xml"/><Relationship Id="rId15" Type="http://schemas.openxmlformats.org/officeDocument/2006/relationships/slideLayout" Target="../slideLayouts/slideLayout3.xml"/><Relationship Id="rId10" Type="http://schemas.openxmlformats.org/officeDocument/2006/relationships/tags" Target="../tags/tag221.xml"/><Relationship Id="rId4" Type="http://schemas.openxmlformats.org/officeDocument/2006/relationships/tags" Target="../tags/tag215.xml"/><Relationship Id="rId9" Type="http://schemas.openxmlformats.org/officeDocument/2006/relationships/tags" Target="../tags/tag220.xml"/><Relationship Id="rId14" Type="http://schemas.openxmlformats.org/officeDocument/2006/relationships/tags" Target="../tags/tag225.xml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tags" Target="../tags/tag233.xml"/><Relationship Id="rId13" Type="http://schemas.openxmlformats.org/officeDocument/2006/relationships/tags" Target="../tags/tag238.xml"/><Relationship Id="rId18" Type="http://schemas.openxmlformats.org/officeDocument/2006/relationships/tags" Target="../tags/tag243.xml"/><Relationship Id="rId26" Type="http://schemas.openxmlformats.org/officeDocument/2006/relationships/notesSlide" Target="../notesSlides/notesSlide12.xml"/><Relationship Id="rId3" Type="http://schemas.openxmlformats.org/officeDocument/2006/relationships/tags" Target="../tags/tag228.xml"/><Relationship Id="rId21" Type="http://schemas.openxmlformats.org/officeDocument/2006/relationships/tags" Target="../tags/tag246.xml"/><Relationship Id="rId7" Type="http://schemas.openxmlformats.org/officeDocument/2006/relationships/tags" Target="../tags/tag232.xml"/><Relationship Id="rId12" Type="http://schemas.openxmlformats.org/officeDocument/2006/relationships/tags" Target="../tags/tag237.xml"/><Relationship Id="rId17" Type="http://schemas.openxmlformats.org/officeDocument/2006/relationships/tags" Target="../tags/tag242.xml"/><Relationship Id="rId25" Type="http://schemas.openxmlformats.org/officeDocument/2006/relationships/slideLayout" Target="../slideLayouts/slideLayout3.xml"/><Relationship Id="rId2" Type="http://schemas.openxmlformats.org/officeDocument/2006/relationships/tags" Target="../tags/tag227.xml"/><Relationship Id="rId16" Type="http://schemas.openxmlformats.org/officeDocument/2006/relationships/tags" Target="../tags/tag241.xml"/><Relationship Id="rId20" Type="http://schemas.openxmlformats.org/officeDocument/2006/relationships/tags" Target="../tags/tag245.xml"/><Relationship Id="rId29" Type="http://schemas.openxmlformats.org/officeDocument/2006/relationships/image" Target="../media/image24.png"/><Relationship Id="rId1" Type="http://schemas.openxmlformats.org/officeDocument/2006/relationships/tags" Target="../tags/tag226.xml"/><Relationship Id="rId6" Type="http://schemas.openxmlformats.org/officeDocument/2006/relationships/tags" Target="../tags/tag231.xml"/><Relationship Id="rId11" Type="http://schemas.openxmlformats.org/officeDocument/2006/relationships/tags" Target="../tags/tag236.xml"/><Relationship Id="rId24" Type="http://schemas.openxmlformats.org/officeDocument/2006/relationships/tags" Target="../tags/tag249.xml"/><Relationship Id="rId5" Type="http://schemas.openxmlformats.org/officeDocument/2006/relationships/tags" Target="../tags/tag230.xml"/><Relationship Id="rId15" Type="http://schemas.openxmlformats.org/officeDocument/2006/relationships/tags" Target="../tags/tag240.xml"/><Relationship Id="rId23" Type="http://schemas.openxmlformats.org/officeDocument/2006/relationships/tags" Target="../tags/tag248.xml"/><Relationship Id="rId28" Type="http://schemas.openxmlformats.org/officeDocument/2006/relationships/image" Target="../media/image23.png"/><Relationship Id="rId10" Type="http://schemas.openxmlformats.org/officeDocument/2006/relationships/tags" Target="../tags/tag235.xml"/><Relationship Id="rId19" Type="http://schemas.openxmlformats.org/officeDocument/2006/relationships/tags" Target="../tags/tag244.xml"/><Relationship Id="rId31" Type="http://schemas.openxmlformats.org/officeDocument/2006/relationships/image" Target="../media/image26.png"/><Relationship Id="rId4" Type="http://schemas.openxmlformats.org/officeDocument/2006/relationships/tags" Target="../tags/tag229.xml"/><Relationship Id="rId9" Type="http://schemas.openxmlformats.org/officeDocument/2006/relationships/tags" Target="../tags/tag234.xml"/><Relationship Id="rId14" Type="http://schemas.openxmlformats.org/officeDocument/2006/relationships/tags" Target="../tags/tag239.xml"/><Relationship Id="rId22" Type="http://schemas.openxmlformats.org/officeDocument/2006/relationships/tags" Target="../tags/tag247.xml"/><Relationship Id="rId27" Type="http://schemas.openxmlformats.org/officeDocument/2006/relationships/image" Target="../media/image22.png"/><Relationship Id="rId30" Type="http://schemas.openxmlformats.org/officeDocument/2006/relationships/image" Target="../media/image25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tags" Target="../tags/tag257.xml"/><Relationship Id="rId13" Type="http://schemas.openxmlformats.org/officeDocument/2006/relationships/tags" Target="../tags/tag262.xml"/><Relationship Id="rId18" Type="http://schemas.openxmlformats.org/officeDocument/2006/relationships/tags" Target="../tags/tag267.xml"/><Relationship Id="rId3" Type="http://schemas.openxmlformats.org/officeDocument/2006/relationships/tags" Target="../tags/tag252.xml"/><Relationship Id="rId21" Type="http://schemas.openxmlformats.org/officeDocument/2006/relationships/image" Target="../media/image27.png"/><Relationship Id="rId7" Type="http://schemas.openxmlformats.org/officeDocument/2006/relationships/tags" Target="../tags/tag256.xml"/><Relationship Id="rId12" Type="http://schemas.openxmlformats.org/officeDocument/2006/relationships/tags" Target="../tags/tag261.xml"/><Relationship Id="rId17" Type="http://schemas.openxmlformats.org/officeDocument/2006/relationships/tags" Target="../tags/tag266.xml"/><Relationship Id="rId2" Type="http://schemas.openxmlformats.org/officeDocument/2006/relationships/tags" Target="../tags/tag251.xml"/><Relationship Id="rId16" Type="http://schemas.openxmlformats.org/officeDocument/2006/relationships/tags" Target="../tags/tag265.xml"/><Relationship Id="rId20" Type="http://schemas.openxmlformats.org/officeDocument/2006/relationships/notesSlide" Target="../notesSlides/notesSlide13.xml"/><Relationship Id="rId1" Type="http://schemas.openxmlformats.org/officeDocument/2006/relationships/tags" Target="../tags/tag250.xml"/><Relationship Id="rId6" Type="http://schemas.openxmlformats.org/officeDocument/2006/relationships/tags" Target="../tags/tag255.xml"/><Relationship Id="rId11" Type="http://schemas.openxmlformats.org/officeDocument/2006/relationships/tags" Target="../tags/tag260.xml"/><Relationship Id="rId5" Type="http://schemas.openxmlformats.org/officeDocument/2006/relationships/tags" Target="../tags/tag254.xml"/><Relationship Id="rId15" Type="http://schemas.openxmlformats.org/officeDocument/2006/relationships/tags" Target="../tags/tag264.xml"/><Relationship Id="rId10" Type="http://schemas.openxmlformats.org/officeDocument/2006/relationships/tags" Target="../tags/tag259.xml"/><Relationship Id="rId19" Type="http://schemas.openxmlformats.org/officeDocument/2006/relationships/slideLayout" Target="../slideLayouts/slideLayout3.xml"/><Relationship Id="rId4" Type="http://schemas.openxmlformats.org/officeDocument/2006/relationships/tags" Target="../tags/tag253.xml"/><Relationship Id="rId9" Type="http://schemas.openxmlformats.org/officeDocument/2006/relationships/tags" Target="../tags/tag258.xml"/><Relationship Id="rId14" Type="http://schemas.openxmlformats.org/officeDocument/2006/relationships/tags" Target="../tags/tag263.xml"/><Relationship Id="rId22" Type="http://schemas.openxmlformats.org/officeDocument/2006/relationships/image" Target="../media/image28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tags" Target="../tags/tag275.xml"/><Relationship Id="rId13" Type="http://schemas.openxmlformats.org/officeDocument/2006/relationships/tags" Target="../tags/tag280.xml"/><Relationship Id="rId18" Type="http://schemas.openxmlformats.org/officeDocument/2006/relationships/slideLayout" Target="../slideLayouts/slideLayout3.xml"/><Relationship Id="rId3" Type="http://schemas.openxmlformats.org/officeDocument/2006/relationships/tags" Target="../tags/tag270.xml"/><Relationship Id="rId21" Type="http://schemas.openxmlformats.org/officeDocument/2006/relationships/image" Target="../media/image30.png"/><Relationship Id="rId7" Type="http://schemas.openxmlformats.org/officeDocument/2006/relationships/tags" Target="../tags/tag274.xml"/><Relationship Id="rId12" Type="http://schemas.openxmlformats.org/officeDocument/2006/relationships/tags" Target="../tags/tag279.xml"/><Relationship Id="rId17" Type="http://schemas.openxmlformats.org/officeDocument/2006/relationships/tags" Target="../tags/tag284.xml"/><Relationship Id="rId2" Type="http://schemas.openxmlformats.org/officeDocument/2006/relationships/tags" Target="../tags/tag269.xml"/><Relationship Id="rId16" Type="http://schemas.openxmlformats.org/officeDocument/2006/relationships/tags" Target="../tags/tag283.xml"/><Relationship Id="rId20" Type="http://schemas.openxmlformats.org/officeDocument/2006/relationships/image" Target="../media/image29.png"/><Relationship Id="rId1" Type="http://schemas.openxmlformats.org/officeDocument/2006/relationships/tags" Target="../tags/tag268.xml"/><Relationship Id="rId6" Type="http://schemas.openxmlformats.org/officeDocument/2006/relationships/tags" Target="../tags/tag273.xml"/><Relationship Id="rId11" Type="http://schemas.openxmlformats.org/officeDocument/2006/relationships/tags" Target="../tags/tag278.xml"/><Relationship Id="rId5" Type="http://schemas.openxmlformats.org/officeDocument/2006/relationships/tags" Target="../tags/tag272.xml"/><Relationship Id="rId15" Type="http://schemas.openxmlformats.org/officeDocument/2006/relationships/tags" Target="../tags/tag282.xml"/><Relationship Id="rId10" Type="http://schemas.openxmlformats.org/officeDocument/2006/relationships/tags" Target="../tags/tag277.xml"/><Relationship Id="rId19" Type="http://schemas.openxmlformats.org/officeDocument/2006/relationships/notesSlide" Target="../notesSlides/notesSlide14.xml"/><Relationship Id="rId4" Type="http://schemas.openxmlformats.org/officeDocument/2006/relationships/tags" Target="../tags/tag271.xml"/><Relationship Id="rId9" Type="http://schemas.openxmlformats.org/officeDocument/2006/relationships/tags" Target="../tags/tag276.xml"/><Relationship Id="rId14" Type="http://schemas.openxmlformats.org/officeDocument/2006/relationships/tags" Target="../tags/tag281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gif"/><Relationship Id="rId3" Type="http://schemas.openxmlformats.org/officeDocument/2006/relationships/tags" Target="../tags/tag287.xml"/><Relationship Id="rId7" Type="http://schemas.openxmlformats.org/officeDocument/2006/relationships/notesSlide" Target="../notesSlides/notesSlide15.xml"/><Relationship Id="rId2" Type="http://schemas.openxmlformats.org/officeDocument/2006/relationships/tags" Target="../tags/tag286.xml"/><Relationship Id="rId1" Type="http://schemas.openxmlformats.org/officeDocument/2006/relationships/tags" Target="../tags/tag285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289.xml"/><Relationship Id="rId4" Type="http://schemas.openxmlformats.org/officeDocument/2006/relationships/tags" Target="../tags/tag288.xml"/><Relationship Id="rId9" Type="http://schemas.openxmlformats.org/officeDocument/2006/relationships/image" Target="../media/image32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tags" Target="../tags/tag297.xml"/><Relationship Id="rId3" Type="http://schemas.openxmlformats.org/officeDocument/2006/relationships/tags" Target="../tags/tag292.xml"/><Relationship Id="rId7" Type="http://schemas.openxmlformats.org/officeDocument/2006/relationships/tags" Target="../tags/tag296.xml"/><Relationship Id="rId12" Type="http://schemas.openxmlformats.org/officeDocument/2006/relationships/image" Target="../media/image34.png"/><Relationship Id="rId2" Type="http://schemas.openxmlformats.org/officeDocument/2006/relationships/tags" Target="../tags/tag291.xml"/><Relationship Id="rId1" Type="http://schemas.openxmlformats.org/officeDocument/2006/relationships/tags" Target="../tags/tag290.xml"/><Relationship Id="rId6" Type="http://schemas.openxmlformats.org/officeDocument/2006/relationships/tags" Target="../tags/tag295.xml"/><Relationship Id="rId11" Type="http://schemas.openxmlformats.org/officeDocument/2006/relationships/image" Target="../media/image33.png"/><Relationship Id="rId5" Type="http://schemas.openxmlformats.org/officeDocument/2006/relationships/tags" Target="../tags/tag294.xml"/><Relationship Id="rId10" Type="http://schemas.openxmlformats.org/officeDocument/2006/relationships/slideLayout" Target="../slideLayouts/slideLayout3.xml"/><Relationship Id="rId4" Type="http://schemas.openxmlformats.org/officeDocument/2006/relationships/tags" Target="../tags/tag293.xml"/><Relationship Id="rId9" Type="http://schemas.openxmlformats.org/officeDocument/2006/relationships/tags" Target="../tags/tag29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tags" Target="../tags/tag301.xml"/><Relationship Id="rId2" Type="http://schemas.openxmlformats.org/officeDocument/2006/relationships/tags" Target="../tags/tag300.xml"/><Relationship Id="rId1" Type="http://schemas.openxmlformats.org/officeDocument/2006/relationships/tags" Target="../tags/tag299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30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tags" Target="../tags/tag305.xml"/><Relationship Id="rId2" Type="http://schemas.openxmlformats.org/officeDocument/2006/relationships/tags" Target="../tags/tag304.xml"/><Relationship Id="rId1" Type="http://schemas.openxmlformats.org/officeDocument/2006/relationships/tags" Target="../tags/tag303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30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3" Type="http://schemas.openxmlformats.org/officeDocument/2006/relationships/tags" Target="../tags/tag309.xml"/><Relationship Id="rId7" Type="http://schemas.openxmlformats.org/officeDocument/2006/relationships/tags" Target="../tags/tag313.xml"/><Relationship Id="rId2" Type="http://schemas.openxmlformats.org/officeDocument/2006/relationships/tags" Target="../tags/tag308.xml"/><Relationship Id="rId1" Type="http://schemas.openxmlformats.org/officeDocument/2006/relationships/tags" Target="../tags/tag307.xml"/><Relationship Id="rId6" Type="http://schemas.openxmlformats.org/officeDocument/2006/relationships/tags" Target="../tags/tag312.xml"/><Relationship Id="rId5" Type="http://schemas.openxmlformats.org/officeDocument/2006/relationships/tags" Target="../tags/tag311.xml"/><Relationship Id="rId4" Type="http://schemas.openxmlformats.org/officeDocument/2006/relationships/tags" Target="../tags/tag310.xml"/><Relationship Id="rId9" Type="http://schemas.openxmlformats.org/officeDocument/2006/relationships/image" Target="../media/image3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tags" Target="../tags/tag316.xml"/><Relationship Id="rId7" Type="http://schemas.openxmlformats.org/officeDocument/2006/relationships/notesSlide" Target="../notesSlides/notesSlide16.xml"/><Relationship Id="rId2" Type="http://schemas.openxmlformats.org/officeDocument/2006/relationships/tags" Target="../tags/tag315.xml"/><Relationship Id="rId1" Type="http://schemas.openxmlformats.org/officeDocument/2006/relationships/tags" Target="../tags/tag314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318.xml"/><Relationship Id="rId4" Type="http://schemas.openxmlformats.org/officeDocument/2006/relationships/tags" Target="../tags/tag3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86.xml"/><Relationship Id="rId2" Type="http://schemas.openxmlformats.org/officeDocument/2006/relationships/tags" Target="../tags/tag85.xml"/><Relationship Id="rId1" Type="http://schemas.openxmlformats.org/officeDocument/2006/relationships/tags" Target="../tags/tag84.xml"/><Relationship Id="rId6" Type="http://schemas.openxmlformats.org/officeDocument/2006/relationships/image" Target="../media/image3.png"/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tags" Target="../tags/tag325.xml"/><Relationship Id="rId13" Type="http://schemas.openxmlformats.org/officeDocument/2006/relationships/oleObject" Target="../embeddings/oleObject1.bin"/><Relationship Id="rId3" Type="http://schemas.openxmlformats.org/officeDocument/2006/relationships/tags" Target="../tags/tag320.xml"/><Relationship Id="rId7" Type="http://schemas.openxmlformats.org/officeDocument/2006/relationships/tags" Target="../tags/tag324.xml"/><Relationship Id="rId12" Type="http://schemas.openxmlformats.org/officeDocument/2006/relationships/image" Target="../media/image38.png"/><Relationship Id="rId2" Type="http://schemas.openxmlformats.org/officeDocument/2006/relationships/tags" Target="../tags/tag319.xml"/><Relationship Id="rId16" Type="http://schemas.openxmlformats.org/officeDocument/2006/relationships/image" Target="../media/image37.emf"/><Relationship Id="rId1" Type="http://schemas.openxmlformats.org/officeDocument/2006/relationships/vmlDrawing" Target="../drawings/vmlDrawing1.vml"/><Relationship Id="rId6" Type="http://schemas.openxmlformats.org/officeDocument/2006/relationships/tags" Target="../tags/tag323.xml"/><Relationship Id="rId11" Type="http://schemas.openxmlformats.org/officeDocument/2006/relationships/notesSlide" Target="../notesSlides/notesSlide17.xml"/><Relationship Id="rId5" Type="http://schemas.openxmlformats.org/officeDocument/2006/relationships/tags" Target="../tags/tag322.xml"/><Relationship Id="rId15" Type="http://schemas.openxmlformats.org/officeDocument/2006/relationships/oleObject" Target="../embeddings/oleObject2.bin"/><Relationship Id="rId10" Type="http://schemas.openxmlformats.org/officeDocument/2006/relationships/slideLayout" Target="../slideLayouts/slideLayout3.xml"/><Relationship Id="rId4" Type="http://schemas.openxmlformats.org/officeDocument/2006/relationships/tags" Target="../tags/tag321.xml"/><Relationship Id="rId9" Type="http://schemas.openxmlformats.org/officeDocument/2006/relationships/tags" Target="../tags/tag326.xml"/><Relationship Id="rId14" Type="http://schemas.openxmlformats.org/officeDocument/2006/relationships/image" Target="../media/image36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8.xml"/><Relationship Id="rId3" Type="http://schemas.openxmlformats.org/officeDocument/2006/relationships/tags" Target="../tags/tag329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328.xml"/><Relationship Id="rId1" Type="http://schemas.openxmlformats.org/officeDocument/2006/relationships/tags" Target="../tags/tag327.xml"/><Relationship Id="rId6" Type="http://schemas.openxmlformats.org/officeDocument/2006/relationships/tags" Target="../tags/tag332.xml"/><Relationship Id="rId5" Type="http://schemas.openxmlformats.org/officeDocument/2006/relationships/tags" Target="../tags/tag331.xml"/><Relationship Id="rId10" Type="http://schemas.openxmlformats.org/officeDocument/2006/relationships/image" Target="../media/image40.png"/><Relationship Id="rId4" Type="http://schemas.openxmlformats.org/officeDocument/2006/relationships/tags" Target="../tags/tag330.xml"/><Relationship Id="rId9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336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tags" Target="../tags/tag339.xml"/><Relationship Id="rId2" Type="http://schemas.openxmlformats.org/officeDocument/2006/relationships/tags" Target="../tags/tag338.xml"/><Relationship Id="rId1" Type="http://schemas.openxmlformats.org/officeDocument/2006/relationships/tags" Target="../tags/tag337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34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tags" Target="../tags/tag343.xml"/><Relationship Id="rId2" Type="http://schemas.openxmlformats.org/officeDocument/2006/relationships/tags" Target="../tags/tag342.xml"/><Relationship Id="rId1" Type="http://schemas.openxmlformats.org/officeDocument/2006/relationships/tags" Target="../tags/tag341.xml"/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344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347.xml"/><Relationship Id="rId2" Type="http://schemas.openxmlformats.org/officeDocument/2006/relationships/tags" Target="../tags/tag346.xml"/><Relationship Id="rId1" Type="http://schemas.openxmlformats.org/officeDocument/2006/relationships/tags" Target="../tags/tag345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349.xml"/><Relationship Id="rId4" Type="http://schemas.openxmlformats.org/officeDocument/2006/relationships/tags" Target="../tags/tag348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tags" Target="../tags/tag357.xml"/><Relationship Id="rId13" Type="http://schemas.openxmlformats.org/officeDocument/2006/relationships/tags" Target="../tags/tag362.xml"/><Relationship Id="rId18" Type="http://schemas.openxmlformats.org/officeDocument/2006/relationships/tags" Target="../tags/tag367.xml"/><Relationship Id="rId26" Type="http://schemas.openxmlformats.org/officeDocument/2006/relationships/tags" Target="../tags/tag375.xml"/><Relationship Id="rId3" Type="http://schemas.openxmlformats.org/officeDocument/2006/relationships/tags" Target="../tags/tag352.xml"/><Relationship Id="rId21" Type="http://schemas.openxmlformats.org/officeDocument/2006/relationships/tags" Target="../tags/tag370.xml"/><Relationship Id="rId7" Type="http://schemas.openxmlformats.org/officeDocument/2006/relationships/tags" Target="../tags/tag356.xml"/><Relationship Id="rId12" Type="http://schemas.openxmlformats.org/officeDocument/2006/relationships/tags" Target="../tags/tag361.xml"/><Relationship Id="rId17" Type="http://schemas.openxmlformats.org/officeDocument/2006/relationships/tags" Target="../tags/tag366.xml"/><Relationship Id="rId25" Type="http://schemas.openxmlformats.org/officeDocument/2006/relationships/tags" Target="../tags/tag374.xml"/><Relationship Id="rId2" Type="http://schemas.openxmlformats.org/officeDocument/2006/relationships/tags" Target="../tags/tag351.xml"/><Relationship Id="rId16" Type="http://schemas.openxmlformats.org/officeDocument/2006/relationships/tags" Target="../tags/tag365.xml"/><Relationship Id="rId20" Type="http://schemas.openxmlformats.org/officeDocument/2006/relationships/tags" Target="../tags/tag369.xml"/><Relationship Id="rId29" Type="http://schemas.openxmlformats.org/officeDocument/2006/relationships/tags" Target="../tags/tag378.xml"/><Relationship Id="rId1" Type="http://schemas.openxmlformats.org/officeDocument/2006/relationships/tags" Target="../tags/tag350.xml"/><Relationship Id="rId6" Type="http://schemas.openxmlformats.org/officeDocument/2006/relationships/tags" Target="../tags/tag355.xml"/><Relationship Id="rId11" Type="http://schemas.openxmlformats.org/officeDocument/2006/relationships/tags" Target="../tags/tag360.xml"/><Relationship Id="rId24" Type="http://schemas.openxmlformats.org/officeDocument/2006/relationships/tags" Target="../tags/tag373.xml"/><Relationship Id="rId5" Type="http://schemas.openxmlformats.org/officeDocument/2006/relationships/tags" Target="../tags/tag354.xml"/><Relationship Id="rId15" Type="http://schemas.openxmlformats.org/officeDocument/2006/relationships/tags" Target="../tags/tag364.xml"/><Relationship Id="rId23" Type="http://schemas.openxmlformats.org/officeDocument/2006/relationships/tags" Target="../tags/tag372.xml"/><Relationship Id="rId28" Type="http://schemas.openxmlformats.org/officeDocument/2006/relationships/tags" Target="../tags/tag377.xml"/><Relationship Id="rId10" Type="http://schemas.openxmlformats.org/officeDocument/2006/relationships/tags" Target="../tags/tag359.xml"/><Relationship Id="rId19" Type="http://schemas.openxmlformats.org/officeDocument/2006/relationships/tags" Target="../tags/tag368.xml"/><Relationship Id="rId4" Type="http://schemas.openxmlformats.org/officeDocument/2006/relationships/tags" Target="../tags/tag353.xml"/><Relationship Id="rId9" Type="http://schemas.openxmlformats.org/officeDocument/2006/relationships/tags" Target="../tags/tag358.xml"/><Relationship Id="rId14" Type="http://schemas.openxmlformats.org/officeDocument/2006/relationships/tags" Target="../tags/tag363.xml"/><Relationship Id="rId22" Type="http://schemas.openxmlformats.org/officeDocument/2006/relationships/tags" Target="../tags/tag371.xml"/><Relationship Id="rId27" Type="http://schemas.openxmlformats.org/officeDocument/2006/relationships/tags" Target="../tags/tag376.xml"/><Relationship Id="rId30" Type="http://schemas.openxmlformats.org/officeDocument/2006/relationships/slideLayout" Target="../slideLayouts/slideLayout4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3" Type="http://schemas.openxmlformats.org/officeDocument/2006/relationships/tags" Target="../tags/tag381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380.xml"/><Relationship Id="rId1" Type="http://schemas.openxmlformats.org/officeDocument/2006/relationships/tags" Target="../tags/tag379.xml"/><Relationship Id="rId6" Type="http://schemas.openxmlformats.org/officeDocument/2006/relationships/tags" Target="../tags/tag384.xml"/><Relationship Id="rId5" Type="http://schemas.openxmlformats.org/officeDocument/2006/relationships/tags" Target="../tags/tag383.xml"/><Relationship Id="rId10" Type="http://schemas.openxmlformats.org/officeDocument/2006/relationships/image" Target="../media/image42.png"/><Relationship Id="rId4" Type="http://schemas.openxmlformats.org/officeDocument/2006/relationships/tags" Target="../tags/tag382.xml"/><Relationship Id="rId9" Type="http://schemas.openxmlformats.org/officeDocument/2006/relationships/image" Target="../media/image41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tags" Target="../tags/tag387.xml"/><Relationship Id="rId7" Type="http://schemas.openxmlformats.org/officeDocument/2006/relationships/notesSlide" Target="../notesSlides/notesSlide22.xml"/><Relationship Id="rId2" Type="http://schemas.openxmlformats.org/officeDocument/2006/relationships/tags" Target="../tags/tag386.xml"/><Relationship Id="rId1" Type="http://schemas.openxmlformats.org/officeDocument/2006/relationships/tags" Target="../tags/tag385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389.xml"/><Relationship Id="rId4" Type="http://schemas.openxmlformats.org/officeDocument/2006/relationships/tags" Target="../tags/tag38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tags" Target="../tags/tag392.xml"/><Relationship Id="rId2" Type="http://schemas.openxmlformats.org/officeDocument/2006/relationships/tags" Target="../tags/tag391.xml"/><Relationship Id="rId1" Type="http://schemas.openxmlformats.org/officeDocument/2006/relationships/tags" Target="../tags/tag390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39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6.png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.png"/><Relationship Id="rId3" Type="http://schemas.openxmlformats.org/officeDocument/2006/relationships/tags" Target="../tags/tag396.xml"/><Relationship Id="rId7" Type="http://schemas.openxmlformats.org/officeDocument/2006/relationships/notesSlide" Target="../notesSlides/notesSlide23.xml"/><Relationship Id="rId2" Type="http://schemas.openxmlformats.org/officeDocument/2006/relationships/tags" Target="../tags/tag395.xml"/><Relationship Id="rId1" Type="http://schemas.openxmlformats.org/officeDocument/2006/relationships/tags" Target="../tags/tag394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398.xml"/><Relationship Id="rId4" Type="http://schemas.openxmlformats.org/officeDocument/2006/relationships/tags" Target="../tags/tag39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tags" Target="../tags/tag401.xml"/><Relationship Id="rId2" Type="http://schemas.openxmlformats.org/officeDocument/2006/relationships/tags" Target="../tags/tag400.xml"/><Relationship Id="rId1" Type="http://schemas.openxmlformats.org/officeDocument/2006/relationships/tags" Target="../tags/tag399.xml"/><Relationship Id="rId6" Type="http://schemas.openxmlformats.org/officeDocument/2006/relationships/notesSlide" Target="../notesSlides/notesSlide24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40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tags" Target="../tags/tag410.xml"/><Relationship Id="rId13" Type="http://schemas.openxmlformats.org/officeDocument/2006/relationships/tags" Target="../tags/tag415.xml"/><Relationship Id="rId18" Type="http://schemas.openxmlformats.org/officeDocument/2006/relationships/tags" Target="../tags/tag420.xml"/><Relationship Id="rId26" Type="http://schemas.openxmlformats.org/officeDocument/2006/relationships/image" Target="../media/image49.png"/><Relationship Id="rId3" Type="http://schemas.openxmlformats.org/officeDocument/2006/relationships/tags" Target="../tags/tag405.xml"/><Relationship Id="rId21" Type="http://schemas.openxmlformats.org/officeDocument/2006/relationships/notesSlide" Target="../notesSlides/notesSlide25.xml"/><Relationship Id="rId34" Type="http://schemas.openxmlformats.org/officeDocument/2006/relationships/image" Target="../media/image57.png"/><Relationship Id="rId7" Type="http://schemas.openxmlformats.org/officeDocument/2006/relationships/tags" Target="../tags/tag409.xml"/><Relationship Id="rId12" Type="http://schemas.openxmlformats.org/officeDocument/2006/relationships/tags" Target="../tags/tag414.xml"/><Relationship Id="rId17" Type="http://schemas.openxmlformats.org/officeDocument/2006/relationships/tags" Target="../tags/tag419.xml"/><Relationship Id="rId25" Type="http://schemas.openxmlformats.org/officeDocument/2006/relationships/image" Target="../media/image48.png"/><Relationship Id="rId33" Type="http://schemas.openxmlformats.org/officeDocument/2006/relationships/image" Target="../media/image56.png"/><Relationship Id="rId2" Type="http://schemas.openxmlformats.org/officeDocument/2006/relationships/tags" Target="../tags/tag404.xml"/><Relationship Id="rId16" Type="http://schemas.openxmlformats.org/officeDocument/2006/relationships/tags" Target="../tags/tag418.xml"/><Relationship Id="rId20" Type="http://schemas.openxmlformats.org/officeDocument/2006/relationships/slideLayout" Target="../slideLayouts/slideLayout3.xml"/><Relationship Id="rId29" Type="http://schemas.openxmlformats.org/officeDocument/2006/relationships/image" Target="../media/image52.png"/><Relationship Id="rId1" Type="http://schemas.openxmlformats.org/officeDocument/2006/relationships/tags" Target="../tags/tag403.xml"/><Relationship Id="rId6" Type="http://schemas.openxmlformats.org/officeDocument/2006/relationships/tags" Target="../tags/tag408.xml"/><Relationship Id="rId11" Type="http://schemas.openxmlformats.org/officeDocument/2006/relationships/tags" Target="../tags/tag413.xml"/><Relationship Id="rId24" Type="http://schemas.openxmlformats.org/officeDocument/2006/relationships/image" Target="../media/image47.png"/><Relationship Id="rId32" Type="http://schemas.openxmlformats.org/officeDocument/2006/relationships/image" Target="../media/image55.png"/><Relationship Id="rId5" Type="http://schemas.openxmlformats.org/officeDocument/2006/relationships/tags" Target="../tags/tag407.xml"/><Relationship Id="rId15" Type="http://schemas.openxmlformats.org/officeDocument/2006/relationships/tags" Target="../tags/tag417.xml"/><Relationship Id="rId23" Type="http://schemas.openxmlformats.org/officeDocument/2006/relationships/image" Target="../media/image46.png"/><Relationship Id="rId28" Type="http://schemas.openxmlformats.org/officeDocument/2006/relationships/image" Target="../media/image51.png"/><Relationship Id="rId10" Type="http://schemas.openxmlformats.org/officeDocument/2006/relationships/tags" Target="../tags/tag412.xml"/><Relationship Id="rId19" Type="http://schemas.openxmlformats.org/officeDocument/2006/relationships/tags" Target="../tags/tag421.xml"/><Relationship Id="rId31" Type="http://schemas.openxmlformats.org/officeDocument/2006/relationships/image" Target="../media/image54.png"/><Relationship Id="rId4" Type="http://schemas.openxmlformats.org/officeDocument/2006/relationships/tags" Target="../tags/tag406.xml"/><Relationship Id="rId9" Type="http://schemas.openxmlformats.org/officeDocument/2006/relationships/tags" Target="../tags/tag411.xml"/><Relationship Id="rId14" Type="http://schemas.openxmlformats.org/officeDocument/2006/relationships/tags" Target="../tags/tag416.xml"/><Relationship Id="rId22" Type="http://schemas.openxmlformats.org/officeDocument/2006/relationships/image" Target="../media/image45.png"/><Relationship Id="rId27" Type="http://schemas.openxmlformats.org/officeDocument/2006/relationships/image" Target="../media/image50.png"/><Relationship Id="rId30" Type="http://schemas.openxmlformats.org/officeDocument/2006/relationships/image" Target="../media/image53.pn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tags" Target="../tags/tag428.xml"/><Relationship Id="rId13" Type="http://schemas.openxmlformats.org/officeDocument/2006/relationships/tags" Target="../tags/tag433.xml"/><Relationship Id="rId18" Type="http://schemas.openxmlformats.org/officeDocument/2006/relationships/tags" Target="../tags/tag438.xml"/><Relationship Id="rId26" Type="http://schemas.openxmlformats.org/officeDocument/2006/relationships/tags" Target="../tags/tag446.xml"/><Relationship Id="rId39" Type="http://schemas.openxmlformats.org/officeDocument/2006/relationships/slideLayout" Target="../slideLayouts/slideLayout3.xml"/><Relationship Id="rId3" Type="http://schemas.openxmlformats.org/officeDocument/2006/relationships/tags" Target="../tags/tag423.xml"/><Relationship Id="rId21" Type="http://schemas.openxmlformats.org/officeDocument/2006/relationships/tags" Target="../tags/tag441.xml"/><Relationship Id="rId34" Type="http://schemas.openxmlformats.org/officeDocument/2006/relationships/tags" Target="../tags/tag454.xml"/><Relationship Id="rId42" Type="http://schemas.openxmlformats.org/officeDocument/2006/relationships/image" Target="../media/image58.wmf"/><Relationship Id="rId7" Type="http://schemas.openxmlformats.org/officeDocument/2006/relationships/tags" Target="../tags/tag427.xml"/><Relationship Id="rId12" Type="http://schemas.openxmlformats.org/officeDocument/2006/relationships/tags" Target="../tags/tag432.xml"/><Relationship Id="rId17" Type="http://schemas.openxmlformats.org/officeDocument/2006/relationships/tags" Target="../tags/tag437.xml"/><Relationship Id="rId25" Type="http://schemas.openxmlformats.org/officeDocument/2006/relationships/tags" Target="../tags/tag445.xml"/><Relationship Id="rId33" Type="http://schemas.openxmlformats.org/officeDocument/2006/relationships/tags" Target="../tags/tag453.xml"/><Relationship Id="rId38" Type="http://schemas.openxmlformats.org/officeDocument/2006/relationships/tags" Target="../tags/tag458.xml"/><Relationship Id="rId2" Type="http://schemas.openxmlformats.org/officeDocument/2006/relationships/tags" Target="../tags/tag422.xml"/><Relationship Id="rId16" Type="http://schemas.openxmlformats.org/officeDocument/2006/relationships/tags" Target="../tags/tag436.xml"/><Relationship Id="rId20" Type="http://schemas.openxmlformats.org/officeDocument/2006/relationships/tags" Target="../tags/tag440.xml"/><Relationship Id="rId29" Type="http://schemas.openxmlformats.org/officeDocument/2006/relationships/tags" Target="../tags/tag449.xml"/><Relationship Id="rId41" Type="http://schemas.openxmlformats.org/officeDocument/2006/relationships/oleObject" Target="../embeddings/oleObject3.bin"/><Relationship Id="rId1" Type="http://schemas.openxmlformats.org/officeDocument/2006/relationships/vmlDrawing" Target="../drawings/vmlDrawing2.vml"/><Relationship Id="rId6" Type="http://schemas.openxmlformats.org/officeDocument/2006/relationships/tags" Target="../tags/tag426.xml"/><Relationship Id="rId11" Type="http://schemas.openxmlformats.org/officeDocument/2006/relationships/tags" Target="../tags/tag431.xml"/><Relationship Id="rId24" Type="http://schemas.openxmlformats.org/officeDocument/2006/relationships/tags" Target="../tags/tag444.xml"/><Relationship Id="rId32" Type="http://schemas.openxmlformats.org/officeDocument/2006/relationships/tags" Target="../tags/tag452.xml"/><Relationship Id="rId37" Type="http://schemas.openxmlformats.org/officeDocument/2006/relationships/tags" Target="../tags/tag457.xml"/><Relationship Id="rId40" Type="http://schemas.openxmlformats.org/officeDocument/2006/relationships/notesSlide" Target="../notesSlides/notesSlide26.xml"/><Relationship Id="rId5" Type="http://schemas.openxmlformats.org/officeDocument/2006/relationships/tags" Target="../tags/tag425.xml"/><Relationship Id="rId15" Type="http://schemas.openxmlformats.org/officeDocument/2006/relationships/tags" Target="../tags/tag435.xml"/><Relationship Id="rId23" Type="http://schemas.openxmlformats.org/officeDocument/2006/relationships/tags" Target="../tags/tag443.xml"/><Relationship Id="rId28" Type="http://schemas.openxmlformats.org/officeDocument/2006/relationships/tags" Target="../tags/tag448.xml"/><Relationship Id="rId36" Type="http://schemas.openxmlformats.org/officeDocument/2006/relationships/tags" Target="../tags/tag456.xml"/><Relationship Id="rId10" Type="http://schemas.openxmlformats.org/officeDocument/2006/relationships/tags" Target="../tags/tag430.xml"/><Relationship Id="rId19" Type="http://schemas.openxmlformats.org/officeDocument/2006/relationships/tags" Target="../tags/tag439.xml"/><Relationship Id="rId31" Type="http://schemas.openxmlformats.org/officeDocument/2006/relationships/tags" Target="../tags/tag451.xml"/><Relationship Id="rId4" Type="http://schemas.openxmlformats.org/officeDocument/2006/relationships/tags" Target="../tags/tag424.xml"/><Relationship Id="rId9" Type="http://schemas.openxmlformats.org/officeDocument/2006/relationships/tags" Target="../tags/tag429.xml"/><Relationship Id="rId14" Type="http://schemas.openxmlformats.org/officeDocument/2006/relationships/tags" Target="../tags/tag434.xml"/><Relationship Id="rId22" Type="http://schemas.openxmlformats.org/officeDocument/2006/relationships/tags" Target="../tags/tag442.xml"/><Relationship Id="rId27" Type="http://schemas.openxmlformats.org/officeDocument/2006/relationships/tags" Target="../tags/tag447.xml"/><Relationship Id="rId30" Type="http://schemas.openxmlformats.org/officeDocument/2006/relationships/tags" Target="../tags/tag450.xml"/><Relationship Id="rId35" Type="http://schemas.openxmlformats.org/officeDocument/2006/relationships/tags" Target="../tags/tag455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tags" Target="../tags/tag466.xml"/><Relationship Id="rId13" Type="http://schemas.openxmlformats.org/officeDocument/2006/relationships/image" Target="../media/image60.png"/><Relationship Id="rId3" Type="http://schemas.openxmlformats.org/officeDocument/2006/relationships/tags" Target="../tags/tag461.xml"/><Relationship Id="rId7" Type="http://schemas.openxmlformats.org/officeDocument/2006/relationships/tags" Target="../tags/tag465.xml"/><Relationship Id="rId12" Type="http://schemas.openxmlformats.org/officeDocument/2006/relationships/image" Target="../media/image59.png"/><Relationship Id="rId2" Type="http://schemas.openxmlformats.org/officeDocument/2006/relationships/tags" Target="../tags/tag460.xml"/><Relationship Id="rId16" Type="http://schemas.openxmlformats.org/officeDocument/2006/relationships/image" Target="../media/image63.png"/><Relationship Id="rId1" Type="http://schemas.openxmlformats.org/officeDocument/2006/relationships/tags" Target="../tags/tag459.xml"/><Relationship Id="rId6" Type="http://schemas.openxmlformats.org/officeDocument/2006/relationships/tags" Target="../tags/tag464.xml"/><Relationship Id="rId11" Type="http://schemas.openxmlformats.org/officeDocument/2006/relationships/notesSlide" Target="../notesSlides/notesSlide27.xml"/><Relationship Id="rId5" Type="http://schemas.openxmlformats.org/officeDocument/2006/relationships/tags" Target="../tags/tag463.xml"/><Relationship Id="rId15" Type="http://schemas.openxmlformats.org/officeDocument/2006/relationships/image" Target="../media/image62.png"/><Relationship Id="rId10" Type="http://schemas.openxmlformats.org/officeDocument/2006/relationships/slideLayout" Target="../slideLayouts/slideLayout3.xml"/><Relationship Id="rId4" Type="http://schemas.openxmlformats.org/officeDocument/2006/relationships/tags" Target="../tags/tag462.xml"/><Relationship Id="rId9" Type="http://schemas.openxmlformats.org/officeDocument/2006/relationships/tags" Target="../tags/tag467.xml"/><Relationship Id="rId14" Type="http://schemas.openxmlformats.org/officeDocument/2006/relationships/image" Target="../media/image61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tags" Target="../tags/tag470.xml"/><Relationship Id="rId7" Type="http://schemas.openxmlformats.org/officeDocument/2006/relationships/image" Target="../media/image64.png"/><Relationship Id="rId2" Type="http://schemas.openxmlformats.org/officeDocument/2006/relationships/tags" Target="../tags/tag469.xml"/><Relationship Id="rId1" Type="http://schemas.openxmlformats.org/officeDocument/2006/relationships/tags" Target="../tags/tag468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472.xml"/><Relationship Id="rId4" Type="http://schemas.openxmlformats.org/officeDocument/2006/relationships/tags" Target="../tags/tag471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3" Type="http://schemas.openxmlformats.org/officeDocument/2006/relationships/tags" Target="../tags/tag475.xml"/><Relationship Id="rId7" Type="http://schemas.openxmlformats.org/officeDocument/2006/relationships/tags" Target="../tags/tag479.xml"/><Relationship Id="rId2" Type="http://schemas.openxmlformats.org/officeDocument/2006/relationships/tags" Target="../tags/tag474.xml"/><Relationship Id="rId1" Type="http://schemas.openxmlformats.org/officeDocument/2006/relationships/tags" Target="../tags/tag473.xml"/><Relationship Id="rId6" Type="http://schemas.openxmlformats.org/officeDocument/2006/relationships/tags" Target="../tags/tag478.xml"/><Relationship Id="rId5" Type="http://schemas.openxmlformats.org/officeDocument/2006/relationships/tags" Target="../tags/tag477.xml"/><Relationship Id="rId10" Type="http://schemas.openxmlformats.org/officeDocument/2006/relationships/image" Target="../media/image65.png"/><Relationship Id="rId4" Type="http://schemas.openxmlformats.org/officeDocument/2006/relationships/tags" Target="../tags/tag476.xml"/><Relationship Id="rId9" Type="http://schemas.openxmlformats.org/officeDocument/2006/relationships/notesSlide" Target="../notesSlides/notesSlide28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tags" Target="../tags/tag482.xml"/><Relationship Id="rId2" Type="http://schemas.openxmlformats.org/officeDocument/2006/relationships/tags" Target="../tags/tag481.xml"/><Relationship Id="rId1" Type="http://schemas.openxmlformats.org/officeDocument/2006/relationships/tags" Target="../tags/tag480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483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hyperlink" Target="http://www.opera.com/" TargetMode="External"/><Relationship Id="rId3" Type="http://schemas.openxmlformats.org/officeDocument/2006/relationships/tags" Target="../tags/tag486.xml"/><Relationship Id="rId7" Type="http://schemas.openxmlformats.org/officeDocument/2006/relationships/notesSlide" Target="../notesSlides/notesSlide29.xml"/><Relationship Id="rId2" Type="http://schemas.openxmlformats.org/officeDocument/2006/relationships/tags" Target="../tags/tag485.xml"/><Relationship Id="rId1" Type="http://schemas.openxmlformats.org/officeDocument/2006/relationships/tags" Target="../tags/tag484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488.xml"/><Relationship Id="rId4" Type="http://schemas.openxmlformats.org/officeDocument/2006/relationships/tags" Target="../tags/tag487.xml"/><Relationship Id="rId9" Type="http://schemas.openxmlformats.org/officeDocument/2006/relationships/image" Target="../media/image6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tags" Target="../tags/tag491.xml"/><Relationship Id="rId7" Type="http://schemas.openxmlformats.org/officeDocument/2006/relationships/image" Target="../media/image67.png"/><Relationship Id="rId2" Type="http://schemas.openxmlformats.org/officeDocument/2006/relationships/tags" Target="../tags/tag490.xml"/><Relationship Id="rId1" Type="http://schemas.openxmlformats.org/officeDocument/2006/relationships/tags" Target="../tags/tag489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493.xml"/><Relationship Id="rId4" Type="http://schemas.openxmlformats.org/officeDocument/2006/relationships/tags" Target="../tags/tag49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tags" Target="../tags/tag89.xml"/><Relationship Id="rId7" Type="http://schemas.openxmlformats.org/officeDocument/2006/relationships/notesSlide" Target="../notesSlides/notesSlide3.xml"/><Relationship Id="rId2" Type="http://schemas.openxmlformats.org/officeDocument/2006/relationships/tags" Target="../tags/tag88.xml"/><Relationship Id="rId1" Type="http://schemas.openxmlformats.org/officeDocument/2006/relationships/tags" Target="../tags/tag87.xml"/><Relationship Id="rId6" Type="http://schemas.openxmlformats.org/officeDocument/2006/relationships/slideLayout" Target="../slideLayouts/slideLayout15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9" Type="http://schemas.openxmlformats.org/officeDocument/2006/relationships/image" Target="../media/image8.jpeg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png"/><Relationship Id="rId3" Type="http://schemas.openxmlformats.org/officeDocument/2006/relationships/tags" Target="../tags/tag496.xml"/><Relationship Id="rId7" Type="http://schemas.openxmlformats.org/officeDocument/2006/relationships/notesSlide" Target="../notesSlides/notesSlide30.xml"/><Relationship Id="rId2" Type="http://schemas.openxmlformats.org/officeDocument/2006/relationships/tags" Target="../tags/tag495.xml"/><Relationship Id="rId1" Type="http://schemas.openxmlformats.org/officeDocument/2006/relationships/tags" Target="../tags/tag494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498.xml"/><Relationship Id="rId4" Type="http://schemas.openxmlformats.org/officeDocument/2006/relationships/tags" Target="../tags/tag497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tags" Target="../tags/tag501.xml"/><Relationship Id="rId2" Type="http://schemas.openxmlformats.org/officeDocument/2006/relationships/tags" Target="../tags/tag500.xml"/><Relationship Id="rId1" Type="http://schemas.openxmlformats.org/officeDocument/2006/relationships/tags" Target="../tags/tag499.xml"/><Relationship Id="rId5" Type="http://schemas.openxmlformats.org/officeDocument/2006/relationships/image" Target="../media/image69.png"/><Relationship Id="rId4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tags" Target="../tags/tag504.xml"/><Relationship Id="rId7" Type="http://schemas.openxmlformats.org/officeDocument/2006/relationships/image" Target="../media/image70.png"/><Relationship Id="rId2" Type="http://schemas.openxmlformats.org/officeDocument/2006/relationships/tags" Target="../tags/tag503.xml"/><Relationship Id="rId1" Type="http://schemas.openxmlformats.org/officeDocument/2006/relationships/tags" Target="../tags/tag502.xml"/><Relationship Id="rId6" Type="http://schemas.openxmlformats.org/officeDocument/2006/relationships/notesSlide" Target="../notesSlides/notesSlide31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505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tags" Target="../tags/tag508.xml"/><Relationship Id="rId7" Type="http://schemas.openxmlformats.org/officeDocument/2006/relationships/image" Target="../media/image71.png"/><Relationship Id="rId2" Type="http://schemas.openxmlformats.org/officeDocument/2006/relationships/tags" Target="../tags/tag507.xml"/><Relationship Id="rId1" Type="http://schemas.openxmlformats.org/officeDocument/2006/relationships/tags" Target="../tags/tag506.xml"/><Relationship Id="rId6" Type="http://schemas.openxmlformats.org/officeDocument/2006/relationships/notesSlide" Target="../notesSlides/notesSlide32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50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tags" Target="../tags/tag512.xml"/><Relationship Id="rId2" Type="http://schemas.openxmlformats.org/officeDocument/2006/relationships/tags" Target="../tags/tag511.xml"/><Relationship Id="rId1" Type="http://schemas.openxmlformats.org/officeDocument/2006/relationships/tags" Target="../tags/tag510.xml"/><Relationship Id="rId4" Type="http://schemas.openxmlformats.org/officeDocument/2006/relationships/slideLayout" Target="../slideLayouts/slideLayout3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tags" Target="../tags/tag515.xml"/><Relationship Id="rId2" Type="http://schemas.openxmlformats.org/officeDocument/2006/relationships/tags" Target="../tags/tag514.xml"/><Relationship Id="rId1" Type="http://schemas.openxmlformats.org/officeDocument/2006/relationships/tags" Target="../tags/tag513.xml"/><Relationship Id="rId6" Type="http://schemas.openxmlformats.org/officeDocument/2006/relationships/image" Target="../media/image72.png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516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tags" Target="../tags/tag519.xml"/><Relationship Id="rId7" Type="http://schemas.openxmlformats.org/officeDocument/2006/relationships/image" Target="../media/image73.png"/><Relationship Id="rId2" Type="http://schemas.openxmlformats.org/officeDocument/2006/relationships/tags" Target="../tags/tag518.xml"/><Relationship Id="rId1" Type="http://schemas.openxmlformats.org/officeDocument/2006/relationships/tags" Target="../tags/tag517.xml"/><Relationship Id="rId6" Type="http://schemas.openxmlformats.org/officeDocument/2006/relationships/notesSlide" Target="../notesSlides/notesSlide33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520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png"/><Relationship Id="rId13" Type="http://schemas.openxmlformats.org/officeDocument/2006/relationships/oleObject" Target="../embeddings/oleObject6.bin"/><Relationship Id="rId18" Type="http://schemas.openxmlformats.org/officeDocument/2006/relationships/oleObject" Target="../embeddings/oleObject10.bin"/><Relationship Id="rId3" Type="http://schemas.openxmlformats.org/officeDocument/2006/relationships/tags" Target="../tags/tag522.xml"/><Relationship Id="rId21" Type="http://schemas.openxmlformats.org/officeDocument/2006/relationships/oleObject" Target="../embeddings/oleObject13.bin"/><Relationship Id="rId7" Type="http://schemas.openxmlformats.org/officeDocument/2006/relationships/image" Target="../media/image76.wmf"/><Relationship Id="rId12" Type="http://schemas.openxmlformats.org/officeDocument/2006/relationships/image" Target="../media/image75.wmf"/><Relationship Id="rId17" Type="http://schemas.openxmlformats.org/officeDocument/2006/relationships/oleObject" Target="../embeddings/oleObject9.bin"/><Relationship Id="rId25" Type="http://schemas.openxmlformats.org/officeDocument/2006/relationships/image" Target="../media/image78.png"/><Relationship Id="rId2" Type="http://schemas.openxmlformats.org/officeDocument/2006/relationships/tags" Target="../tags/tag521.xml"/><Relationship Id="rId16" Type="http://schemas.openxmlformats.org/officeDocument/2006/relationships/image" Target="../media/image58.wmf"/><Relationship Id="rId20" Type="http://schemas.openxmlformats.org/officeDocument/2006/relationships/oleObject" Target="../embeddings/oleObject12.bin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3.xml"/><Relationship Id="rId11" Type="http://schemas.openxmlformats.org/officeDocument/2006/relationships/oleObject" Target="../embeddings/oleObject5.bin"/><Relationship Id="rId24" Type="http://schemas.openxmlformats.org/officeDocument/2006/relationships/oleObject" Target="../embeddings/oleObject16.bin"/><Relationship Id="rId5" Type="http://schemas.openxmlformats.org/officeDocument/2006/relationships/tags" Target="../tags/tag524.xml"/><Relationship Id="rId15" Type="http://schemas.openxmlformats.org/officeDocument/2006/relationships/oleObject" Target="../embeddings/oleObject8.bin"/><Relationship Id="rId23" Type="http://schemas.openxmlformats.org/officeDocument/2006/relationships/oleObject" Target="../embeddings/oleObject15.bin"/><Relationship Id="rId10" Type="http://schemas.openxmlformats.org/officeDocument/2006/relationships/image" Target="../media/image74.wmf"/><Relationship Id="rId19" Type="http://schemas.openxmlformats.org/officeDocument/2006/relationships/oleObject" Target="../embeddings/oleObject11.bin"/><Relationship Id="rId4" Type="http://schemas.openxmlformats.org/officeDocument/2006/relationships/tags" Target="../tags/tag523.xml"/><Relationship Id="rId9" Type="http://schemas.openxmlformats.org/officeDocument/2006/relationships/oleObject" Target="../embeddings/oleObject4.bin"/><Relationship Id="rId14" Type="http://schemas.openxmlformats.org/officeDocument/2006/relationships/oleObject" Target="../embeddings/oleObject7.bin"/><Relationship Id="rId22" Type="http://schemas.openxmlformats.org/officeDocument/2006/relationships/oleObject" Target="../embeddings/oleObject14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tags" Target="../tags/tag527.xml"/><Relationship Id="rId2" Type="http://schemas.openxmlformats.org/officeDocument/2006/relationships/tags" Target="../tags/tag526.xml"/><Relationship Id="rId1" Type="http://schemas.openxmlformats.org/officeDocument/2006/relationships/tags" Target="../tags/tag525.xml"/><Relationship Id="rId6" Type="http://schemas.openxmlformats.org/officeDocument/2006/relationships/image" Target="../media/image79.png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528.xml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png"/><Relationship Id="rId3" Type="http://schemas.openxmlformats.org/officeDocument/2006/relationships/tags" Target="../tags/tag531.xml"/><Relationship Id="rId7" Type="http://schemas.openxmlformats.org/officeDocument/2006/relationships/notesSlide" Target="../notesSlides/notesSlide34.xml"/><Relationship Id="rId2" Type="http://schemas.openxmlformats.org/officeDocument/2006/relationships/tags" Target="../tags/tag530.xml"/><Relationship Id="rId1" Type="http://schemas.openxmlformats.org/officeDocument/2006/relationships/tags" Target="../tags/tag529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533.xml"/><Relationship Id="rId4" Type="http://schemas.openxmlformats.org/officeDocument/2006/relationships/tags" Target="../tags/tag532.xml"/><Relationship Id="rId9" Type="http://schemas.openxmlformats.org/officeDocument/2006/relationships/image" Target="../media/image81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13" Type="http://schemas.openxmlformats.org/officeDocument/2006/relationships/image" Target="../media/image11.png"/><Relationship Id="rId3" Type="http://schemas.openxmlformats.org/officeDocument/2006/relationships/tags" Target="../tags/tag94.xml"/><Relationship Id="rId7" Type="http://schemas.openxmlformats.org/officeDocument/2006/relationships/tags" Target="../tags/tag98.xml"/><Relationship Id="rId12" Type="http://schemas.openxmlformats.org/officeDocument/2006/relationships/image" Target="../media/image10.png"/><Relationship Id="rId2" Type="http://schemas.openxmlformats.org/officeDocument/2006/relationships/tags" Target="../tags/tag93.xml"/><Relationship Id="rId1" Type="http://schemas.openxmlformats.org/officeDocument/2006/relationships/tags" Target="../tags/tag92.xml"/><Relationship Id="rId6" Type="http://schemas.openxmlformats.org/officeDocument/2006/relationships/tags" Target="../tags/tag97.xml"/><Relationship Id="rId11" Type="http://schemas.openxmlformats.org/officeDocument/2006/relationships/image" Target="../media/image9.png"/><Relationship Id="rId5" Type="http://schemas.openxmlformats.org/officeDocument/2006/relationships/tags" Target="../tags/tag96.xml"/><Relationship Id="rId10" Type="http://schemas.openxmlformats.org/officeDocument/2006/relationships/audio" Target="../media/audio1.wav"/><Relationship Id="rId4" Type="http://schemas.openxmlformats.org/officeDocument/2006/relationships/tags" Target="../tags/tag95.xml"/><Relationship Id="rId9" Type="http://schemas.openxmlformats.org/officeDocument/2006/relationships/notesSlide" Target="../notesSlides/notesSlide4.xml"/><Relationship Id="rId14" Type="http://schemas.openxmlformats.org/officeDocument/2006/relationships/image" Target="../media/image12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tags" Target="../tags/tag536.xml"/><Relationship Id="rId2" Type="http://schemas.openxmlformats.org/officeDocument/2006/relationships/tags" Target="../tags/tag535.xml"/><Relationship Id="rId1" Type="http://schemas.openxmlformats.org/officeDocument/2006/relationships/tags" Target="../tags/tag534.xml"/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3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tags" Target="../tags/tag539.xml"/><Relationship Id="rId2" Type="http://schemas.openxmlformats.org/officeDocument/2006/relationships/tags" Target="../tags/tag538.xml"/><Relationship Id="rId1" Type="http://schemas.openxmlformats.org/officeDocument/2006/relationships/tags" Target="../tags/tag537.xml"/><Relationship Id="rId6" Type="http://schemas.openxmlformats.org/officeDocument/2006/relationships/image" Target="../media/image82.png"/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3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tags" Target="../tags/tag542.xml"/><Relationship Id="rId2" Type="http://schemas.openxmlformats.org/officeDocument/2006/relationships/tags" Target="../tags/tag541.xml"/><Relationship Id="rId1" Type="http://schemas.openxmlformats.org/officeDocument/2006/relationships/tags" Target="../tags/tag540.xml"/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tags" Target="../tags/tag550.xml"/><Relationship Id="rId13" Type="http://schemas.openxmlformats.org/officeDocument/2006/relationships/slideLayout" Target="../slideLayouts/slideLayout3.xml"/><Relationship Id="rId3" Type="http://schemas.openxmlformats.org/officeDocument/2006/relationships/tags" Target="../tags/tag545.xml"/><Relationship Id="rId7" Type="http://schemas.openxmlformats.org/officeDocument/2006/relationships/tags" Target="../tags/tag549.xml"/><Relationship Id="rId12" Type="http://schemas.openxmlformats.org/officeDocument/2006/relationships/tags" Target="../tags/tag554.xml"/><Relationship Id="rId2" Type="http://schemas.openxmlformats.org/officeDocument/2006/relationships/tags" Target="../tags/tag544.xml"/><Relationship Id="rId1" Type="http://schemas.openxmlformats.org/officeDocument/2006/relationships/tags" Target="../tags/tag543.xml"/><Relationship Id="rId6" Type="http://schemas.openxmlformats.org/officeDocument/2006/relationships/tags" Target="../tags/tag548.xml"/><Relationship Id="rId11" Type="http://schemas.openxmlformats.org/officeDocument/2006/relationships/tags" Target="../tags/tag553.xml"/><Relationship Id="rId5" Type="http://schemas.openxmlformats.org/officeDocument/2006/relationships/tags" Target="../tags/tag547.xml"/><Relationship Id="rId10" Type="http://schemas.openxmlformats.org/officeDocument/2006/relationships/tags" Target="../tags/tag552.xml"/><Relationship Id="rId4" Type="http://schemas.openxmlformats.org/officeDocument/2006/relationships/tags" Target="../tags/tag546.xml"/><Relationship Id="rId9" Type="http://schemas.openxmlformats.org/officeDocument/2006/relationships/tags" Target="../tags/tag551.xml"/><Relationship Id="rId14" Type="http://schemas.openxmlformats.org/officeDocument/2006/relationships/notesSlide" Target="../notesSlides/notesSlide38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tags" Target="../tags/tag557.xml"/><Relationship Id="rId7" Type="http://schemas.openxmlformats.org/officeDocument/2006/relationships/image" Target="../media/image83.png"/><Relationship Id="rId2" Type="http://schemas.openxmlformats.org/officeDocument/2006/relationships/tags" Target="../tags/tag556.xml"/><Relationship Id="rId1" Type="http://schemas.openxmlformats.org/officeDocument/2006/relationships/tags" Target="../tags/tag555.xml"/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558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tags" Target="../tags/tag561.xml"/><Relationship Id="rId7" Type="http://schemas.openxmlformats.org/officeDocument/2006/relationships/image" Target="../media/image84.png"/><Relationship Id="rId2" Type="http://schemas.openxmlformats.org/officeDocument/2006/relationships/tags" Target="../tags/tag560.xml"/><Relationship Id="rId1" Type="http://schemas.openxmlformats.org/officeDocument/2006/relationships/tags" Target="../tags/tag559.xml"/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56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tags" Target="../tags/tag565.xml"/><Relationship Id="rId7" Type="http://schemas.openxmlformats.org/officeDocument/2006/relationships/notesSlide" Target="../notesSlides/notesSlide41.xml"/><Relationship Id="rId2" Type="http://schemas.openxmlformats.org/officeDocument/2006/relationships/tags" Target="../tags/tag564.xml"/><Relationship Id="rId1" Type="http://schemas.openxmlformats.org/officeDocument/2006/relationships/tags" Target="../tags/tag563.xml"/><Relationship Id="rId6" Type="http://schemas.openxmlformats.org/officeDocument/2006/relationships/slideLayout" Target="../slideLayouts/slideLayout4.xml"/><Relationship Id="rId5" Type="http://schemas.openxmlformats.org/officeDocument/2006/relationships/tags" Target="../tags/tag567.xml"/><Relationship Id="rId4" Type="http://schemas.openxmlformats.org/officeDocument/2006/relationships/tags" Target="../tags/tag566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tags" Target="../tags/tag575.xml"/><Relationship Id="rId13" Type="http://schemas.openxmlformats.org/officeDocument/2006/relationships/slideLayout" Target="../slideLayouts/slideLayout3.xml"/><Relationship Id="rId26" Type="http://schemas.openxmlformats.org/officeDocument/2006/relationships/image" Target="../media/image43.emf"/><Relationship Id="rId3" Type="http://schemas.openxmlformats.org/officeDocument/2006/relationships/tags" Target="../tags/tag570.xml"/><Relationship Id="rId21" Type="http://schemas.openxmlformats.org/officeDocument/2006/relationships/customXml" Target="../ink/ink2.xml"/><Relationship Id="rId7" Type="http://schemas.openxmlformats.org/officeDocument/2006/relationships/tags" Target="../tags/tag574.xml"/><Relationship Id="rId12" Type="http://schemas.openxmlformats.org/officeDocument/2006/relationships/tags" Target="../tags/tag579.xml"/><Relationship Id="rId17" Type="http://schemas.openxmlformats.org/officeDocument/2006/relationships/customXml" Target="../ink/ink1.xml"/><Relationship Id="rId25" Type="http://schemas.openxmlformats.org/officeDocument/2006/relationships/customXml" Target="../ink/ink4.xml"/><Relationship Id="rId2" Type="http://schemas.openxmlformats.org/officeDocument/2006/relationships/tags" Target="../tags/tag569.xml"/><Relationship Id="rId16" Type="http://schemas.openxmlformats.org/officeDocument/2006/relationships/image" Target="../media/image86.png"/><Relationship Id="rId20" Type="http://schemas.openxmlformats.org/officeDocument/2006/relationships/image" Target="../media/image40.emf"/><Relationship Id="rId29" Type="http://schemas.openxmlformats.org/officeDocument/2006/relationships/customXml" Target="../ink/ink6.xml"/><Relationship Id="rId1" Type="http://schemas.openxmlformats.org/officeDocument/2006/relationships/tags" Target="../tags/tag568.xml"/><Relationship Id="rId6" Type="http://schemas.openxmlformats.org/officeDocument/2006/relationships/tags" Target="../tags/tag573.xml"/><Relationship Id="rId11" Type="http://schemas.openxmlformats.org/officeDocument/2006/relationships/tags" Target="../tags/tag578.xml"/><Relationship Id="rId24" Type="http://schemas.openxmlformats.org/officeDocument/2006/relationships/image" Target="../media/image42.emf"/><Relationship Id="rId32" Type="http://schemas.openxmlformats.org/officeDocument/2006/relationships/image" Target="../media/image46.emf"/><Relationship Id="rId5" Type="http://schemas.openxmlformats.org/officeDocument/2006/relationships/tags" Target="../tags/tag572.xml"/><Relationship Id="rId15" Type="http://schemas.openxmlformats.org/officeDocument/2006/relationships/image" Target="../media/image85.png"/><Relationship Id="rId23" Type="http://schemas.openxmlformats.org/officeDocument/2006/relationships/customXml" Target="../ink/ink3.xml"/><Relationship Id="rId28" Type="http://schemas.openxmlformats.org/officeDocument/2006/relationships/image" Target="../media/image44.emf"/><Relationship Id="rId10" Type="http://schemas.openxmlformats.org/officeDocument/2006/relationships/tags" Target="../tags/tag577.xml"/><Relationship Id="rId31" Type="http://schemas.openxmlformats.org/officeDocument/2006/relationships/customXml" Target="../ink/ink7.xml"/><Relationship Id="rId4" Type="http://schemas.openxmlformats.org/officeDocument/2006/relationships/tags" Target="../tags/tag571.xml"/><Relationship Id="rId9" Type="http://schemas.openxmlformats.org/officeDocument/2006/relationships/tags" Target="../tags/tag576.xml"/><Relationship Id="rId14" Type="http://schemas.openxmlformats.org/officeDocument/2006/relationships/notesSlide" Target="../notesSlides/notesSlide42.xml"/><Relationship Id="rId22" Type="http://schemas.openxmlformats.org/officeDocument/2006/relationships/image" Target="../media/image41.emf"/><Relationship Id="rId27" Type="http://schemas.openxmlformats.org/officeDocument/2006/relationships/customXml" Target="../ink/ink5.xml"/><Relationship Id="rId30" Type="http://schemas.openxmlformats.org/officeDocument/2006/relationships/image" Target="../media/image45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tags" Target="../tags/tag582.xml"/><Relationship Id="rId7" Type="http://schemas.openxmlformats.org/officeDocument/2006/relationships/notesSlide" Target="../notesSlides/notesSlide43.xml"/><Relationship Id="rId2" Type="http://schemas.openxmlformats.org/officeDocument/2006/relationships/tags" Target="../tags/tag581.xml"/><Relationship Id="rId1" Type="http://schemas.openxmlformats.org/officeDocument/2006/relationships/tags" Target="../tags/tag580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584.xml"/><Relationship Id="rId4" Type="http://schemas.openxmlformats.org/officeDocument/2006/relationships/tags" Target="../tags/tag583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.wmf"/><Relationship Id="rId13" Type="http://schemas.openxmlformats.org/officeDocument/2006/relationships/oleObject" Target="../embeddings/oleObject22.bin"/><Relationship Id="rId3" Type="http://schemas.openxmlformats.org/officeDocument/2006/relationships/tags" Target="../tags/tag586.xml"/><Relationship Id="rId7" Type="http://schemas.openxmlformats.org/officeDocument/2006/relationships/oleObject" Target="../embeddings/oleObject17.bin"/><Relationship Id="rId12" Type="http://schemas.openxmlformats.org/officeDocument/2006/relationships/oleObject" Target="../embeddings/oleObject21.bin"/><Relationship Id="rId17" Type="http://schemas.openxmlformats.org/officeDocument/2006/relationships/image" Target="../media/image88.png"/><Relationship Id="rId2" Type="http://schemas.openxmlformats.org/officeDocument/2006/relationships/tags" Target="../tags/tag585.xml"/><Relationship Id="rId16" Type="http://schemas.openxmlformats.org/officeDocument/2006/relationships/oleObject" Target="../embeddings/oleObject25.bin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3.xml"/><Relationship Id="rId11" Type="http://schemas.openxmlformats.org/officeDocument/2006/relationships/oleObject" Target="../embeddings/oleObject20.bin"/><Relationship Id="rId5" Type="http://schemas.openxmlformats.org/officeDocument/2006/relationships/tags" Target="../tags/tag588.xml"/><Relationship Id="rId15" Type="http://schemas.openxmlformats.org/officeDocument/2006/relationships/oleObject" Target="../embeddings/oleObject24.bin"/><Relationship Id="rId10" Type="http://schemas.openxmlformats.org/officeDocument/2006/relationships/oleObject" Target="../embeddings/oleObject19.bin"/><Relationship Id="rId4" Type="http://schemas.openxmlformats.org/officeDocument/2006/relationships/tags" Target="../tags/tag587.xml"/><Relationship Id="rId9" Type="http://schemas.openxmlformats.org/officeDocument/2006/relationships/oleObject" Target="../embeddings/oleObject18.bin"/><Relationship Id="rId14" Type="http://schemas.openxmlformats.org/officeDocument/2006/relationships/oleObject" Target="../embeddings/oleObject23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101.xml"/><Relationship Id="rId7" Type="http://schemas.openxmlformats.org/officeDocument/2006/relationships/image" Target="../media/image13.png"/><Relationship Id="rId2" Type="http://schemas.openxmlformats.org/officeDocument/2006/relationships/tags" Target="../tags/tag100.xml"/><Relationship Id="rId1" Type="http://schemas.openxmlformats.org/officeDocument/2006/relationships/tags" Target="../tags/tag99.xml"/><Relationship Id="rId6" Type="http://schemas.openxmlformats.org/officeDocument/2006/relationships/notesSlide" Target="../notesSlides/notesSlide5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10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tags" Target="../tags/tag591.xml"/><Relationship Id="rId2" Type="http://schemas.openxmlformats.org/officeDocument/2006/relationships/tags" Target="../tags/tag590.xml"/><Relationship Id="rId1" Type="http://schemas.openxmlformats.org/officeDocument/2006/relationships/tags" Target="../tags/tag589.xml"/><Relationship Id="rId6" Type="http://schemas.openxmlformats.org/officeDocument/2006/relationships/notesSlide" Target="../notesSlides/notesSlide44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59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tags" Target="../tags/tag595.xml"/><Relationship Id="rId2" Type="http://schemas.openxmlformats.org/officeDocument/2006/relationships/tags" Target="../tags/tag594.xml"/><Relationship Id="rId1" Type="http://schemas.openxmlformats.org/officeDocument/2006/relationships/tags" Target="../tags/tag593.xml"/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596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6.xml"/><Relationship Id="rId3" Type="http://schemas.openxmlformats.org/officeDocument/2006/relationships/tags" Target="../tags/tag599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598.xml"/><Relationship Id="rId1" Type="http://schemas.openxmlformats.org/officeDocument/2006/relationships/tags" Target="../tags/tag597.xml"/><Relationship Id="rId6" Type="http://schemas.openxmlformats.org/officeDocument/2006/relationships/tags" Target="../tags/tag602.xml"/><Relationship Id="rId5" Type="http://schemas.openxmlformats.org/officeDocument/2006/relationships/tags" Target="../tags/tag601.xml"/><Relationship Id="rId10" Type="http://schemas.openxmlformats.org/officeDocument/2006/relationships/image" Target="../media/image90.gif"/><Relationship Id="rId4" Type="http://schemas.openxmlformats.org/officeDocument/2006/relationships/tags" Target="../tags/tag600.xml"/><Relationship Id="rId9" Type="http://schemas.openxmlformats.org/officeDocument/2006/relationships/image" Target="../media/image89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7.xml"/><Relationship Id="rId3" Type="http://schemas.openxmlformats.org/officeDocument/2006/relationships/tags" Target="../tags/tag605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604.xml"/><Relationship Id="rId1" Type="http://schemas.openxmlformats.org/officeDocument/2006/relationships/tags" Target="../tags/tag603.xml"/><Relationship Id="rId6" Type="http://schemas.openxmlformats.org/officeDocument/2006/relationships/tags" Target="../tags/tag608.xml"/><Relationship Id="rId5" Type="http://schemas.openxmlformats.org/officeDocument/2006/relationships/tags" Target="../tags/tag607.xml"/><Relationship Id="rId4" Type="http://schemas.openxmlformats.org/officeDocument/2006/relationships/tags" Target="../tags/tag606.xml"/><Relationship Id="rId9" Type="http://schemas.openxmlformats.org/officeDocument/2006/relationships/image" Target="../media/image91.png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3" Type="http://schemas.openxmlformats.org/officeDocument/2006/relationships/tags" Target="../tags/tag611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610.xml"/><Relationship Id="rId1" Type="http://schemas.openxmlformats.org/officeDocument/2006/relationships/tags" Target="../tags/tag609.xml"/><Relationship Id="rId6" Type="http://schemas.openxmlformats.org/officeDocument/2006/relationships/tags" Target="../tags/tag614.xml"/><Relationship Id="rId5" Type="http://schemas.openxmlformats.org/officeDocument/2006/relationships/tags" Target="../tags/tag613.xml"/><Relationship Id="rId4" Type="http://schemas.openxmlformats.org/officeDocument/2006/relationships/tags" Target="../tags/tag612.xml"/><Relationship Id="rId9" Type="http://schemas.openxmlformats.org/officeDocument/2006/relationships/image" Target="../media/image92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tags" Target="../tags/tag617.xml"/><Relationship Id="rId2" Type="http://schemas.openxmlformats.org/officeDocument/2006/relationships/tags" Target="../tags/tag616.xml"/><Relationship Id="rId1" Type="http://schemas.openxmlformats.org/officeDocument/2006/relationships/tags" Target="../tags/tag615.xml"/><Relationship Id="rId6" Type="http://schemas.openxmlformats.org/officeDocument/2006/relationships/notesSlide" Target="../notesSlides/notesSlide49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618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tags" Target="../tags/tag626.xml"/><Relationship Id="rId13" Type="http://schemas.openxmlformats.org/officeDocument/2006/relationships/tags" Target="../tags/tag631.xml"/><Relationship Id="rId3" Type="http://schemas.openxmlformats.org/officeDocument/2006/relationships/tags" Target="../tags/tag621.xml"/><Relationship Id="rId7" Type="http://schemas.openxmlformats.org/officeDocument/2006/relationships/tags" Target="../tags/tag625.xml"/><Relationship Id="rId12" Type="http://schemas.openxmlformats.org/officeDocument/2006/relationships/tags" Target="../tags/tag630.xml"/><Relationship Id="rId2" Type="http://schemas.openxmlformats.org/officeDocument/2006/relationships/tags" Target="../tags/tag620.xml"/><Relationship Id="rId16" Type="http://schemas.openxmlformats.org/officeDocument/2006/relationships/notesSlide" Target="../notesSlides/notesSlide50.xml"/><Relationship Id="rId1" Type="http://schemas.openxmlformats.org/officeDocument/2006/relationships/tags" Target="../tags/tag619.xml"/><Relationship Id="rId6" Type="http://schemas.openxmlformats.org/officeDocument/2006/relationships/tags" Target="../tags/tag624.xml"/><Relationship Id="rId11" Type="http://schemas.openxmlformats.org/officeDocument/2006/relationships/tags" Target="../tags/tag629.xml"/><Relationship Id="rId5" Type="http://schemas.openxmlformats.org/officeDocument/2006/relationships/tags" Target="../tags/tag623.xml"/><Relationship Id="rId15" Type="http://schemas.openxmlformats.org/officeDocument/2006/relationships/slideLayout" Target="../slideLayouts/slideLayout3.xml"/><Relationship Id="rId10" Type="http://schemas.openxmlformats.org/officeDocument/2006/relationships/tags" Target="../tags/tag628.xml"/><Relationship Id="rId4" Type="http://schemas.openxmlformats.org/officeDocument/2006/relationships/tags" Target="../tags/tag622.xml"/><Relationship Id="rId9" Type="http://schemas.openxmlformats.org/officeDocument/2006/relationships/tags" Target="../tags/tag627.xml"/><Relationship Id="rId14" Type="http://schemas.openxmlformats.org/officeDocument/2006/relationships/tags" Target="../tags/tag632.xml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3.png"/><Relationship Id="rId3" Type="http://schemas.openxmlformats.org/officeDocument/2006/relationships/tags" Target="../tags/tag635.xml"/><Relationship Id="rId7" Type="http://schemas.openxmlformats.org/officeDocument/2006/relationships/notesSlide" Target="../notesSlides/notesSlide51.xml"/><Relationship Id="rId2" Type="http://schemas.openxmlformats.org/officeDocument/2006/relationships/tags" Target="../tags/tag634.xml"/><Relationship Id="rId1" Type="http://schemas.openxmlformats.org/officeDocument/2006/relationships/tags" Target="../tags/tag633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637.xml"/><Relationship Id="rId4" Type="http://schemas.openxmlformats.org/officeDocument/2006/relationships/tags" Target="../tags/tag636.xml"/></Relationships>
</file>

<file path=ppt/slides/_rels/slide78.xml.rels><?xml version="1.0" encoding="UTF-8" standalone="yes"?>
<Relationships xmlns="http://schemas.openxmlformats.org/package/2006/relationships"><Relationship Id="rId13" Type="http://schemas.openxmlformats.org/officeDocument/2006/relationships/tags" Target="../tags/tag650.xml"/><Relationship Id="rId18" Type="http://schemas.openxmlformats.org/officeDocument/2006/relationships/tags" Target="../tags/tag655.xml"/><Relationship Id="rId26" Type="http://schemas.openxmlformats.org/officeDocument/2006/relationships/tags" Target="../tags/tag663.xml"/><Relationship Id="rId39" Type="http://schemas.openxmlformats.org/officeDocument/2006/relationships/tags" Target="../tags/tag676.xml"/><Relationship Id="rId21" Type="http://schemas.openxmlformats.org/officeDocument/2006/relationships/tags" Target="../tags/tag658.xml"/><Relationship Id="rId34" Type="http://schemas.openxmlformats.org/officeDocument/2006/relationships/tags" Target="../tags/tag671.xml"/><Relationship Id="rId42" Type="http://schemas.openxmlformats.org/officeDocument/2006/relationships/tags" Target="../tags/tag679.xml"/><Relationship Id="rId47" Type="http://schemas.openxmlformats.org/officeDocument/2006/relationships/tags" Target="../tags/tag684.xml"/><Relationship Id="rId50" Type="http://schemas.openxmlformats.org/officeDocument/2006/relationships/tags" Target="../tags/tag687.xml"/><Relationship Id="rId55" Type="http://schemas.openxmlformats.org/officeDocument/2006/relationships/tags" Target="../tags/tag692.xml"/><Relationship Id="rId7" Type="http://schemas.openxmlformats.org/officeDocument/2006/relationships/tags" Target="../tags/tag644.xml"/><Relationship Id="rId2" Type="http://schemas.openxmlformats.org/officeDocument/2006/relationships/tags" Target="../tags/tag639.xml"/><Relationship Id="rId16" Type="http://schemas.openxmlformats.org/officeDocument/2006/relationships/tags" Target="../tags/tag653.xml"/><Relationship Id="rId20" Type="http://schemas.openxmlformats.org/officeDocument/2006/relationships/tags" Target="../tags/tag657.xml"/><Relationship Id="rId29" Type="http://schemas.openxmlformats.org/officeDocument/2006/relationships/tags" Target="../tags/tag666.xml"/><Relationship Id="rId41" Type="http://schemas.openxmlformats.org/officeDocument/2006/relationships/tags" Target="../tags/tag678.xml"/><Relationship Id="rId54" Type="http://schemas.openxmlformats.org/officeDocument/2006/relationships/tags" Target="../tags/tag691.xml"/><Relationship Id="rId1" Type="http://schemas.openxmlformats.org/officeDocument/2006/relationships/tags" Target="../tags/tag638.xml"/><Relationship Id="rId6" Type="http://schemas.openxmlformats.org/officeDocument/2006/relationships/tags" Target="../tags/tag643.xml"/><Relationship Id="rId11" Type="http://schemas.openxmlformats.org/officeDocument/2006/relationships/tags" Target="../tags/tag648.xml"/><Relationship Id="rId24" Type="http://schemas.openxmlformats.org/officeDocument/2006/relationships/tags" Target="../tags/tag661.xml"/><Relationship Id="rId32" Type="http://schemas.openxmlformats.org/officeDocument/2006/relationships/tags" Target="../tags/tag669.xml"/><Relationship Id="rId37" Type="http://schemas.openxmlformats.org/officeDocument/2006/relationships/tags" Target="../tags/tag674.xml"/><Relationship Id="rId40" Type="http://schemas.openxmlformats.org/officeDocument/2006/relationships/tags" Target="../tags/tag677.xml"/><Relationship Id="rId45" Type="http://schemas.openxmlformats.org/officeDocument/2006/relationships/tags" Target="../tags/tag682.xml"/><Relationship Id="rId53" Type="http://schemas.openxmlformats.org/officeDocument/2006/relationships/tags" Target="../tags/tag690.xml"/><Relationship Id="rId58" Type="http://schemas.openxmlformats.org/officeDocument/2006/relationships/tags" Target="../tags/tag695.xml"/><Relationship Id="rId5" Type="http://schemas.openxmlformats.org/officeDocument/2006/relationships/tags" Target="../tags/tag642.xml"/><Relationship Id="rId15" Type="http://schemas.openxmlformats.org/officeDocument/2006/relationships/tags" Target="../tags/tag652.xml"/><Relationship Id="rId23" Type="http://schemas.openxmlformats.org/officeDocument/2006/relationships/tags" Target="../tags/tag660.xml"/><Relationship Id="rId28" Type="http://schemas.openxmlformats.org/officeDocument/2006/relationships/tags" Target="../tags/tag665.xml"/><Relationship Id="rId36" Type="http://schemas.openxmlformats.org/officeDocument/2006/relationships/tags" Target="../tags/tag673.xml"/><Relationship Id="rId49" Type="http://schemas.openxmlformats.org/officeDocument/2006/relationships/tags" Target="../tags/tag686.xml"/><Relationship Id="rId57" Type="http://schemas.openxmlformats.org/officeDocument/2006/relationships/tags" Target="../tags/tag694.xml"/><Relationship Id="rId61" Type="http://schemas.openxmlformats.org/officeDocument/2006/relationships/slideLayout" Target="../slideLayouts/slideLayout3.xml"/><Relationship Id="rId10" Type="http://schemas.openxmlformats.org/officeDocument/2006/relationships/tags" Target="../tags/tag647.xml"/><Relationship Id="rId19" Type="http://schemas.openxmlformats.org/officeDocument/2006/relationships/tags" Target="../tags/tag656.xml"/><Relationship Id="rId31" Type="http://schemas.openxmlformats.org/officeDocument/2006/relationships/tags" Target="../tags/tag668.xml"/><Relationship Id="rId44" Type="http://schemas.openxmlformats.org/officeDocument/2006/relationships/tags" Target="../tags/tag681.xml"/><Relationship Id="rId52" Type="http://schemas.openxmlformats.org/officeDocument/2006/relationships/tags" Target="../tags/tag689.xml"/><Relationship Id="rId60" Type="http://schemas.openxmlformats.org/officeDocument/2006/relationships/tags" Target="../tags/tag697.xml"/><Relationship Id="rId4" Type="http://schemas.openxmlformats.org/officeDocument/2006/relationships/tags" Target="../tags/tag641.xml"/><Relationship Id="rId9" Type="http://schemas.openxmlformats.org/officeDocument/2006/relationships/tags" Target="../tags/tag646.xml"/><Relationship Id="rId14" Type="http://schemas.openxmlformats.org/officeDocument/2006/relationships/tags" Target="../tags/tag651.xml"/><Relationship Id="rId22" Type="http://schemas.openxmlformats.org/officeDocument/2006/relationships/tags" Target="../tags/tag659.xml"/><Relationship Id="rId27" Type="http://schemas.openxmlformats.org/officeDocument/2006/relationships/tags" Target="../tags/tag664.xml"/><Relationship Id="rId30" Type="http://schemas.openxmlformats.org/officeDocument/2006/relationships/tags" Target="../tags/tag667.xml"/><Relationship Id="rId35" Type="http://schemas.openxmlformats.org/officeDocument/2006/relationships/tags" Target="../tags/tag672.xml"/><Relationship Id="rId43" Type="http://schemas.openxmlformats.org/officeDocument/2006/relationships/tags" Target="../tags/tag680.xml"/><Relationship Id="rId48" Type="http://schemas.openxmlformats.org/officeDocument/2006/relationships/tags" Target="../tags/tag685.xml"/><Relationship Id="rId56" Type="http://schemas.openxmlformats.org/officeDocument/2006/relationships/tags" Target="../tags/tag693.xml"/><Relationship Id="rId8" Type="http://schemas.openxmlformats.org/officeDocument/2006/relationships/tags" Target="../tags/tag645.xml"/><Relationship Id="rId51" Type="http://schemas.openxmlformats.org/officeDocument/2006/relationships/tags" Target="../tags/tag688.xml"/><Relationship Id="rId3" Type="http://schemas.openxmlformats.org/officeDocument/2006/relationships/tags" Target="../tags/tag640.xml"/><Relationship Id="rId12" Type="http://schemas.openxmlformats.org/officeDocument/2006/relationships/tags" Target="../tags/tag649.xml"/><Relationship Id="rId17" Type="http://schemas.openxmlformats.org/officeDocument/2006/relationships/tags" Target="../tags/tag654.xml"/><Relationship Id="rId25" Type="http://schemas.openxmlformats.org/officeDocument/2006/relationships/tags" Target="../tags/tag662.xml"/><Relationship Id="rId33" Type="http://schemas.openxmlformats.org/officeDocument/2006/relationships/tags" Target="../tags/tag670.xml"/><Relationship Id="rId38" Type="http://schemas.openxmlformats.org/officeDocument/2006/relationships/tags" Target="../tags/tag675.xml"/><Relationship Id="rId46" Type="http://schemas.openxmlformats.org/officeDocument/2006/relationships/tags" Target="../tags/tag683.xml"/><Relationship Id="rId59" Type="http://schemas.openxmlformats.org/officeDocument/2006/relationships/tags" Target="../tags/tag696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tags" Target="../tags/tag700.xml"/><Relationship Id="rId2" Type="http://schemas.openxmlformats.org/officeDocument/2006/relationships/tags" Target="../tags/tag699.xml"/><Relationship Id="rId1" Type="http://schemas.openxmlformats.org/officeDocument/2006/relationships/tags" Target="../tags/tag698.xml"/><Relationship Id="rId6" Type="http://schemas.openxmlformats.org/officeDocument/2006/relationships/notesSlide" Target="../notesSlides/notesSlide52.xml"/><Relationship Id="rId5" Type="http://schemas.openxmlformats.org/officeDocument/2006/relationships/slideLayout" Target="../slideLayouts/slideLayout3.xml"/><Relationship Id="rId4" Type="http://schemas.openxmlformats.org/officeDocument/2006/relationships/tags" Target="../tags/tag70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tags" Target="../tags/tag110.xml"/><Relationship Id="rId13" Type="http://schemas.openxmlformats.org/officeDocument/2006/relationships/tags" Target="../tags/tag115.xml"/><Relationship Id="rId18" Type="http://schemas.openxmlformats.org/officeDocument/2006/relationships/tags" Target="../tags/tag120.xml"/><Relationship Id="rId26" Type="http://schemas.openxmlformats.org/officeDocument/2006/relationships/tags" Target="../tags/tag128.xml"/><Relationship Id="rId3" Type="http://schemas.openxmlformats.org/officeDocument/2006/relationships/tags" Target="../tags/tag105.xml"/><Relationship Id="rId21" Type="http://schemas.openxmlformats.org/officeDocument/2006/relationships/tags" Target="../tags/tag123.xml"/><Relationship Id="rId7" Type="http://schemas.openxmlformats.org/officeDocument/2006/relationships/tags" Target="../tags/tag109.xml"/><Relationship Id="rId12" Type="http://schemas.openxmlformats.org/officeDocument/2006/relationships/tags" Target="../tags/tag114.xml"/><Relationship Id="rId17" Type="http://schemas.openxmlformats.org/officeDocument/2006/relationships/tags" Target="../tags/tag119.xml"/><Relationship Id="rId25" Type="http://schemas.openxmlformats.org/officeDocument/2006/relationships/tags" Target="../tags/tag127.xml"/><Relationship Id="rId2" Type="http://schemas.openxmlformats.org/officeDocument/2006/relationships/tags" Target="../tags/tag104.xml"/><Relationship Id="rId16" Type="http://schemas.openxmlformats.org/officeDocument/2006/relationships/tags" Target="../tags/tag118.xml"/><Relationship Id="rId20" Type="http://schemas.openxmlformats.org/officeDocument/2006/relationships/tags" Target="../tags/tag122.xml"/><Relationship Id="rId29" Type="http://schemas.openxmlformats.org/officeDocument/2006/relationships/notesSlide" Target="../notesSlides/notesSlide6.xml"/><Relationship Id="rId1" Type="http://schemas.openxmlformats.org/officeDocument/2006/relationships/tags" Target="../tags/tag103.xml"/><Relationship Id="rId6" Type="http://schemas.openxmlformats.org/officeDocument/2006/relationships/tags" Target="../tags/tag108.xml"/><Relationship Id="rId11" Type="http://schemas.openxmlformats.org/officeDocument/2006/relationships/tags" Target="../tags/tag113.xml"/><Relationship Id="rId24" Type="http://schemas.openxmlformats.org/officeDocument/2006/relationships/tags" Target="../tags/tag126.xml"/><Relationship Id="rId5" Type="http://schemas.openxmlformats.org/officeDocument/2006/relationships/tags" Target="../tags/tag107.xml"/><Relationship Id="rId15" Type="http://schemas.openxmlformats.org/officeDocument/2006/relationships/tags" Target="../tags/tag117.xml"/><Relationship Id="rId23" Type="http://schemas.openxmlformats.org/officeDocument/2006/relationships/tags" Target="../tags/tag125.xml"/><Relationship Id="rId28" Type="http://schemas.openxmlformats.org/officeDocument/2006/relationships/slideLayout" Target="../slideLayouts/slideLayout3.xml"/><Relationship Id="rId10" Type="http://schemas.openxmlformats.org/officeDocument/2006/relationships/tags" Target="../tags/tag112.xml"/><Relationship Id="rId19" Type="http://schemas.openxmlformats.org/officeDocument/2006/relationships/tags" Target="../tags/tag121.xml"/><Relationship Id="rId4" Type="http://schemas.openxmlformats.org/officeDocument/2006/relationships/tags" Target="../tags/tag106.xml"/><Relationship Id="rId9" Type="http://schemas.openxmlformats.org/officeDocument/2006/relationships/tags" Target="../tags/tag111.xml"/><Relationship Id="rId14" Type="http://schemas.openxmlformats.org/officeDocument/2006/relationships/tags" Target="../tags/tag116.xml"/><Relationship Id="rId22" Type="http://schemas.openxmlformats.org/officeDocument/2006/relationships/tags" Target="../tags/tag124.xml"/><Relationship Id="rId27" Type="http://schemas.openxmlformats.org/officeDocument/2006/relationships/tags" Target="../tags/tag129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4.png"/><Relationship Id="rId3" Type="http://schemas.openxmlformats.org/officeDocument/2006/relationships/tags" Target="../tags/tag704.xml"/><Relationship Id="rId7" Type="http://schemas.openxmlformats.org/officeDocument/2006/relationships/notesSlide" Target="../notesSlides/notesSlide53.xml"/><Relationship Id="rId2" Type="http://schemas.openxmlformats.org/officeDocument/2006/relationships/tags" Target="../tags/tag703.xml"/><Relationship Id="rId1" Type="http://schemas.openxmlformats.org/officeDocument/2006/relationships/tags" Target="../tags/tag702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706.xml"/><Relationship Id="rId4" Type="http://schemas.openxmlformats.org/officeDocument/2006/relationships/tags" Target="../tags/tag705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slide" Target="slide22.xml"/><Relationship Id="rId13" Type="http://schemas.openxmlformats.org/officeDocument/2006/relationships/slide" Target="slide11.xml"/><Relationship Id="rId3" Type="http://schemas.openxmlformats.org/officeDocument/2006/relationships/tags" Target="../tags/tag709.xml"/><Relationship Id="rId7" Type="http://schemas.openxmlformats.org/officeDocument/2006/relationships/notesSlide" Target="../notesSlides/notesSlide54.xml"/><Relationship Id="rId12" Type="http://schemas.openxmlformats.org/officeDocument/2006/relationships/slide" Target="slide53.xml"/><Relationship Id="rId2" Type="http://schemas.openxmlformats.org/officeDocument/2006/relationships/tags" Target="../tags/tag708.xml"/><Relationship Id="rId1" Type="http://schemas.openxmlformats.org/officeDocument/2006/relationships/tags" Target="../tags/tag707.xml"/><Relationship Id="rId6" Type="http://schemas.openxmlformats.org/officeDocument/2006/relationships/slideLayout" Target="../slideLayouts/slideLayout3.xml"/><Relationship Id="rId11" Type="http://schemas.openxmlformats.org/officeDocument/2006/relationships/slide" Target="slide51.xml"/><Relationship Id="rId5" Type="http://schemas.openxmlformats.org/officeDocument/2006/relationships/tags" Target="../tags/tag711.xml"/><Relationship Id="rId10" Type="http://schemas.openxmlformats.org/officeDocument/2006/relationships/slide" Target="slide47.xml"/><Relationship Id="rId4" Type="http://schemas.openxmlformats.org/officeDocument/2006/relationships/tags" Target="../tags/tag710.xml"/><Relationship Id="rId9" Type="http://schemas.openxmlformats.org/officeDocument/2006/relationships/slide" Target="slide28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5.xml"/><Relationship Id="rId3" Type="http://schemas.openxmlformats.org/officeDocument/2006/relationships/tags" Target="../tags/tag714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713.xml"/><Relationship Id="rId1" Type="http://schemas.openxmlformats.org/officeDocument/2006/relationships/tags" Target="../tags/tag712.xml"/><Relationship Id="rId6" Type="http://schemas.openxmlformats.org/officeDocument/2006/relationships/tags" Target="../tags/tag717.xml"/><Relationship Id="rId5" Type="http://schemas.openxmlformats.org/officeDocument/2006/relationships/tags" Target="../tags/tag716.xml"/><Relationship Id="rId4" Type="http://schemas.openxmlformats.org/officeDocument/2006/relationships/tags" Target="../tags/tag715.xml"/><Relationship Id="rId9" Type="http://schemas.openxmlformats.org/officeDocument/2006/relationships/image" Target="../media/image95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6.xml"/><Relationship Id="rId3" Type="http://schemas.openxmlformats.org/officeDocument/2006/relationships/tags" Target="../tags/tag719.xml"/><Relationship Id="rId7" Type="http://schemas.openxmlformats.org/officeDocument/2006/relationships/slideLayout" Target="../slideLayouts/slideLayout6.xml"/><Relationship Id="rId2" Type="http://schemas.openxmlformats.org/officeDocument/2006/relationships/tags" Target="../tags/tag718.xml"/><Relationship Id="rId1" Type="http://schemas.openxmlformats.org/officeDocument/2006/relationships/vmlDrawing" Target="../drawings/vmlDrawing5.vml"/><Relationship Id="rId6" Type="http://schemas.openxmlformats.org/officeDocument/2006/relationships/tags" Target="../tags/tag722.xml"/><Relationship Id="rId11" Type="http://schemas.openxmlformats.org/officeDocument/2006/relationships/oleObject" Target="../embeddings/oleObject27.bin"/><Relationship Id="rId5" Type="http://schemas.openxmlformats.org/officeDocument/2006/relationships/tags" Target="../tags/tag721.xml"/><Relationship Id="rId10" Type="http://schemas.openxmlformats.org/officeDocument/2006/relationships/image" Target="../media/image58.wmf"/><Relationship Id="rId4" Type="http://schemas.openxmlformats.org/officeDocument/2006/relationships/tags" Target="../tags/tag720.xml"/><Relationship Id="rId9" Type="http://schemas.openxmlformats.org/officeDocument/2006/relationships/oleObject" Target="../embeddings/oleObject26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tags" Target="../tags/tag725.xml"/><Relationship Id="rId7" Type="http://schemas.openxmlformats.org/officeDocument/2006/relationships/notesSlide" Target="../notesSlides/notesSlide57.xml"/><Relationship Id="rId2" Type="http://schemas.openxmlformats.org/officeDocument/2006/relationships/tags" Target="../tags/tag724.xml"/><Relationship Id="rId1" Type="http://schemas.openxmlformats.org/officeDocument/2006/relationships/tags" Target="../tags/tag723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727.xml"/><Relationship Id="rId4" Type="http://schemas.openxmlformats.org/officeDocument/2006/relationships/tags" Target="../tags/tag726.xml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3" Type="http://schemas.openxmlformats.org/officeDocument/2006/relationships/tags" Target="../tags/tag730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729.xml"/><Relationship Id="rId1" Type="http://schemas.openxmlformats.org/officeDocument/2006/relationships/tags" Target="../tags/tag728.xml"/><Relationship Id="rId6" Type="http://schemas.openxmlformats.org/officeDocument/2006/relationships/tags" Target="../tags/tag733.xml"/><Relationship Id="rId5" Type="http://schemas.openxmlformats.org/officeDocument/2006/relationships/tags" Target="../tags/tag732.xml"/><Relationship Id="rId4" Type="http://schemas.openxmlformats.org/officeDocument/2006/relationships/tags" Target="../tags/tag731.xml"/><Relationship Id="rId9" Type="http://schemas.openxmlformats.org/officeDocument/2006/relationships/image" Target="../media/image96.png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3" Type="http://schemas.openxmlformats.org/officeDocument/2006/relationships/tags" Target="../tags/tag736.xml"/><Relationship Id="rId7" Type="http://schemas.openxmlformats.org/officeDocument/2006/relationships/tags" Target="../tags/tag740.xml"/><Relationship Id="rId2" Type="http://schemas.openxmlformats.org/officeDocument/2006/relationships/tags" Target="../tags/tag735.xml"/><Relationship Id="rId1" Type="http://schemas.openxmlformats.org/officeDocument/2006/relationships/tags" Target="../tags/tag734.xml"/><Relationship Id="rId6" Type="http://schemas.openxmlformats.org/officeDocument/2006/relationships/tags" Target="../tags/tag739.xml"/><Relationship Id="rId11" Type="http://schemas.openxmlformats.org/officeDocument/2006/relationships/image" Target="../media/image98.png"/><Relationship Id="rId5" Type="http://schemas.openxmlformats.org/officeDocument/2006/relationships/tags" Target="../tags/tag738.xml"/><Relationship Id="rId10" Type="http://schemas.openxmlformats.org/officeDocument/2006/relationships/image" Target="../media/image97.png"/><Relationship Id="rId4" Type="http://schemas.openxmlformats.org/officeDocument/2006/relationships/tags" Target="../tags/tag737.xml"/><Relationship Id="rId9" Type="http://schemas.openxmlformats.org/officeDocument/2006/relationships/notesSlide" Target="../notesSlides/notesSlide59.xml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tags" Target="../tags/tag748.xml"/><Relationship Id="rId3" Type="http://schemas.openxmlformats.org/officeDocument/2006/relationships/tags" Target="../tags/tag743.xml"/><Relationship Id="rId7" Type="http://schemas.openxmlformats.org/officeDocument/2006/relationships/tags" Target="../tags/tag747.xml"/><Relationship Id="rId2" Type="http://schemas.openxmlformats.org/officeDocument/2006/relationships/tags" Target="../tags/tag742.xml"/><Relationship Id="rId1" Type="http://schemas.openxmlformats.org/officeDocument/2006/relationships/tags" Target="../tags/tag741.xml"/><Relationship Id="rId6" Type="http://schemas.openxmlformats.org/officeDocument/2006/relationships/tags" Target="../tags/tag746.xml"/><Relationship Id="rId5" Type="http://schemas.openxmlformats.org/officeDocument/2006/relationships/tags" Target="../tags/tag745.xml"/><Relationship Id="rId10" Type="http://schemas.openxmlformats.org/officeDocument/2006/relationships/image" Target="../media/image99.png"/><Relationship Id="rId4" Type="http://schemas.openxmlformats.org/officeDocument/2006/relationships/tags" Target="../tags/tag744.xml"/><Relationship Id="rId9" Type="http://schemas.openxmlformats.org/officeDocument/2006/relationships/slideLayout" Target="../slideLayouts/slideLayout3.xml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tags" Target="../tags/tag756.xml"/><Relationship Id="rId13" Type="http://schemas.openxmlformats.org/officeDocument/2006/relationships/image" Target="../media/image100.png"/><Relationship Id="rId3" Type="http://schemas.openxmlformats.org/officeDocument/2006/relationships/tags" Target="../tags/tag751.xml"/><Relationship Id="rId7" Type="http://schemas.openxmlformats.org/officeDocument/2006/relationships/tags" Target="../tags/tag755.xml"/><Relationship Id="rId12" Type="http://schemas.openxmlformats.org/officeDocument/2006/relationships/notesSlide" Target="../notesSlides/notesSlide60.xml"/><Relationship Id="rId17" Type="http://schemas.openxmlformats.org/officeDocument/2006/relationships/image" Target="../media/image104.png"/><Relationship Id="rId2" Type="http://schemas.openxmlformats.org/officeDocument/2006/relationships/tags" Target="../tags/tag750.xml"/><Relationship Id="rId16" Type="http://schemas.openxmlformats.org/officeDocument/2006/relationships/image" Target="../media/image103.png"/><Relationship Id="rId1" Type="http://schemas.openxmlformats.org/officeDocument/2006/relationships/tags" Target="../tags/tag749.xml"/><Relationship Id="rId6" Type="http://schemas.openxmlformats.org/officeDocument/2006/relationships/tags" Target="../tags/tag754.xml"/><Relationship Id="rId11" Type="http://schemas.openxmlformats.org/officeDocument/2006/relationships/slideLayout" Target="../slideLayouts/slideLayout3.xml"/><Relationship Id="rId5" Type="http://schemas.openxmlformats.org/officeDocument/2006/relationships/tags" Target="../tags/tag753.xml"/><Relationship Id="rId15" Type="http://schemas.openxmlformats.org/officeDocument/2006/relationships/image" Target="../media/image102.png"/><Relationship Id="rId10" Type="http://schemas.openxmlformats.org/officeDocument/2006/relationships/tags" Target="../tags/tag758.xml"/><Relationship Id="rId4" Type="http://schemas.openxmlformats.org/officeDocument/2006/relationships/tags" Target="../tags/tag752.xml"/><Relationship Id="rId9" Type="http://schemas.openxmlformats.org/officeDocument/2006/relationships/tags" Target="../tags/tag757.xml"/><Relationship Id="rId14" Type="http://schemas.openxmlformats.org/officeDocument/2006/relationships/image" Target="../media/image101.png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tags" Target="../tags/tag761.xml"/><Relationship Id="rId7" Type="http://schemas.openxmlformats.org/officeDocument/2006/relationships/notesSlide" Target="../notesSlides/notesSlide61.xml"/><Relationship Id="rId2" Type="http://schemas.openxmlformats.org/officeDocument/2006/relationships/tags" Target="../tags/tag760.xml"/><Relationship Id="rId1" Type="http://schemas.openxmlformats.org/officeDocument/2006/relationships/tags" Target="../tags/tag759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763.xml"/><Relationship Id="rId4" Type="http://schemas.openxmlformats.org/officeDocument/2006/relationships/tags" Target="../tags/tag762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137.xml"/><Relationship Id="rId13" Type="http://schemas.openxmlformats.org/officeDocument/2006/relationships/tags" Target="../tags/tag142.xml"/><Relationship Id="rId18" Type="http://schemas.openxmlformats.org/officeDocument/2006/relationships/tags" Target="../tags/tag147.xml"/><Relationship Id="rId26" Type="http://schemas.openxmlformats.org/officeDocument/2006/relationships/tags" Target="../tags/tag155.xml"/><Relationship Id="rId3" Type="http://schemas.openxmlformats.org/officeDocument/2006/relationships/tags" Target="../tags/tag132.xml"/><Relationship Id="rId21" Type="http://schemas.openxmlformats.org/officeDocument/2006/relationships/tags" Target="../tags/tag150.xml"/><Relationship Id="rId7" Type="http://schemas.openxmlformats.org/officeDocument/2006/relationships/tags" Target="../tags/tag136.xml"/><Relationship Id="rId12" Type="http://schemas.openxmlformats.org/officeDocument/2006/relationships/tags" Target="../tags/tag141.xml"/><Relationship Id="rId17" Type="http://schemas.openxmlformats.org/officeDocument/2006/relationships/tags" Target="../tags/tag146.xml"/><Relationship Id="rId25" Type="http://schemas.openxmlformats.org/officeDocument/2006/relationships/tags" Target="../tags/tag154.xml"/><Relationship Id="rId2" Type="http://schemas.openxmlformats.org/officeDocument/2006/relationships/tags" Target="../tags/tag131.xml"/><Relationship Id="rId16" Type="http://schemas.openxmlformats.org/officeDocument/2006/relationships/tags" Target="../tags/tag145.xml"/><Relationship Id="rId20" Type="http://schemas.openxmlformats.org/officeDocument/2006/relationships/tags" Target="../tags/tag149.xml"/><Relationship Id="rId29" Type="http://schemas.openxmlformats.org/officeDocument/2006/relationships/notesSlide" Target="../notesSlides/notesSlide7.xml"/><Relationship Id="rId1" Type="http://schemas.openxmlformats.org/officeDocument/2006/relationships/tags" Target="../tags/tag130.xml"/><Relationship Id="rId6" Type="http://schemas.openxmlformats.org/officeDocument/2006/relationships/tags" Target="../tags/tag135.xml"/><Relationship Id="rId11" Type="http://schemas.openxmlformats.org/officeDocument/2006/relationships/tags" Target="../tags/tag140.xml"/><Relationship Id="rId24" Type="http://schemas.openxmlformats.org/officeDocument/2006/relationships/tags" Target="../tags/tag153.xml"/><Relationship Id="rId5" Type="http://schemas.openxmlformats.org/officeDocument/2006/relationships/tags" Target="../tags/tag134.xml"/><Relationship Id="rId15" Type="http://schemas.openxmlformats.org/officeDocument/2006/relationships/tags" Target="../tags/tag144.xml"/><Relationship Id="rId23" Type="http://schemas.openxmlformats.org/officeDocument/2006/relationships/tags" Target="../tags/tag152.xml"/><Relationship Id="rId28" Type="http://schemas.openxmlformats.org/officeDocument/2006/relationships/slideLayout" Target="../slideLayouts/slideLayout3.xml"/><Relationship Id="rId10" Type="http://schemas.openxmlformats.org/officeDocument/2006/relationships/tags" Target="../tags/tag139.xml"/><Relationship Id="rId19" Type="http://schemas.openxmlformats.org/officeDocument/2006/relationships/tags" Target="../tags/tag148.xml"/><Relationship Id="rId4" Type="http://schemas.openxmlformats.org/officeDocument/2006/relationships/tags" Target="../tags/tag133.xml"/><Relationship Id="rId9" Type="http://schemas.openxmlformats.org/officeDocument/2006/relationships/tags" Target="../tags/tag138.xml"/><Relationship Id="rId14" Type="http://schemas.openxmlformats.org/officeDocument/2006/relationships/tags" Target="../tags/tag143.xml"/><Relationship Id="rId22" Type="http://schemas.openxmlformats.org/officeDocument/2006/relationships/tags" Target="../tags/tag151.xml"/><Relationship Id="rId27" Type="http://schemas.openxmlformats.org/officeDocument/2006/relationships/tags" Target="../tags/tag156.xml"/><Relationship Id="rId30" Type="http://schemas.openxmlformats.org/officeDocument/2006/relationships/image" Target="../media/image14.jpe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5.png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64.xml"/><Relationship Id="rId4" Type="http://schemas.openxmlformats.org/officeDocument/2006/relationships/image" Target="../media/image106.png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tags" Target="../tags/tag772.xml"/><Relationship Id="rId13" Type="http://schemas.openxmlformats.org/officeDocument/2006/relationships/tags" Target="../tags/tag777.xml"/><Relationship Id="rId18" Type="http://schemas.openxmlformats.org/officeDocument/2006/relationships/tags" Target="../tags/tag782.xml"/><Relationship Id="rId26" Type="http://schemas.openxmlformats.org/officeDocument/2006/relationships/tags" Target="../tags/tag790.xml"/><Relationship Id="rId3" Type="http://schemas.openxmlformats.org/officeDocument/2006/relationships/tags" Target="../tags/tag767.xml"/><Relationship Id="rId21" Type="http://schemas.openxmlformats.org/officeDocument/2006/relationships/tags" Target="../tags/tag785.xml"/><Relationship Id="rId34" Type="http://schemas.openxmlformats.org/officeDocument/2006/relationships/tags" Target="../tags/tag798.xml"/><Relationship Id="rId7" Type="http://schemas.openxmlformats.org/officeDocument/2006/relationships/tags" Target="../tags/tag771.xml"/><Relationship Id="rId12" Type="http://schemas.openxmlformats.org/officeDocument/2006/relationships/tags" Target="../tags/tag776.xml"/><Relationship Id="rId17" Type="http://schemas.openxmlformats.org/officeDocument/2006/relationships/tags" Target="../tags/tag781.xml"/><Relationship Id="rId25" Type="http://schemas.openxmlformats.org/officeDocument/2006/relationships/tags" Target="../tags/tag789.xml"/><Relationship Id="rId33" Type="http://schemas.openxmlformats.org/officeDocument/2006/relationships/tags" Target="../tags/tag797.xml"/><Relationship Id="rId2" Type="http://schemas.openxmlformats.org/officeDocument/2006/relationships/tags" Target="../tags/tag766.xml"/><Relationship Id="rId16" Type="http://schemas.openxmlformats.org/officeDocument/2006/relationships/tags" Target="../tags/tag780.xml"/><Relationship Id="rId20" Type="http://schemas.openxmlformats.org/officeDocument/2006/relationships/tags" Target="../tags/tag784.xml"/><Relationship Id="rId29" Type="http://schemas.openxmlformats.org/officeDocument/2006/relationships/tags" Target="../tags/tag793.xml"/><Relationship Id="rId1" Type="http://schemas.openxmlformats.org/officeDocument/2006/relationships/tags" Target="../tags/tag765.xml"/><Relationship Id="rId6" Type="http://schemas.openxmlformats.org/officeDocument/2006/relationships/tags" Target="../tags/tag770.xml"/><Relationship Id="rId11" Type="http://schemas.openxmlformats.org/officeDocument/2006/relationships/tags" Target="../tags/tag775.xml"/><Relationship Id="rId24" Type="http://schemas.openxmlformats.org/officeDocument/2006/relationships/tags" Target="../tags/tag788.xml"/><Relationship Id="rId32" Type="http://schemas.openxmlformats.org/officeDocument/2006/relationships/tags" Target="../tags/tag796.xml"/><Relationship Id="rId5" Type="http://schemas.openxmlformats.org/officeDocument/2006/relationships/tags" Target="../tags/tag769.xml"/><Relationship Id="rId15" Type="http://schemas.openxmlformats.org/officeDocument/2006/relationships/tags" Target="../tags/tag779.xml"/><Relationship Id="rId23" Type="http://schemas.openxmlformats.org/officeDocument/2006/relationships/tags" Target="../tags/tag787.xml"/><Relationship Id="rId28" Type="http://schemas.openxmlformats.org/officeDocument/2006/relationships/tags" Target="../tags/tag792.xml"/><Relationship Id="rId10" Type="http://schemas.openxmlformats.org/officeDocument/2006/relationships/tags" Target="../tags/tag774.xml"/><Relationship Id="rId19" Type="http://schemas.openxmlformats.org/officeDocument/2006/relationships/tags" Target="../tags/tag783.xml"/><Relationship Id="rId31" Type="http://schemas.openxmlformats.org/officeDocument/2006/relationships/tags" Target="../tags/tag795.xml"/><Relationship Id="rId4" Type="http://schemas.openxmlformats.org/officeDocument/2006/relationships/tags" Target="../tags/tag768.xml"/><Relationship Id="rId9" Type="http://schemas.openxmlformats.org/officeDocument/2006/relationships/tags" Target="../tags/tag773.xml"/><Relationship Id="rId14" Type="http://schemas.openxmlformats.org/officeDocument/2006/relationships/tags" Target="../tags/tag778.xml"/><Relationship Id="rId22" Type="http://schemas.openxmlformats.org/officeDocument/2006/relationships/tags" Target="../tags/tag786.xml"/><Relationship Id="rId27" Type="http://schemas.openxmlformats.org/officeDocument/2006/relationships/tags" Target="../tags/tag791.xml"/><Relationship Id="rId30" Type="http://schemas.openxmlformats.org/officeDocument/2006/relationships/tags" Target="../tags/tag794.xml"/><Relationship Id="rId35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tags" Target="../tags/tag806.xml"/><Relationship Id="rId13" Type="http://schemas.openxmlformats.org/officeDocument/2006/relationships/tags" Target="../tags/tag811.xml"/><Relationship Id="rId18" Type="http://schemas.openxmlformats.org/officeDocument/2006/relationships/tags" Target="../tags/tag816.xml"/><Relationship Id="rId26" Type="http://schemas.openxmlformats.org/officeDocument/2006/relationships/tags" Target="../tags/tag824.xml"/><Relationship Id="rId3" Type="http://schemas.openxmlformats.org/officeDocument/2006/relationships/tags" Target="../tags/tag801.xml"/><Relationship Id="rId21" Type="http://schemas.openxmlformats.org/officeDocument/2006/relationships/tags" Target="../tags/tag819.xml"/><Relationship Id="rId34" Type="http://schemas.openxmlformats.org/officeDocument/2006/relationships/slideLayout" Target="../slideLayouts/slideLayout3.xml"/><Relationship Id="rId7" Type="http://schemas.openxmlformats.org/officeDocument/2006/relationships/tags" Target="../tags/tag805.xml"/><Relationship Id="rId12" Type="http://schemas.openxmlformats.org/officeDocument/2006/relationships/tags" Target="../tags/tag810.xml"/><Relationship Id="rId17" Type="http://schemas.openxmlformats.org/officeDocument/2006/relationships/tags" Target="../tags/tag815.xml"/><Relationship Id="rId25" Type="http://schemas.openxmlformats.org/officeDocument/2006/relationships/tags" Target="../tags/tag823.xml"/><Relationship Id="rId33" Type="http://schemas.openxmlformats.org/officeDocument/2006/relationships/tags" Target="../tags/tag831.xml"/><Relationship Id="rId2" Type="http://schemas.openxmlformats.org/officeDocument/2006/relationships/tags" Target="../tags/tag800.xml"/><Relationship Id="rId16" Type="http://schemas.openxmlformats.org/officeDocument/2006/relationships/tags" Target="../tags/tag814.xml"/><Relationship Id="rId20" Type="http://schemas.openxmlformats.org/officeDocument/2006/relationships/tags" Target="../tags/tag818.xml"/><Relationship Id="rId29" Type="http://schemas.openxmlformats.org/officeDocument/2006/relationships/tags" Target="../tags/tag827.xml"/><Relationship Id="rId1" Type="http://schemas.openxmlformats.org/officeDocument/2006/relationships/tags" Target="../tags/tag799.xml"/><Relationship Id="rId6" Type="http://schemas.openxmlformats.org/officeDocument/2006/relationships/tags" Target="../tags/tag804.xml"/><Relationship Id="rId11" Type="http://schemas.openxmlformats.org/officeDocument/2006/relationships/tags" Target="../tags/tag809.xml"/><Relationship Id="rId24" Type="http://schemas.openxmlformats.org/officeDocument/2006/relationships/tags" Target="../tags/tag822.xml"/><Relationship Id="rId32" Type="http://schemas.openxmlformats.org/officeDocument/2006/relationships/tags" Target="../tags/tag830.xml"/><Relationship Id="rId5" Type="http://schemas.openxmlformats.org/officeDocument/2006/relationships/tags" Target="../tags/tag803.xml"/><Relationship Id="rId15" Type="http://schemas.openxmlformats.org/officeDocument/2006/relationships/tags" Target="../tags/tag813.xml"/><Relationship Id="rId23" Type="http://schemas.openxmlformats.org/officeDocument/2006/relationships/tags" Target="../tags/tag821.xml"/><Relationship Id="rId28" Type="http://schemas.openxmlformats.org/officeDocument/2006/relationships/tags" Target="../tags/tag826.xml"/><Relationship Id="rId36" Type="http://schemas.openxmlformats.org/officeDocument/2006/relationships/image" Target="../media/image107.png"/><Relationship Id="rId10" Type="http://schemas.openxmlformats.org/officeDocument/2006/relationships/tags" Target="../tags/tag808.xml"/><Relationship Id="rId19" Type="http://schemas.openxmlformats.org/officeDocument/2006/relationships/tags" Target="../tags/tag817.xml"/><Relationship Id="rId31" Type="http://schemas.openxmlformats.org/officeDocument/2006/relationships/tags" Target="../tags/tag829.xml"/><Relationship Id="rId4" Type="http://schemas.openxmlformats.org/officeDocument/2006/relationships/tags" Target="../tags/tag802.xml"/><Relationship Id="rId9" Type="http://schemas.openxmlformats.org/officeDocument/2006/relationships/tags" Target="../tags/tag807.xml"/><Relationship Id="rId14" Type="http://schemas.openxmlformats.org/officeDocument/2006/relationships/tags" Target="../tags/tag812.xml"/><Relationship Id="rId22" Type="http://schemas.openxmlformats.org/officeDocument/2006/relationships/tags" Target="../tags/tag820.xml"/><Relationship Id="rId27" Type="http://schemas.openxmlformats.org/officeDocument/2006/relationships/tags" Target="../tags/tag825.xml"/><Relationship Id="rId30" Type="http://schemas.openxmlformats.org/officeDocument/2006/relationships/tags" Target="../tags/tag828.xml"/><Relationship Id="rId35" Type="http://schemas.openxmlformats.org/officeDocument/2006/relationships/notesSlide" Target="../notesSlides/notesSlide6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tags" Target="../tags/tag834.xml"/><Relationship Id="rId2" Type="http://schemas.openxmlformats.org/officeDocument/2006/relationships/tags" Target="../tags/tag833.xml"/><Relationship Id="rId1" Type="http://schemas.openxmlformats.org/officeDocument/2006/relationships/tags" Target="../tags/tag832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836.xml"/><Relationship Id="rId4" Type="http://schemas.openxmlformats.org/officeDocument/2006/relationships/tags" Target="../tags/tag835.xml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3.xml"/><Relationship Id="rId3" Type="http://schemas.openxmlformats.org/officeDocument/2006/relationships/tags" Target="../tags/tag839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838.xml"/><Relationship Id="rId1" Type="http://schemas.openxmlformats.org/officeDocument/2006/relationships/tags" Target="../tags/tag837.xml"/><Relationship Id="rId6" Type="http://schemas.openxmlformats.org/officeDocument/2006/relationships/tags" Target="../tags/tag842.xml"/><Relationship Id="rId5" Type="http://schemas.openxmlformats.org/officeDocument/2006/relationships/tags" Target="../tags/tag841.xml"/><Relationship Id="rId4" Type="http://schemas.openxmlformats.org/officeDocument/2006/relationships/tags" Target="../tags/tag840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tags" Target="../tags/tag845.xml"/><Relationship Id="rId7" Type="http://schemas.openxmlformats.org/officeDocument/2006/relationships/slideLayout" Target="../slideLayouts/slideLayout3.xml"/><Relationship Id="rId2" Type="http://schemas.openxmlformats.org/officeDocument/2006/relationships/tags" Target="../tags/tag844.xml"/><Relationship Id="rId1" Type="http://schemas.openxmlformats.org/officeDocument/2006/relationships/tags" Target="../tags/tag843.xml"/><Relationship Id="rId6" Type="http://schemas.openxmlformats.org/officeDocument/2006/relationships/tags" Target="../tags/tag848.xml"/><Relationship Id="rId5" Type="http://schemas.openxmlformats.org/officeDocument/2006/relationships/tags" Target="../tags/tag847.xml"/><Relationship Id="rId4" Type="http://schemas.openxmlformats.org/officeDocument/2006/relationships/tags" Target="../tags/tag846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tags" Target="../tags/tag851.xml"/><Relationship Id="rId7" Type="http://schemas.openxmlformats.org/officeDocument/2006/relationships/notesSlide" Target="../notesSlides/notesSlide64.xml"/><Relationship Id="rId2" Type="http://schemas.openxmlformats.org/officeDocument/2006/relationships/tags" Target="../tags/tag850.xml"/><Relationship Id="rId1" Type="http://schemas.openxmlformats.org/officeDocument/2006/relationships/tags" Target="../tags/tag849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853.xml"/><Relationship Id="rId4" Type="http://schemas.openxmlformats.org/officeDocument/2006/relationships/tags" Target="../tags/tag852.xml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3" Type="http://schemas.openxmlformats.org/officeDocument/2006/relationships/tags" Target="../tags/tag856.xml"/><Relationship Id="rId7" Type="http://schemas.openxmlformats.org/officeDocument/2006/relationships/tags" Target="../tags/tag860.xml"/><Relationship Id="rId2" Type="http://schemas.openxmlformats.org/officeDocument/2006/relationships/tags" Target="../tags/tag855.xml"/><Relationship Id="rId1" Type="http://schemas.openxmlformats.org/officeDocument/2006/relationships/tags" Target="../tags/tag854.xml"/><Relationship Id="rId6" Type="http://schemas.openxmlformats.org/officeDocument/2006/relationships/tags" Target="../tags/tag859.xml"/><Relationship Id="rId5" Type="http://schemas.openxmlformats.org/officeDocument/2006/relationships/tags" Target="../tags/tag858.xml"/><Relationship Id="rId10" Type="http://schemas.openxmlformats.org/officeDocument/2006/relationships/hyperlink" Target="http://www.faqs.org/rfcs/rfc1918.html" TargetMode="External"/><Relationship Id="rId4" Type="http://schemas.openxmlformats.org/officeDocument/2006/relationships/tags" Target="../tags/tag857.xml"/><Relationship Id="rId9" Type="http://schemas.openxmlformats.org/officeDocument/2006/relationships/notesSlide" Target="../notesSlides/notesSlide65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tags" Target="../tags/tag863.xml"/><Relationship Id="rId7" Type="http://schemas.openxmlformats.org/officeDocument/2006/relationships/notesSlide" Target="../notesSlides/notesSlide66.xml"/><Relationship Id="rId2" Type="http://schemas.openxmlformats.org/officeDocument/2006/relationships/tags" Target="../tags/tag862.xml"/><Relationship Id="rId1" Type="http://schemas.openxmlformats.org/officeDocument/2006/relationships/tags" Target="../tags/tag861.xml"/><Relationship Id="rId6" Type="http://schemas.openxmlformats.org/officeDocument/2006/relationships/slideLayout" Target="../slideLayouts/slideLayout3.xml"/><Relationship Id="rId5" Type="http://schemas.openxmlformats.org/officeDocument/2006/relationships/tags" Target="../tags/tag865.xml"/><Relationship Id="rId4" Type="http://schemas.openxmlformats.org/officeDocument/2006/relationships/tags" Target="../tags/tag86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  <p:custDataLst>
              <p:tags r:id="rId2"/>
            </p:custDataLst>
          </p:nvPr>
        </p:nvSpPr>
        <p:spPr>
          <a:xfrm>
            <a:off x="707882" y="2179180"/>
            <a:ext cx="7772400" cy="1143000"/>
          </a:xfrm>
        </p:spPr>
        <p:txBody>
          <a:bodyPr>
            <a:noAutofit/>
          </a:bodyPr>
          <a:lstStyle/>
          <a:p>
            <a:pPr algn="ctr"/>
            <a:r>
              <a:rPr lang="nb-NO" sz="8800"/>
              <a:t>TK1100</a:t>
            </a:r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  <p:custDataLst>
              <p:tags r:id="rId3"/>
            </p:custDataLst>
          </p:nvPr>
        </p:nvSpPr>
        <p:spPr/>
        <p:txBody>
          <a:bodyPr>
            <a:normAutofit lnSpcReduction="10000"/>
          </a:bodyPr>
          <a:lstStyle/>
          <a:p>
            <a:r>
              <a:rPr lang="nb-NO" sz="2400" dirty="0"/>
              <a:t>0xB forelesning:</a:t>
            </a:r>
          </a:p>
          <a:p>
            <a:r>
              <a:rPr lang="nb-NO" sz="7200" dirty="0"/>
              <a:t>Repetisjon</a:t>
            </a: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>
        <p14:flas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1500" tmFilter="0,0; .5, 1; 1, 1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6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1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1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5" grpId="1"/>
      <p:bldP spid="6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3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Regneoperasjoner - binærtall</a:t>
            </a:r>
          </a:p>
        </p:txBody>
      </p:sp>
      <p:sp>
        <p:nvSpPr>
          <p:cNvPr id="117762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016977" y="1740877"/>
            <a:ext cx="6812574" cy="492369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nb-NO" dirty="0"/>
              <a:t>Addisjon                    Multiplikasjon</a:t>
            </a:r>
            <a:endParaRPr lang="nb-NO" dirty="0">
              <a:latin typeface="Comic Sans MS" pitchFamily="66" charset="0"/>
            </a:endParaRPr>
          </a:p>
          <a:p>
            <a:endParaRPr lang="nb-NO" dirty="0">
              <a:latin typeface="Comic Sans MS" pitchFamily="66" charset="0"/>
            </a:endParaRPr>
          </a:p>
        </p:txBody>
      </p:sp>
      <p:sp>
        <p:nvSpPr>
          <p:cNvPr id="117764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7397" y="2693378"/>
            <a:ext cx="2592288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 dirty="0">
                <a:latin typeface="Times New Roman" pitchFamily="18" charset="0"/>
              </a:rPr>
              <a:t>  </a:t>
            </a:r>
            <a:r>
              <a:rPr lang="nb-NO" sz="2954" dirty="0"/>
              <a:t>0000 1011</a:t>
            </a:r>
            <a:endParaRPr lang="en-US" sz="2954" dirty="0"/>
          </a:p>
        </p:txBody>
      </p:sp>
      <p:sp>
        <p:nvSpPr>
          <p:cNvPr id="117765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84458" y="3159370"/>
            <a:ext cx="2525819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u="sng" dirty="0"/>
              <a:t>+ 0001 1010</a:t>
            </a:r>
            <a:endParaRPr lang="en-US" sz="2954" u="sng" dirty="0"/>
          </a:p>
        </p:txBody>
      </p:sp>
      <p:sp>
        <p:nvSpPr>
          <p:cNvPr id="117766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71693" y="3625362"/>
            <a:ext cx="332643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dirty="0"/>
              <a:t>1</a:t>
            </a:r>
            <a:endParaRPr lang="en-US" sz="2954" dirty="0"/>
          </a:p>
        </p:txBody>
      </p:sp>
      <p:sp>
        <p:nvSpPr>
          <p:cNvPr id="117767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339001" y="3625362"/>
            <a:ext cx="332642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dirty="0"/>
              <a:t>0</a:t>
            </a:r>
            <a:endParaRPr lang="en-US" sz="2954" dirty="0"/>
          </a:p>
        </p:txBody>
      </p:sp>
      <p:sp>
        <p:nvSpPr>
          <p:cNvPr id="117768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635451" y="3628293"/>
            <a:ext cx="332643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dirty="0"/>
              <a:t>0</a:t>
            </a:r>
            <a:endParaRPr lang="en-US" sz="2954" dirty="0"/>
          </a:p>
        </p:txBody>
      </p:sp>
      <p:sp>
        <p:nvSpPr>
          <p:cNvPr id="117769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46788" y="3628293"/>
            <a:ext cx="332643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dirty="0"/>
              <a:t>1</a:t>
            </a:r>
            <a:endParaRPr lang="en-US" sz="2954" dirty="0"/>
          </a:p>
        </p:txBody>
      </p:sp>
      <p:sp>
        <p:nvSpPr>
          <p:cNvPr id="117770" name="Text Box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075731" y="3628293"/>
            <a:ext cx="332643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dirty="0"/>
              <a:t>0</a:t>
            </a:r>
            <a:endParaRPr lang="en-US" sz="2954" dirty="0"/>
          </a:p>
        </p:txBody>
      </p:sp>
      <p:sp>
        <p:nvSpPr>
          <p:cNvPr id="11777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172681" y="3628293"/>
            <a:ext cx="332643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dirty="0"/>
              <a:t>1</a:t>
            </a:r>
            <a:endParaRPr lang="en-US" sz="2954" dirty="0"/>
          </a:p>
        </p:txBody>
      </p:sp>
      <p:sp>
        <p:nvSpPr>
          <p:cNvPr id="11777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927355" y="2498482"/>
            <a:ext cx="331177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477"/>
              <a:t>1</a:t>
            </a:r>
            <a:endParaRPr lang="en-US" sz="1477"/>
          </a:p>
        </p:txBody>
      </p:sp>
      <p:sp>
        <p:nvSpPr>
          <p:cNvPr id="117773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180051" y="2498482"/>
            <a:ext cx="331177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477" dirty="0"/>
              <a:t>1</a:t>
            </a:r>
            <a:endParaRPr lang="en-US" sz="1477" dirty="0"/>
          </a:p>
        </p:txBody>
      </p:sp>
      <p:sp>
        <p:nvSpPr>
          <p:cNvPr id="117774" name="Text Box 1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431681" y="2498482"/>
            <a:ext cx="331177" cy="31963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477" dirty="0"/>
              <a:t>1</a:t>
            </a:r>
            <a:endParaRPr lang="en-US" sz="1477" dirty="0"/>
          </a:p>
        </p:txBody>
      </p:sp>
      <p:sp>
        <p:nvSpPr>
          <p:cNvPr id="117775" name="Text Box 1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837235" y="2631831"/>
            <a:ext cx="2659673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u="sng"/>
              <a:t>10 * 10</a:t>
            </a:r>
            <a:endParaRPr lang="en-US" sz="2954" u="sng"/>
          </a:p>
        </p:txBody>
      </p:sp>
      <p:sp>
        <p:nvSpPr>
          <p:cNvPr id="117776" name="Text Box 16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635869" y="3096359"/>
            <a:ext cx="797169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/>
              <a:t>00</a:t>
            </a:r>
            <a:endParaRPr lang="en-US" sz="2954"/>
          </a:p>
        </p:txBody>
      </p:sp>
      <p:sp>
        <p:nvSpPr>
          <p:cNvPr id="117777" name="Text Box 17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5454162" y="3492013"/>
            <a:ext cx="797169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/>
              <a:t>10  </a:t>
            </a:r>
            <a:endParaRPr lang="en-US" sz="2954"/>
          </a:p>
        </p:txBody>
      </p:sp>
      <p:sp>
        <p:nvSpPr>
          <p:cNvPr id="117778" name="Line 18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4970814" y="3960935"/>
            <a:ext cx="126293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17779" name="Text Box 19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170220" y="4026878"/>
            <a:ext cx="1097230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dirty="0"/>
              <a:t>0100  </a:t>
            </a:r>
            <a:endParaRPr lang="en-US" sz="2954" dirty="0"/>
          </a:p>
        </p:txBody>
      </p:sp>
      <p:sp>
        <p:nvSpPr>
          <p:cNvPr id="23" name="Text Box 7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16209" y="3625362"/>
            <a:ext cx="332642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dirty="0"/>
              <a:t>0</a:t>
            </a:r>
            <a:endParaRPr lang="en-US" sz="2954" dirty="0"/>
          </a:p>
        </p:txBody>
      </p:sp>
      <p:sp>
        <p:nvSpPr>
          <p:cNvPr id="24" name="Text Box 7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650333" y="3625362"/>
            <a:ext cx="332642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dirty="0"/>
              <a:t>0</a:t>
            </a:r>
            <a:endParaRPr lang="en-US" sz="2954" dirty="0"/>
          </a:p>
        </p:txBody>
      </p:sp>
      <p:sp>
        <p:nvSpPr>
          <p:cNvPr id="2" name="TextBox 1"/>
          <p:cNvSpPr txBox="1"/>
          <p:nvPr/>
        </p:nvSpPr>
        <p:spPr>
          <a:xfrm>
            <a:off x="78514" y="4296773"/>
            <a:ext cx="119776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/>
              <a:t>Se</a:t>
            </a:r>
            <a:br>
              <a:rPr lang="nb-NO" dirty="0"/>
            </a:br>
            <a:r>
              <a:rPr lang="nb-NO" dirty="0"/>
              <a:t>også D1.0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4704938" y="4754190"/>
            <a:ext cx="1197764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/>
              <a:t>Se</a:t>
            </a:r>
            <a:br>
              <a:rPr lang="nb-NO" dirty="0"/>
            </a:br>
            <a:r>
              <a:rPr lang="nb-NO" dirty="0"/>
              <a:t>også D1.0</a:t>
            </a:r>
          </a:p>
          <a:p>
            <a:pPr>
              <a:buNone/>
            </a:pPr>
            <a:endParaRPr lang="nb-NO" dirty="0"/>
          </a:p>
        </p:txBody>
      </p:sp>
      <p:sp>
        <p:nvSpPr>
          <p:cNvPr id="7" name="TextBox 6"/>
          <p:cNvSpPr txBox="1"/>
          <p:nvPr/>
        </p:nvSpPr>
        <p:spPr>
          <a:xfrm>
            <a:off x="7164289" y="1966684"/>
            <a:ext cx="1552028" cy="20313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/>
              <a:t>NB!</a:t>
            </a:r>
            <a:br>
              <a:rPr lang="nb-NO" dirty="0"/>
            </a:br>
            <a:r>
              <a:rPr lang="nb-NO" dirty="0"/>
              <a:t>Å doble er</a:t>
            </a:r>
            <a:br>
              <a:rPr lang="nb-NO" dirty="0"/>
            </a:br>
            <a:r>
              <a:rPr lang="nb-NO" dirty="0"/>
              <a:t>dermed det</a:t>
            </a:r>
          </a:p>
          <a:p>
            <a:pPr>
              <a:buNone/>
            </a:pPr>
            <a:r>
              <a:rPr lang="nb-NO" dirty="0"/>
              <a:t>samme som</a:t>
            </a:r>
            <a:br>
              <a:rPr lang="nb-NO" dirty="0"/>
            </a:br>
            <a:r>
              <a:rPr lang="nb-NO" dirty="0"/>
              <a:t>å legge til en</a:t>
            </a:r>
          </a:p>
          <a:p>
            <a:pPr>
              <a:buNone/>
            </a:pPr>
            <a:r>
              <a:rPr lang="nb-NO" dirty="0"/>
              <a:t>null lengst</a:t>
            </a:r>
            <a:br>
              <a:rPr lang="nb-NO" dirty="0"/>
            </a:br>
            <a:r>
              <a:rPr lang="nb-NO" dirty="0"/>
              <a:t>til høyre…</a:t>
            </a: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4294967295"/>
          </p:nvPr>
        </p:nvSpPr>
        <p:spPr>
          <a:xfrm>
            <a:off x="2514600" y="6242540"/>
            <a:ext cx="2895600" cy="337038"/>
          </a:xfrm>
          <a:prstGeom prst="rect">
            <a:avLst/>
          </a:prstGeom>
        </p:spPr>
        <p:txBody>
          <a:bodyPr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23" kern="0">
                <a:solidFill>
                  <a:srgbClr val="FFFFFF"/>
                </a:solidFill>
              </a:rPr>
              <a:t>blistog@westerdals.no</a:t>
            </a:r>
            <a:endParaRPr lang="en-US" sz="923" kern="0" dirty="0">
              <a:solidFill>
                <a:srgbClr val="FFFFFF"/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4294967295"/>
          </p:nvPr>
        </p:nvSpPr>
        <p:spPr>
          <a:xfrm>
            <a:off x="5436096" y="6257193"/>
            <a:ext cx="2133600" cy="337038"/>
          </a:xfrm>
          <a:prstGeom prst="rect">
            <a:avLst/>
          </a:prstGeom>
        </p:spPr>
        <p:txBody>
          <a:bodyPr/>
          <a:lstStyle/>
          <a:p>
            <a:pPr algn="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001AEAE-AED4-4655-9A75-BC34AD92A4BB}" type="slidenum">
              <a:rPr lang="en-US" sz="923" kern="0">
                <a:solidFill>
                  <a:srgbClr val="FFFFFF"/>
                </a:solidFill>
              </a:rPr>
              <a:pPr algn="r" defTabSz="844083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10</a:t>
            </a:fld>
            <a:endParaRPr lang="en-US" sz="923" kern="0" dirty="0">
              <a:solidFill>
                <a:srgbClr val="FFFFFF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128831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6" grpId="0"/>
      <p:bldP spid="117767" grpId="0"/>
      <p:bldP spid="117768" grpId="0"/>
      <p:bldP spid="117769" grpId="0"/>
      <p:bldP spid="117770" grpId="0"/>
      <p:bldP spid="117771" grpId="0"/>
      <p:bldP spid="117772" grpId="0"/>
      <p:bldP spid="117773" grpId="0"/>
      <p:bldP spid="117774" grpId="0"/>
      <p:bldP spid="117775" grpId="0"/>
      <p:bldP spid="117776" grpId="0"/>
      <p:bldP spid="117777" grpId="0"/>
      <p:bldP spid="117778" grpId="0" animBg="1"/>
      <p:bldP spid="117779" grpId="0"/>
      <p:bldP spid="23" grpId="0"/>
      <p:bldP spid="24" grpId="0"/>
      <p:bldP spid="2" grpId="0"/>
      <p:bldP spid="3" grpId="0"/>
      <p:bldP spid="7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79388" y="228600"/>
            <a:ext cx="9117012" cy="579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nb-NO" sz="3600" dirty="0">
                <a:solidFill>
                  <a:srgbClr val="0070C0"/>
                </a:solidFill>
              </a:rPr>
              <a:t>ICMP</a:t>
            </a:r>
            <a:r>
              <a:rPr lang="nb-NO" sz="3600" dirty="0"/>
              <a:t> - </a:t>
            </a:r>
            <a:r>
              <a:rPr lang="nb-NO" sz="3200" dirty="0" err="1"/>
              <a:t>Internet</a:t>
            </a:r>
            <a:r>
              <a:rPr lang="nb-NO" sz="3200" dirty="0"/>
              <a:t> Control Message </a:t>
            </a:r>
            <a:r>
              <a:rPr lang="nb-NO" sz="3200" dirty="0" err="1"/>
              <a:t>Protocol</a:t>
            </a:r>
            <a:endParaRPr lang="en-GB" sz="3200" dirty="0"/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066800"/>
            <a:ext cx="4829175" cy="5410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nb-NO" sz="2800" dirty="0"/>
              <a:t>Brukes av host, </a:t>
            </a:r>
            <a:r>
              <a:rPr lang="nb-NO" sz="2800" dirty="0" err="1"/>
              <a:t>router</a:t>
            </a:r>
            <a:r>
              <a:rPr lang="nb-NO" sz="2800" dirty="0"/>
              <a:t> og </a:t>
            </a:r>
            <a:r>
              <a:rPr lang="nb-NO" sz="2800" dirty="0" err="1"/>
              <a:t>gateway</a:t>
            </a:r>
            <a:endParaRPr lang="nb-NO" sz="2800" dirty="0"/>
          </a:p>
          <a:p>
            <a:pPr lvl="1" eaLnBrk="1" hangingPunct="1"/>
            <a:r>
              <a:rPr lang="nb-NO" sz="2400" dirty="0"/>
              <a:t>Feil-rapportering</a:t>
            </a:r>
          </a:p>
          <a:p>
            <a:pPr lvl="1" eaLnBrk="1" hangingPunct="1"/>
            <a:r>
              <a:rPr lang="nb-NO" sz="2400" dirty="0"/>
              <a:t>Ekko forespørsel/svar (</a:t>
            </a:r>
            <a:r>
              <a:rPr lang="nb-NO" sz="2400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ping</a:t>
            </a:r>
            <a:r>
              <a:rPr lang="nb-NO" sz="2400" dirty="0"/>
              <a:t>)</a:t>
            </a:r>
          </a:p>
          <a:p>
            <a:pPr eaLnBrk="1" hangingPunct="1"/>
            <a:r>
              <a:rPr lang="nb-NO" sz="2800" dirty="0"/>
              <a:t>Nettverkslag ”over” IP</a:t>
            </a:r>
          </a:p>
          <a:p>
            <a:pPr lvl="1" eaLnBrk="1" hangingPunct="1"/>
            <a:r>
              <a:rPr lang="nb-NO" sz="2400" dirty="0"/>
              <a:t>ICMP multiplekses med datagrammet</a:t>
            </a:r>
          </a:p>
          <a:p>
            <a:pPr eaLnBrk="1" hangingPunct="1"/>
            <a:r>
              <a:rPr lang="nb-NO" sz="2800" dirty="0"/>
              <a:t>ICMP-melding</a:t>
            </a:r>
          </a:p>
          <a:p>
            <a:pPr lvl="1" eaLnBrk="1" hangingPunct="1"/>
            <a:r>
              <a:rPr lang="nb-NO" sz="2400" dirty="0"/>
              <a:t>Type, kode og første 8 byte i datagrammet med feilen</a:t>
            </a:r>
          </a:p>
          <a:p>
            <a:pPr eaLnBrk="1" hangingPunct="1"/>
            <a:r>
              <a:rPr lang="nb-NO" dirty="0">
                <a:latin typeface="Courier New" pitchFamily="49" charset="0"/>
                <a:cs typeface="Courier New" pitchFamily="49" charset="0"/>
              </a:rPr>
              <a:t>ping</a:t>
            </a:r>
            <a:r>
              <a:rPr lang="nb-NO" dirty="0"/>
              <a:t> og </a:t>
            </a:r>
            <a:r>
              <a:rPr lang="nb-NO" dirty="0" err="1">
                <a:latin typeface="Courier New" pitchFamily="49" charset="0"/>
                <a:cs typeface="Courier New" pitchFamily="49" charset="0"/>
              </a:rPr>
              <a:t>tracert</a:t>
            </a:r>
            <a:r>
              <a:rPr lang="nb-NO" dirty="0"/>
              <a:t> utnytter ofte ICMP</a:t>
            </a:r>
            <a:endParaRPr lang="en-GB" dirty="0"/>
          </a:p>
        </p:txBody>
      </p:sp>
      <p:pic>
        <p:nvPicPr>
          <p:cNvPr id="59396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943600" y="1371600"/>
            <a:ext cx="320040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10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679072500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593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5" grpId="0" build="p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228600"/>
            <a:ext cx="7966075" cy="6080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/>
              <a:t>NAT: Network Address Translation</a:t>
            </a:r>
          </a:p>
        </p:txBody>
      </p:sp>
      <p:sp>
        <p:nvSpPr>
          <p:cNvPr id="6041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28600" y="1125538"/>
            <a:ext cx="8575675" cy="5122862"/>
          </a:xfrm>
        </p:spPr>
        <p:txBody>
          <a:bodyPr>
            <a:normAutofit fontScale="92500" lnSpcReduction="10000"/>
          </a:bodyPr>
          <a:lstStyle/>
          <a:p>
            <a:pPr eaLnBrk="1" hangingPunct="1"/>
            <a:r>
              <a:rPr lang="en-US" sz="2800" dirty="0" err="1">
                <a:solidFill>
                  <a:srgbClr val="FF0000"/>
                </a:solidFill>
              </a:rPr>
              <a:t>Hvorfor</a:t>
            </a:r>
            <a:r>
              <a:rPr lang="en-US" sz="2800" dirty="0">
                <a:solidFill>
                  <a:srgbClr val="FF0000"/>
                </a:solidFill>
              </a:rPr>
              <a:t>?:</a:t>
            </a:r>
            <a:r>
              <a:rPr lang="en-US" sz="2800" dirty="0"/>
              <a:t> </a:t>
            </a:r>
            <a:r>
              <a:rPr lang="en-US" sz="2800" dirty="0" err="1"/>
              <a:t>LANet</a:t>
            </a:r>
            <a:r>
              <a:rPr lang="en-US" sz="2800" dirty="0"/>
              <a:t> </a:t>
            </a:r>
            <a:r>
              <a:rPr lang="en-US" sz="2800" dirty="0" err="1"/>
              <a:t>har</a:t>
            </a:r>
            <a:r>
              <a:rPr lang="en-US" sz="2800" dirty="0"/>
              <a:t> kun en/</a:t>
            </a:r>
            <a:r>
              <a:rPr lang="en-US" sz="2800" dirty="0" err="1"/>
              <a:t>noen</a:t>
            </a:r>
            <a:r>
              <a:rPr lang="en-US" sz="2800" dirty="0"/>
              <a:t> </a:t>
            </a:r>
            <a:r>
              <a:rPr lang="en-US" sz="2800" dirty="0" err="1"/>
              <a:t>få</a:t>
            </a:r>
            <a:r>
              <a:rPr lang="en-US" sz="2800" dirty="0"/>
              <a:t> IP-</a:t>
            </a:r>
            <a:r>
              <a:rPr lang="en-US" sz="2800" dirty="0" err="1"/>
              <a:t>adresse</a:t>
            </a:r>
            <a:r>
              <a:rPr lang="en-US" sz="2800" dirty="0"/>
              <a:t> </a:t>
            </a:r>
            <a:r>
              <a:rPr lang="en-US" sz="2800" dirty="0" err="1"/>
              <a:t>fra</a:t>
            </a:r>
            <a:r>
              <a:rPr lang="en-US" sz="2800" dirty="0"/>
              <a:t> </a:t>
            </a:r>
            <a:r>
              <a:rPr lang="en-US" sz="2800" dirty="0" err="1"/>
              <a:t>Internetts</a:t>
            </a:r>
            <a:r>
              <a:rPr lang="en-US" sz="2800" dirty="0"/>
              <a:t> </a:t>
            </a:r>
            <a:r>
              <a:rPr lang="en-US" sz="2800" dirty="0" err="1"/>
              <a:t>perspektiv</a:t>
            </a:r>
            <a:r>
              <a:rPr lang="en-US" sz="2800" dirty="0"/>
              <a:t>:</a:t>
            </a:r>
          </a:p>
          <a:p>
            <a:r>
              <a:rPr lang="en-US" dirty="0"/>
              <a:t>ISP slipper å </a:t>
            </a:r>
            <a:r>
              <a:rPr lang="en-US" dirty="0" err="1"/>
              <a:t>tildele</a:t>
            </a:r>
            <a:r>
              <a:rPr lang="en-US" dirty="0"/>
              <a:t> et </a:t>
            </a:r>
            <a:r>
              <a:rPr lang="en-US" dirty="0" err="1"/>
              <a:t>adresseområde</a:t>
            </a:r>
            <a:r>
              <a:rPr lang="en-US" dirty="0"/>
              <a:t>: </a:t>
            </a:r>
            <a:br>
              <a:rPr lang="en-US" dirty="0"/>
            </a:br>
            <a:r>
              <a:rPr lang="en-US" dirty="0"/>
              <a:t>- kun en/</a:t>
            </a:r>
            <a:r>
              <a:rPr lang="en-US" dirty="0" err="1"/>
              <a:t>noen</a:t>
            </a:r>
            <a:r>
              <a:rPr lang="en-US" dirty="0"/>
              <a:t> </a:t>
            </a:r>
            <a:r>
              <a:rPr lang="en-US" dirty="0" err="1"/>
              <a:t>få</a:t>
            </a:r>
            <a:r>
              <a:rPr lang="en-US" dirty="0"/>
              <a:t> IP-</a:t>
            </a:r>
            <a:r>
              <a:rPr lang="en-US" dirty="0" err="1"/>
              <a:t>adresse</a:t>
            </a:r>
            <a:r>
              <a:rPr lang="en-US" dirty="0"/>
              <a:t>(r) for en </a:t>
            </a:r>
            <a:r>
              <a:rPr lang="en-US" dirty="0" err="1"/>
              <a:t>hel</a:t>
            </a:r>
            <a:r>
              <a:rPr lang="en-US" dirty="0"/>
              <a:t> </a:t>
            </a:r>
            <a:r>
              <a:rPr lang="en-US" dirty="0" err="1"/>
              <a:t>organisasjons</a:t>
            </a:r>
            <a:r>
              <a:rPr lang="en-US" dirty="0"/>
              <a:t> </a:t>
            </a:r>
            <a:r>
              <a:rPr lang="en-US" dirty="0" err="1"/>
              <a:t>nett</a:t>
            </a:r>
            <a:endParaRPr lang="en-US" dirty="0"/>
          </a:p>
          <a:p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endre</a:t>
            </a:r>
            <a:r>
              <a:rPr lang="en-US" dirty="0"/>
              <a:t> </a:t>
            </a:r>
            <a:r>
              <a:rPr lang="en-US" dirty="0" err="1"/>
              <a:t>adresser</a:t>
            </a:r>
            <a:r>
              <a:rPr lang="en-US" dirty="0"/>
              <a:t> </a:t>
            </a:r>
            <a:r>
              <a:rPr lang="en-US" dirty="0" err="1"/>
              <a:t>innenfor</a:t>
            </a:r>
            <a:r>
              <a:rPr lang="en-US" dirty="0"/>
              <a:t> LAN </a:t>
            </a:r>
            <a:r>
              <a:rPr lang="en-US" dirty="0" err="1"/>
              <a:t>uten</a:t>
            </a:r>
            <a:r>
              <a:rPr lang="en-US" dirty="0"/>
              <a:t> å </a:t>
            </a:r>
            <a:r>
              <a:rPr lang="en-US" dirty="0" err="1"/>
              <a:t>måtte</a:t>
            </a:r>
            <a:r>
              <a:rPr lang="en-US" dirty="0"/>
              <a:t> </a:t>
            </a:r>
            <a:r>
              <a:rPr lang="en-US" dirty="0" err="1"/>
              <a:t>informere</a:t>
            </a:r>
            <a:r>
              <a:rPr lang="en-US" dirty="0"/>
              <a:t> </a:t>
            </a:r>
            <a:r>
              <a:rPr lang="en-US" dirty="0" err="1"/>
              <a:t>omverdenen</a:t>
            </a:r>
            <a:r>
              <a:rPr lang="en-US" dirty="0"/>
              <a:t> </a:t>
            </a:r>
            <a:r>
              <a:rPr lang="en-US" dirty="0" err="1"/>
              <a:t>om</a:t>
            </a:r>
            <a:r>
              <a:rPr lang="en-US" dirty="0"/>
              <a:t> </a:t>
            </a:r>
            <a:r>
              <a:rPr lang="en-US" dirty="0" err="1"/>
              <a:t>det</a:t>
            </a:r>
            <a:endParaRPr lang="en-US" dirty="0"/>
          </a:p>
          <a:p>
            <a:r>
              <a:rPr lang="en-US" dirty="0" err="1"/>
              <a:t>Kan</a:t>
            </a:r>
            <a:r>
              <a:rPr lang="en-US" dirty="0"/>
              <a:t> </a:t>
            </a:r>
            <a:r>
              <a:rPr lang="en-US" dirty="0" err="1"/>
              <a:t>skifte</a:t>
            </a:r>
            <a:r>
              <a:rPr lang="en-US" dirty="0"/>
              <a:t> ISP </a:t>
            </a:r>
            <a:r>
              <a:rPr lang="en-US" dirty="0" err="1"/>
              <a:t>uten</a:t>
            </a:r>
            <a:r>
              <a:rPr lang="en-US" dirty="0"/>
              <a:t> å </a:t>
            </a:r>
            <a:r>
              <a:rPr lang="en-US" dirty="0" err="1"/>
              <a:t>måtte</a:t>
            </a:r>
            <a:r>
              <a:rPr lang="en-US" dirty="0"/>
              <a:t> </a:t>
            </a:r>
            <a:r>
              <a:rPr lang="en-US" dirty="0" err="1"/>
              <a:t>endre</a:t>
            </a:r>
            <a:r>
              <a:rPr lang="en-US" dirty="0"/>
              <a:t> </a:t>
            </a:r>
            <a:r>
              <a:rPr lang="en-US" dirty="0" err="1"/>
              <a:t>adresser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ANet</a:t>
            </a:r>
            <a:endParaRPr lang="en-US" dirty="0"/>
          </a:p>
          <a:p>
            <a:r>
              <a:rPr lang="en-US" dirty="0" err="1"/>
              <a:t>Utstyr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LANet</a:t>
            </a:r>
            <a:r>
              <a:rPr lang="en-US" dirty="0"/>
              <a:t> </a:t>
            </a:r>
            <a:r>
              <a:rPr lang="en-US" dirty="0" err="1"/>
              <a:t>er</a:t>
            </a:r>
            <a:r>
              <a:rPr lang="en-US" dirty="0"/>
              <a:t> </a:t>
            </a:r>
            <a:r>
              <a:rPr lang="en-US" u="sng" dirty="0" err="1"/>
              <a:t>ikke</a:t>
            </a:r>
            <a:r>
              <a:rPr lang="en-US" dirty="0"/>
              <a:t> </a:t>
            </a:r>
            <a:r>
              <a:rPr lang="en-US" dirty="0" err="1"/>
              <a:t>direkte</a:t>
            </a:r>
            <a:r>
              <a:rPr lang="en-US" dirty="0"/>
              <a:t> </a:t>
            </a:r>
            <a:r>
              <a:rPr lang="en-US" dirty="0" err="1"/>
              <a:t>adresserbare</a:t>
            </a:r>
            <a:r>
              <a:rPr lang="en-US" dirty="0"/>
              <a:t> </a:t>
            </a:r>
            <a:r>
              <a:rPr lang="en-US" dirty="0" err="1"/>
              <a:t>eller</a:t>
            </a:r>
            <a:r>
              <a:rPr lang="en-US" dirty="0"/>
              <a:t> </a:t>
            </a:r>
            <a:r>
              <a:rPr lang="en-US" dirty="0" err="1"/>
              <a:t>synlige</a:t>
            </a:r>
            <a:r>
              <a:rPr lang="en-US" dirty="0"/>
              <a:t> for </a:t>
            </a:r>
            <a:r>
              <a:rPr lang="en-US" dirty="0" err="1"/>
              <a:t>utenforstående</a:t>
            </a:r>
            <a:r>
              <a:rPr lang="en-US" dirty="0"/>
              <a:t> (</a:t>
            </a:r>
            <a:r>
              <a:rPr lang="en-US" dirty="0" err="1"/>
              <a:t>bedre</a:t>
            </a:r>
            <a:r>
              <a:rPr lang="en-US" dirty="0"/>
              <a:t> </a:t>
            </a:r>
            <a:r>
              <a:rPr lang="en-US" dirty="0" err="1"/>
              <a:t>sikkerhet</a:t>
            </a:r>
            <a:r>
              <a:rPr lang="en-US" dirty="0"/>
              <a:t>)</a:t>
            </a:r>
          </a:p>
          <a:p>
            <a:pPr eaLnBrk="1" hangingPunct="1">
              <a:buFontTx/>
              <a:buNone/>
            </a:pP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10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1566702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0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Freeform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4152900" y="1871663"/>
            <a:ext cx="3738563" cy="2697162"/>
          </a:xfrm>
          <a:custGeom>
            <a:avLst/>
            <a:gdLst>
              <a:gd name="T0" fmla="*/ 879535475 w 2355"/>
              <a:gd name="T1" fmla="*/ 1917838000 h 1699"/>
              <a:gd name="T2" fmla="*/ 2147483647 w 2355"/>
              <a:gd name="T3" fmla="*/ 1844754297 h 1699"/>
              <a:gd name="T4" fmla="*/ 2147483647 w 2355"/>
              <a:gd name="T5" fmla="*/ 579635862 h 1699"/>
              <a:gd name="T6" fmla="*/ 2147483647 w 2355"/>
              <a:gd name="T7" fmla="*/ 20161247 h 1699"/>
              <a:gd name="T8" fmla="*/ 2147483647 w 2355"/>
              <a:gd name="T9" fmla="*/ 461187780 h 1699"/>
              <a:gd name="T10" fmla="*/ 2147483647 w 2355"/>
              <a:gd name="T11" fmla="*/ 2147483647 h 1699"/>
              <a:gd name="T12" fmla="*/ 2147483647 w 2355"/>
              <a:gd name="T13" fmla="*/ 2147483647 h 1699"/>
              <a:gd name="T14" fmla="*/ 2147483647 w 2355"/>
              <a:gd name="T15" fmla="*/ 2147483647 h 1699"/>
              <a:gd name="T16" fmla="*/ 2147483647 w 2355"/>
              <a:gd name="T17" fmla="*/ 2147483647 h 1699"/>
              <a:gd name="T18" fmla="*/ 554434418 w 2355"/>
              <a:gd name="T19" fmla="*/ 2147483647 h 1699"/>
              <a:gd name="T20" fmla="*/ 879535475 w 2355"/>
              <a:gd name="T21" fmla="*/ 1917838000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533400" y="228600"/>
            <a:ext cx="8091488" cy="608013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sz="3600"/>
              <a:t>NAT: Network Address Translation</a:t>
            </a:r>
          </a:p>
        </p:txBody>
      </p:sp>
      <p:sp>
        <p:nvSpPr>
          <p:cNvPr id="8199" name="Freeform 4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0" y="2638425"/>
            <a:ext cx="3825875" cy="1355725"/>
          </a:xfrm>
          <a:custGeom>
            <a:avLst/>
            <a:gdLst>
              <a:gd name="T0" fmla="*/ 2147483647 w 2269"/>
              <a:gd name="T1" fmla="*/ 718245318 h 854"/>
              <a:gd name="T2" fmla="*/ 1188417180 w 2269"/>
              <a:gd name="T3" fmla="*/ 713205007 h 854"/>
              <a:gd name="T4" fmla="*/ 170586118 w 2269"/>
              <a:gd name="T5" fmla="*/ 209173802 h 854"/>
              <a:gd name="T6" fmla="*/ 170586118 w 2269"/>
              <a:gd name="T7" fmla="*/ 1968243056 h 854"/>
              <a:gd name="T8" fmla="*/ 1063320058 w 2269"/>
              <a:gd name="T9" fmla="*/ 1307961910 h 854"/>
              <a:gd name="T10" fmla="*/ 2147483647 w 2269"/>
              <a:gd name="T11" fmla="*/ 1126509125 h 854"/>
              <a:gd name="T12" fmla="*/ 2147483647 w 2269"/>
              <a:gd name="T13" fmla="*/ 718245318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graphicFrame>
        <p:nvGraphicFramePr>
          <p:cNvPr id="8194" name="Object 5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7181850" y="2182813"/>
          <a:ext cx="555625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141" name="Clip" r:id="rId38" imgW="1305000" imgH="1085760" progId="">
                  <p:embed/>
                </p:oleObj>
              </mc:Choice>
              <mc:Fallback>
                <p:oleObj name="Clip" r:id="rId38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1850" y="2182813"/>
                        <a:ext cx="555625" cy="4635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5" name="Object 6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7231063" y="2971800"/>
          <a:ext cx="5794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142" name="Clip" r:id="rId40" imgW="1305000" imgH="1085760" progId="">
                  <p:embed/>
                </p:oleObj>
              </mc:Choice>
              <mc:Fallback>
                <p:oleObj name="Clip" r:id="rId40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1063" y="2971800"/>
                        <a:ext cx="579437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96" name="Object 7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7202488" y="3736975"/>
          <a:ext cx="563562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143" name="Clip" r:id="rId41" imgW="1305000" imgH="1085760" progId="">
                  <p:embed/>
                </p:oleObj>
              </mc:Choice>
              <mc:Fallback>
                <p:oleObj name="Clip" r:id="rId41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2488" y="3736975"/>
                        <a:ext cx="563562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00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267200" y="3194050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8201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H="1">
            <a:off x="7102475" y="2451100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8202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7107238" y="2446338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8203" name="Line 11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V="1">
            <a:off x="7113588" y="3951288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8204" name="Text Box 12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7732713" y="2181225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>
                <a:latin typeface="Comic Sans MS" pitchFamily="66" charset="0"/>
              </a:rPr>
              <a:t>10.0.0.1</a:t>
            </a:r>
          </a:p>
        </p:txBody>
      </p:sp>
      <p:sp>
        <p:nvSpPr>
          <p:cNvPr id="8205" name="Text Box 13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7859713" y="2949575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>
                <a:latin typeface="Comic Sans MS" pitchFamily="66" charset="0"/>
              </a:rPr>
              <a:t>10.0.0.2</a:t>
            </a:r>
          </a:p>
        </p:txBody>
      </p:sp>
      <p:sp>
        <p:nvSpPr>
          <p:cNvPr id="8206" name="Text Box 14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821613" y="3844925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>
                <a:latin typeface="Comic Sans MS" pitchFamily="66" charset="0"/>
              </a:rPr>
              <a:t>10.0.0.3</a:t>
            </a:r>
          </a:p>
        </p:txBody>
      </p:sp>
      <p:sp>
        <p:nvSpPr>
          <p:cNvPr id="8212" name="Line 33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706438" y="3222625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8213" name="Text Box 34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968875" y="1679575"/>
            <a:ext cx="17764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>
                <a:latin typeface="Comic Sans MS" pitchFamily="66" charset="0"/>
              </a:rPr>
              <a:t>lokalt nettverk</a:t>
            </a:r>
          </a:p>
          <a:p>
            <a:pPr algn="ctr" eaLnBrk="0" hangingPunct="0"/>
            <a:r>
              <a:rPr lang="en-US" sz="1800">
                <a:latin typeface="Comic Sans MS" pitchFamily="66" charset="0"/>
              </a:rPr>
              <a:t>10.0.0/24</a:t>
            </a:r>
          </a:p>
        </p:txBody>
      </p:sp>
      <p:sp>
        <p:nvSpPr>
          <p:cNvPr id="8214" name="Line 35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>
            <a:off x="6985000" y="1900238"/>
            <a:ext cx="1385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b-NO"/>
          </a:p>
        </p:txBody>
      </p:sp>
      <p:sp>
        <p:nvSpPr>
          <p:cNvPr id="8216" name="Line 37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 flipV="1">
            <a:off x="4173538" y="1887538"/>
            <a:ext cx="898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b-NO"/>
          </a:p>
        </p:txBody>
      </p:sp>
      <p:sp>
        <p:nvSpPr>
          <p:cNvPr id="8217" name="Line 38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>
            <a:off x="2578100" y="1900238"/>
            <a:ext cx="1385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b-NO"/>
          </a:p>
        </p:txBody>
      </p:sp>
      <p:sp>
        <p:nvSpPr>
          <p:cNvPr id="8218" name="Line 39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 flipH="1" flipV="1">
            <a:off x="766763" y="1887538"/>
            <a:ext cx="898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b-NO"/>
          </a:p>
        </p:txBody>
      </p:sp>
      <p:sp>
        <p:nvSpPr>
          <p:cNvPr id="8219" name="Text Box 40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519238" y="1666875"/>
            <a:ext cx="12319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>
                <a:latin typeface="Comic Sans MS" pitchFamily="66" charset="0"/>
              </a:rPr>
              <a:t>resten av</a:t>
            </a:r>
          </a:p>
          <a:p>
            <a:pPr algn="ctr" eaLnBrk="0" hangingPunct="0"/>
            <a:r>
              <a:rPr lang="en-US" sz="1800">
                <a:latin typeface="Comic Sans MS" pitchFamily="66" charset="0"/>
              </a:rPr>
              <a:t>Internett</a:t>
            </a:r>
          </a:p>
        </p:txBody>
      </p:sp>
      <p:sp>
        <p:nvSpPr>
          <p:cNvPr id="8220" name="Line 41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H="1" flipV="1">
            <a:off x="2819400" y="3644900"/>
            <a:ext cx="11113" cy="7889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b-NO"/>
          </a:p>
        </p:txBody>
      </p:sp>
      <p:sp>
        <p:nvSpPr>
          <p:cNvPr id="8221" name="Text Box 42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3963581" y="4414838"/>
            <a:ext cx="4647426" cy="193899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0" hangingPunct="0"/>
            <a:r>
              <a:rPr lang="en-US" sz="2000" dirty="0">
                <a:latin typeface="Comic Sans MS" pitchFamily="66" charset="0"/>
              </a:rPr>
              <a:t>Datagram </a:t>
            </a:r>
            <a:r>
              <a:rPr lang="en-US" sz="2000" dirty="0" err="1">
                <a:latin typeface="Comic Sans MS" pitchFamily="66" charset="0"/>
              </a:rPr>
              <a:t>avsender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eller</a:t>
            </a:r>
            <a:r>
              <a:rPr lang="en-US" sz="2000" dirty="0">
                <a:latin typeface="Comic Sans MS" pitchFamily="66" charset="0"/>
              </a:rPr>
              <a:t> </a:t>
            </a:r>
            <a:br>
              <a:rPr lang="en-US" sz="2000" dirty="0">
                <a:latin typeface="Comic Sans MS" pitchFamily="66" charset="0"/>
              </a:rPr>
            </a:br>
            <a:r>
              <a:rPr lang="en-US" sz="2000" dirty="0" err="1">
                <a:latin typeface="Comic Sans MS" pitchFamily="66" charset="0"/>
              </a:rPr>
              <a:t>mottager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innenfor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dette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nettverket</a:t>
            </a:r>
            <a:endParaRPr lang="en-US" sz="2000" dirty="0">
              <a:latin typeface="Comic Sans MS" pitchFamily="66" charset="0"/>
            </a:endParaRPr>
          </a:p>
          <a:p>
            <a:pPr algn="ctr" eaLnBrk="0" hangingPunct="0"/>
            <a:r>
              <a:rPr lang="en-US" sz="2000" dirty="0" err="1">
                <a:latin typeface="Comic Sans MS" pitchFamily="66" charset="0"/>
              </a:rPr>
              <a:t>har</a:t>
            </a:r>
            <a:r>
              <a:rPr lang="en-US" sz="2000" dirty="0">
                <a:latin typeface="Comic Sans MS" pitchFamily="66" charset="0"/>
              </a:rPr>
              <a:t> 10.0.0/24 </a:t>
            </a:r>
            <a:r>
              <a:rPr lang="en-US" sz="2000" dirty="0" err="1">
                <a:latin typeface="Comic Sans MS" pitchFamily="66" charset="0"/>
              </a:rPr>
              <a:t>addresse</a:t>
            </a:r>
            <a:r>
              <a:rPr lang="en-US" sz="2000" dirty="0">
                <a:latin typeface="Comic Sans MS" pitchFamily="66" charset="0"/>
              </a:rPr>
              <a:t> for </a:t>
            </a:r>
          </a:p>
          <a:p>
            <a:pPr algn="ctr" eaLnBrk="0" hangingPunct="0"/>
            <a:r>
              <a:rPr lang="en-US" sz="2000" dirty="0" err="1">
                <a:latin typeface="Comic Sans MS" pitchFamily="66" charset="0"/>
              </a:rPr>
              <a:t>kilde</a:t>
            </a:r>
            <a:r>
              <a:rPr lang="en-US" sz="2000" dirty="0">
                <a:latin typeface="Comic Sans MS" pitchFamily="66" charset="0"/>
              </a:rPr>
              <a:t>, </a:t>
            </a:r>
            <a:r>
              <a:rPr lang="en-US" sz="2000" dirty="0" err="1">
                <a:latin typeface="Comic Sans MS" pitchFamily="66" charset="0"/>
              </a:rPr>
              <a:t>mål</a:t>
            </a:r>
            <a:r>
              <a:rPr lang="en-US" sz="2000" dirty="0">
                <a:latin typeface="Comic Sans MS" pitchFamily="66" charset="0"/>
              </a:rPr>
              <a:t> (</a:t>
            </a:r>
            <a:r>
              <a:rPr lang="en-US" sz="2000" dirty="0" err="1">
                <a:latin typeface="Comic Sans MS" pitchFamily="66" charset="0"/>
              </a:rPr>
              <a:t>som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vanlig</a:t>
            </a:r>
            <a:r>
              <a:rPr lang="en-US" sz="2000" dirty="0">
                <a:latin typeface="Comic Sans MS" pitchFamily="66" charset="0"/>
              </a:rPr>
              <a:t>)</a:t>
            </a:r>
          </a:p>
          <a:p>
            <a:pPr algn="ctr" eaLnBrk="0" hangingPunct="0"/>
            <a:r>
              <a:rPr lang="en-US" sz="2000" dirty="0" err="1">
                <a:latin typeface="Comic Sans MS" pitchFamily="66" charset="0"/>
              </a:rPr>
              <a:t>Bruker</a:t>
            </a:r>
            <a:r>
              <a:rPr lang="en-US" sz="2000" dirty="0">
                <a:latin typeface="Comic Sans MS" pitchFamily="66" charset="0"/>
              </a:rPr>
              <a:t> (</a:t>
            </a:r>
            <a:r>
              <a:rPr lang="en-US" sz="2000" dirty="0" err="1">
                <a:latin typeface="Comic Sans MS" pitchFamily="66" charset="0"/>
              </a:rPr>
              <a:t>typisk</a:t>
            </a:r>
            <a:r>
              <a:rPr lang="en-US" sz="2000" dirty="0">
                <a:latin typeface="Comic Sans MS" pitchFamily="66" charset="0"/>
              </a:rPr>
              <a:t>) PRIVATE ADRESSER</a:t>
            </a:r>
            <a:br>
              <a:rPr lang="en-US" sz="2000" dirty="0">
                <a:latin typeface="Comic Sans MS" pitchFamily="66" charset="0"/>
              </a:rPr>
            </a:br>
            <a:r>
              <a:rPr lang="en-US" sz="2000" dirty="0">
                <a:latin typeface="Comic Sans MS" pitchFamily="66" charset="0"/>
              </a:rPr>
              <a:t>(10.x.x.x, 192.168.x.x,..)</a:t>
            </a:r>
          </a:p>
        </p:txBody>
      </p:sp>
      <p:sp>
        <p:nvSpPr>
          <p:cNvPr id="8222" name="Line 43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 flipV="1">
            <a:off x="5838825" y="3451225"/>
            <a:ext cx="11113" cy="996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b-NO"/>
          </a:p>
        </p:txBody>
      </p:sp>
      <p:sp>
        <p:nvSpPr>
          <p:cNvPr id="8223" name="Text Box 44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0" y="4424363"/>
            <a:ext cx="4498975" cy="1311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sz="2000" i="1" dirty="0" err="1">
                <a:solidFill>
                  <a:srgbClr val="FF0000"/>
                </a:solidFill>
                <a:latin typeface="Comic Sans MS" pitchFamily="66" charset="0"/>
              </a:rPr>
              <a:t>Alle</a:t>
            </a:r>
            <a:r>
              <a:rPr lang="en-US" sz="2000" dirty="0">
                <a:latin typeface="Comic Sans MS" pitchFamily="66" charset="0"/>
              </a:rPr>
              <a:t> datagram </a:t>
            </a:r>
            <a:r>
              <a:rPr lang="en-US" sz="2000" dirty="0" err="1">
                <a:latin typeface="Comic Sans MS" pitchFamily="66" charset="0"/>
              </a:rPr>
              <a:t>som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i="1" dirty="0" err="1">
                <a:solidFill>
                  <a:srgbClr val="FF0000"/>
                </a:solidFill>
                <a:latin typeface="Comic Sans MS" pitchFamily="66" charset="0"/>
              </a:rPr>
              <a:t>forlater</a:t>
            </a:r>
            <a:r>
              <a:rPr lang="en-US" sz="2000" dirty="0">
                <a:latin typeface="Comic Sans MS" pitchFamily="66" charset="0"/>
              </a:rPr>
              <a:t> LAN</a:t>
            </a:r>
          </a:p>
          <a:p>
            <a:pPr algn="ctr" eaLnBrk="0" hangingPunct="0"/>
            <a:r>
              <a:rPr lang="en-US" sz="2000" dirty="0" err="1">
                <a:latin typeface="Comic Sans MS" pitchFamily="66" charset="0"/>
              </a:rPr>
              <a:t>har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solidFill>
                  <a:srgbClr val="FF0000"/>
                </a:solidFill>
                <a:latin typeface="Comic Sans MS" pitchFamily="66" charset="0"/>
              </a:rPr>
              <a:t>samme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avsender</a:t>
            </a:r>
            <a:r>
              <a:rPr lang="en-US" sz="2000" dirty="0">
                <a:latin typeface="Comic Sans MS" pitchFamily="66" charset="0"/>
              </a:rPr>
              <a:t> IP </a:t>
            </a:r>
            <a:br>
              <a:rPr lang="en-US" sz="2000" dirty="0">
                <a:latin typeface="Comic Sans MS" pitchFamily="66" charset="0"/>
              </a:rPr>
            </a:br>
            <a:r>
              <a:rPr lang="en-US" sz="2000" dirty="0" err="1">
                <a:latin typeface="Comic Sans MS" pitchFamily="66" charset="0"/>
              </a:rPr>
              <a:t>addresse</a:t>
            </a:r>
            <a:r>
              <a:rPr lang="en-US" sz="2000" dirty="0">
                <a:latin typeface="Comic Sans MS" pitchFamily="66" charset="0"/>
              </a:rPr>
              <a:t>: </a:t>
            </a:r>
            <a:r>
              <a:rPr lang="en-US" sz="2000" dirty="0" err="1">
                <a:latin typeface="Comic Sans MS" pitchFamily="66" charset="0"/>
              </a:rPr>
              <a:t>f.eks</a:t>
            </a:r>
            <a:r>
              <a:rPr lang="en-US" sz="2000" dirty="0">
                <a:latin typeface="Comic Sans MS" pitchFamily="66" charset="0"/>
              </a:rPr>
              <a:t>. 138.76.29.7,</a:t>
            </a:r>
          </a:p>
          <a:p>
            <a:pPr algn="ctr" eaLnBrk="0" hangingPunct="0"/>
            <a:r>
              <a:rPr lang="en-US" sz="2000" dirty="0" err="1">
                <a:latin typeface="Comic Sans MS" pitchFamily="66" charset="0"/>
              </a:rPr>
              <a:t>Ulike</a:t>
            </a:r>
            <a:r>
              <a:rPr lang="en-US" sz="2000" dirty="0">
                <a:latin typeface="Comic Sans MS" pitchFamily="66" charset="0"/>
              </a:rPr>
              <a:t> </a:t>
            </a:r>
            <a:r>
              <a:rPr lang="en-US" sz="2000" dirty="0" err="1">
                <a:latin typeface="Comic Sans MS" pitchFamily="66" charset="0"/>
              </a:rPr>
              <a:t>avsender-portnummer</a:t>
            </a:r>
            <a:endParaRPr lang="en-US" sz="2000" dirty="0">
              <a:latin typeface="Comic Sans MS" pitchFamily="66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27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28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102</a:t>
            </a:fld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2379663" y="984526"/>
            <a:ext cx="2762250" cy="2681012"/>
            <a:chOff x="2379663" y="984526"/>
            <a:chExt cx="2762250" cy="2681012"/>
          </a:xfrm>
        </p:grpSpPr>
        <p:sp>
          <p:nvSpPr>
            <p:cNvPr id="8207" name="Text Box 15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4217988" y="2771775"/>
              <a:ext cx="923925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Comic Sans MS" pitchFamily="66" charset="0"/>
                </a:rPr>
                <a:t>10.0.0.4</a:t>
              </a:r>
            </a:p>
          </p:txBody>
        </p:sp>
        <p:sp>
          <p:nvSpPr>
            <p:cNvPr id="8208" name="Line 16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H="1">
              <a:off x="4341813" y="3022600"/>
              <a:ext cx="85725" cy="128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8209" name="Text Box 17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379663" y="3328988"/>
              <a:ext cx="1295400" cy="3365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>
                  <a:latin typeface="Comic Sans MS" pitchFamily="66" charset="0"/>
                </a:rPr>
                <a:t>138.76.29.7</a:t>
              </a:r>
            </a:p>
          </p:txBody>
        </p:sp>
        <p:sp>
          <p:nvSpPr>
            <p:cNvPr id="8210" name="Line 18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H="1">
              <a:off x="3602038" y="3260725"/>
              <a:ext cx="85725" cy="1285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nb-NO"/>
            </a:p>
          </p:txBody>
        </p:sp>
        <p:grpSp>
          <p:nvGrpSpPr>
            <p:cNvPr id="8211" name="Group 19"/>
            <p:cNvGrpSpPr>
              <a:grpSpLocks/>
            </p:cNvGrpSpPr>
            <p:nvPr>
              <p:custDataLst>
                <p:tags r:id="rId33"/>
              </p:custDataLst>
            </p:nvPr>
          </p:nvGrpSpPr>
          <p:grpSpPr bwMode="auto">
            <a:xfrm>
              <a:off x="3746500" y="3054350"/>
              <a:ext cx="555625" cy="307975"/>
              <a:chOff x="3600" y="219"/>
              <a:chExt cx="360" cy="175"/>
            </a:xfrm>
          </p:grpSpPr>
          <p:sp>
            <p:nvSpPr>
              <p:cNvPr id="8224" name="Oval 20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8225" name="Line 21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8226" name="Line 22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8227" name="Rectangle 23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nb-NO"/>
              </a:p>
            </p:txBody>
          </p:sp>
          <p:sp>
            <p:nvSpPr>
              <p:cNvPr id="8228" name="Oval 24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grpSp>
            <p:nvGrpSpPr>
              <p:cNvPr id="8229" name="Group 25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8234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8235" name="Line 27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8236" name="Line 28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</p:grpSp>
          <p:grpSp>
            <p:nvGrpSpPr>
              <p:cNvPr id="8230" name="Group 29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8231" name="Line 30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8232" name="Line 31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8233" name="Line 32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</p:grpSp>
        </p:grpSp>
        <p:sp>
          <p:nvSpPr>
            <p:cNvPr id="8215" name="Line 36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4033838" y="1760538"/>
              <a:ext cx="0" cy="108108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8" name="Text Box 42"/>
            <p:cNvSpPr txBox="1"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3187150" y="984526"/>
              <a:ext cx="1758815" cy="70788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2000" dirty="0">
                  <a:latin typeface="Comic Sans MS" pitchFamily="66" charset="0"/>
                </a:rPr>
                <a:t>Gateway med</a:t>
              </a:r>
              <a:br>
                <a:rPr lang="en-US" sz="2000" dirty="0">
                  <a:latin typeface="Comic Sans MS" pitchFamily="66" charset="0"/>
                </a:rPr>
              </a:br>
              <a:r>
                <a:rPr lang="en-US" sz="2000" dirty="0">
                  <a:latin typeface="Comic Sans MS" pitchFamily="66" charset="0"/>
                </a:rPr>
                <a:t>NAT-server</a:t>
              </a:r>
            </a:p>
          </p:txBody>
        </p:sp>
      </p:grpSp>
    </p:spTree>
    <p:custDataLst>
      <p:tags r:id="rId2"/>
    </p:custDataLst>
    <p:extLst>
      <p:ext uri="{BB962C8B-B14F-4D97-AF65-F5344CB8AC3E}">
        <p14:creationId xmlns:p14="http://schemas.microsoft.com/office/powerpoint/2010/main" val="276510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8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8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8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20" grpId="0" animBg="1"/>
      <p:bldP spid="8221" grpId="0"/>
      <p:bldP spid="8222" grpId="0" animBg="1"/>
      <p:bldP spid="8223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Freeform 2"/>
          <p:cNvSpPr>
            <a:spLocks/>
          </p:cNvSpPr>
          <p:nvPr>
            <p:custDataLst>
              <p:tags r:id="rId3"/>
            </p:custDataLst>
          </p:nvPr>
        </p:nvSpPr>
        <p:spPr bwMode="auto">
          <a:xfrm>
            <a:off x="179388" y="3651250"/>
            <a:ext cx="4089400" cy="1355725"/>
          </a:xfrm>
          <a:custGeom>
            <a:avLst/>
            <a:gdLst>
              <a:gd name="T0" fmla="*/ 2147483647 w 2269"/>
              <a:gd name="T1" fmla="*/ 718245318 h 854"/>
              <a:gd name="T2" fmla="*/ 1357770781 w 2269"/>
              <a:gd name="T3" fmla="*/ 713205007 h 854"/>
              <a:gd name="T4" fmla="*/ 194894396 w 2269"/>
              <a:gd name="T5" fmla="*/ 209173802 h 854"/>
              <a:gd name="T6" fmla="*/ 194894396 w 2269"/>
              <a:gd name="T7" fmla="*/ 1968243056 h 854"/>
              <a:gd name="T8" fmla="*/ 1214847304 w 2269"/>
              <a:gd name="T9" fmla="*/ 1307961910 h 854"/>
              <a:gd name="T10" fmla="*/ 2147483647 w 2269"/>
              <a:gd name="T11" fmla="*/ 1126509125 h 854"/>
              <a:gd name="T12" fmla="*/ 2147483647 w 2269"/>
              <a:gd name="T13" fmla="*/ 718245318 h 854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269"/>
              <a:gd name="T22" fmla="*/ 0 h 854"/>
              <a:gd name="T23" fmla="*/ 2269 w 2269"/>
              <a:gd name="T24" fmla="*/ 854 h 854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269" h="854">
                <a:moveTo>
                  <a:pt x="1888" y="285"/>
                </a:moveTo>
                <a:cubicBezTo>
                  <a:pt x="1622" y="258"/>
                  <a:pt x="723" y="317"/>
                  <a:pt x="418" y="283"/>
                </a:cubicBezTo>
                <a:cubicBezTo>
                  <a:pt x="113" y="249"/>
                  <a:pt x="120" y="0"/>
                  <a:pt x="60" y="83"/>
                </a:cubicBezTo>
                <a:cubicBezTo>
                  <a:pt x="0" y="166"/>
                  <a:pt x="8" y="708"/>
                  <a:pt x="60" y="781"/>
                </a:cubicBezTo>
                <a:cubicBezTo>
                  <a:pt x="112" y="854"/>
                  <a:pt x="48" y="575"/>
                  <a:pt x="374" y="519"/>
                </a:cubicBezTo>
                <a:cubicBezTo>
                  <a:pt x="700" y="463"/>
                  <a:pt x="1765" y="486"/>
                  <a:pt x="2017" y="447"/>
                </a:cubicBezTo>
                <a:cubicBezTo>
                  <a:pt x="2269" y="408"/>
                  <a:pt x="2110" y="319"/>
                  <a:pt x="1888" y="285"/>
                </a:cubicBezTo>
                <a:close/>
              </a:path>
            </a:pathLst>
          </a:custGeom>
          <a:gradFill rotWithShape="1">
            <a:gsLst>
              <a:gs pos="0">
                <a:srgbClr val="FFFFFF">
                  <a:alpha val="98000"/>
                </a:srgbClr>
              </a:gs>
              <a:gs pos="100000">
                <a:srgbClr val="66CCFF"/>
              </a:gs>
            </a:gsLst>
            <a:lin ang="0" scaled="1"/>
          </a:gra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/>
        <p:txBody>
          <a:bodyPr/>
          <a:lstStyle/>
          <a:p>
            <a:pPr eaLnBrk="1" hangingPunct="1"/>
            <a:r>
              <a:rPr lang="en-US" sz="3200"/>
              <a:t>NAT: Network Address Translation</a:t>
            </a:r>
          </a:p>
        </p:txBody>
      </p:sp>
      <p:graphicFrame>
        <p:nvGraphicFramePr>
          <p:cNvPr id="9218" name="Object 5"/>
          <p:cNvGraphicFramePr>
            <a:graphicFrameLocks noGrp="1" noChangeAspect="1"/>
          </p:cNvGraphicFramePr>
          <p:nvPr>
            <p:ph sz="half" idx="1"/>
            <p:custDataLst>
              <p:tags r:id="rId5"/>
            </p:custDataLst>
          </p:nvPr>
        </p:nvGraphicFramePr>
        <p:xfrm>
          <a:off x="7650163" y="3006725"/>
          <a:ext cx="55562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165" name="Clip" r:id="rId41" imgW="1305000" imgH="1085760" progId="">
                  <p:embed/>
                </p:oleObj>
              </mc:Choice>
              <mc:Fallback>
                <p:oleObj name="Clip" r:id="rId41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0163" y="3006725"/>
                        <a:ext cx="555625" cy="461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Freeform 4"/>
          <p:cNvSpPr>
            <a:spLocks/>
          </p:cNvSpPr>
          <p:nvPr>
            <p:custDataLst>
              <p:tags r:id="rId6"/>
            </p:custDataLst>
          </p:nvPr>
        </p:nvSpPr>
        <p:spPr bwMode="auto">
          <a:xfrm>
            <a:off x="4468813" y="2922588"/>
            <a:ext cx="3738562" cy="2697162"/>
          </a:xfrm>
          <a:custGeom>
            <a:avLst/>
            <a:gdLst>
              <a:gd name="T0" fmla="*/ 879533652 w 2355"/>
              <a:gd name="T1" fmla="*/ 1917838000 h 1699"/>
              <a:gd name="T2" fmla="*/ 2147483647 w 2355"/>
              <a:gd name="T3" fmla="*/ 1844754297 h 1699"/>
              <a:gd name="T4" fmla="*/ 2147483647 w 2355"/>
              <a:gd name="T5" fmla="*/ 579635862 h 1699"/>
              <a:gd name="T6" fmla="*/ 2147483647 w 2355"/>
              <a:gd name="T7" fmla="*/ 20161247 h 1699"/>
              <a:gd name="T8" fmla="*/ 2147483647 w 2355"/>
              <a:gd name="T9" fmla="*/ 461187780 h 1699"/>
              <a:gd name="T10" fmla="*/ 2147483647 w 2355"/>
              <a:gd name="T11" fmla="*/ 2147483647 h 1699"/>
              <a:gd name="T12" fmla="*/ 2147483647 w 2355"/>
              <a:gd name="T13" fmla="*/ 2147483647 h 1699"/>
              <a:gd name="T14" fmla="*/ 2147483647 w 2355"/>
              <a:gd name="T15" fmla="*/ 2147483647 h 1699"/>
              <a:gd name="T16" fmla="*/ 2147483647 w 2355"/>
              <a:gd name="T17" fmla="*/ 2147483647 h 1699"/>
              <a:gd name="T18" fmla="*/ 554434269 w 2355"/>
              <a:gd name="T19" fmla="*/ 2147483647 h 1699"/>
              <a:gd name="T20" fmla="*/ 879533652 w 2355"/>
              <a:gd name="T21" fmla="*/ 1917838000 h 1699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w 2355"/>
              <a:gd name="T34" fmla="*/ 0 h 1699"/>
              <a:gd name="T35" fmla="*/ 2355 w 2355"/>
              <a:gd name="T36" fmla="*/ 1699 h 1699"/>
            </a:gdLst>
            <a:ahLst/>
            <a:cxnLst>
              <a:cxn ang="T22">
                <a:pos x="T0" y="T1"/>
              </a:cxn>
              <a:cxn ang="T23">
                <a:pos x="T2" y="T3"/>
              </a:cxn>
              <a:cxn ang="T24">
                <a:pos x="T4" y="T5"/>
              </a:cxn>
              <a:cxn ang="T25">
                <a:pos x="T6" y="T7"/>
              </a:cxn>
              <a:cxn ang="T26">
                <a:pos x="T8" y="T9"/>
              </a:cxn>
              <a:cxn ang="T27">
                <a:pos x="T10" y="T11"/>
              </a:cxn>
              <a:cxn ang="T28">
                <a:pos x="T12" y="T13"/>
              </a:cxn>
              <a:cxn ang="T29">
                <a:pos x="T14" y="T15"/>
              </a:cxn>
              <a:cxn ang="T30">
                <a:pos x="T16" y="T17"/>
              </a:cxn>
              <a:cxn ang="T31">
                <a:pos x="T18" y="T19"/>
              </a:cxn>
              <a:cxn ang="T32">
                <a:pos x="T20" y="T21"/>
              </a:cxn>
            </a:cxnLst>
            <a:rect l="T33" t="T34" r="T35" b="T36"/>
            <a:pathLst>
              <a:path w="2355" h="1699">
                <a:moveTo>
                  <a:pt x="349" y="761"/>
                </a:moveTo>
                <a:cubicBezTo>
                  <a:pt x="587" y="729"/>
                  <a:pt x="1414" y="820"/>
                  <a:pt x="1651" y="732"/>
                </a:cubicBezTo>
                <a:cubicBezTo>
                  <a:pt x="1888" y="644"/>
                  <a:pt x="1710" y="351"/>
                  <a:pt x="1773" y="230"/>
                </a:cubicBezTo>
                <a:cubicBezTo>
                  <a:pt x="1836" y="109"/>
                  <a:pt x="1947" y="16"/>
                  <a:pt x="2029" y="8"/>
                </a:cubicBezTo>
                <a:cubicBezTo>
                  <a:pt x="2111" y="0"/>
                  <a:pt x="2213" y="27"/>
                  <a:pt x="2267" y="183"/>
                </a:cubicBezTo>
                <a:cubicBezTo>
                  <a:pt x="2321" y="339"/>
                  <a:pt x="2355" y="707"/>
                  <a:pt x="2355" y="942"/>
                </a:cubicBezTo>
                <a:cubicBezTo>
                  <a:pt x="2355" y="1177"/>
                  <a:pt x="2353" y="1485"/>
                  <a:pt x="2267" y="1592"/>
                </a:cubicBezTo>
                <a:cubicBezTo>
                  <a:pt x="2181" y="1699"/>
                  <a:pt x="1939" y="1680"/>
                  <a:pt x="1840" y="1586"/>
                </a:cubicBezTo>
                <a:cubicBezTo>
                  <a:pt x="1741" y="1492"/>
                  <a:pt x="1940" y="1135"/>
                  <a:pt x="1670" y="1025"/>
                </a:cubicBezTo>
                <a:cubicBezTo>
                  <a:pt x="1400" y="915"/>
                  <a:pt x="440" y="967"/>
                  <a:pt x="220" y="923"/>
                </a:cubicBezTo>
                <a:cubicBezTo>
                  <a:pt x="0" y="879"/>
                  <a:pt x="127" y="795"/>
                  <a:pt x="349" y="761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graphicFrame>
        <p:nvGraphicFramePr>
          <p:cNvPr id="9219" name="Object 6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7546975" y="4022725"/>
          <a:ext cx="579438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166" name="Clip" r:id="rId43" imgW="1305000" imgH="1085760" progId="">
                  <p:embed/>
                </p:oleObj>
              </mc:Choice>
              <mc:Fallback>
                <p:oleObj name="Clip" r:id="rId43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6975" y="4022725"/>
                        <a:ext cx="579438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7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7518400" y="4787900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167" name="Clip" r:id="rId44" imgW="1305000" imgH="1085760" progId="">
                  <p:embed/>
                </p:oleObj>
              </mc:Choice>
              <mc:Fallback>
                <p:oleObj name="Clip" r:id="rId44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18400" y="4787900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4" name="Line 8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4583113" y="4244975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9225" name="Line 9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H="1">
            <a:off x="7418388" y="3502025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9226" name="Line 10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7423150" y="3497263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9227" name="Line 11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flipV="1">
            <a:off x="7429500" y="5002213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9228" name="Text Box 12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8048625" y="3232150"/>
            <a:ext cx="8921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>
                <a:latin typeface="Comic Sans MS" pitchFamily="66" charset="0"/>
              </a:rPr>
              <a:t>10.0.0.1</a:t>
            </a:r>
          </a:p>
        </p:txBody>
      </p:sp>
      <p:sp>
        <p:nvSpPr>
          <p:cNvPr id="9229" name="Text Box 13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8175625" y="400050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>
                <a:latin typeface="Comic Sans MS" pitchFamily="66" charset="0"/>
              </a:rPr>
              <a:t>10.0.0.2</a:t>
            </a:r>
          </a:p>
        </p:txBody>
      </p:sp>
      <p:sp>
        <p:nvSpPr>
          <p:cNvPr id="9230" name="Text Box 14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8137525" y="489585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>
                <a:latin typeface="Comic Sans MS" pitchFamily="66" charset="0"/>
              </a:rPr>
              <a:t>10.0.0.3</a:t>
            </a:r>
          </a:p>
        </p:txBody>
      </p:sp>
      <p:grpSp>
        <p:nvGrpSpPr>
          <p:cNvPr id="2" name="Group 15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5635625" y="2860675"/>
            <a:ext cx="1871663" cy="1033463"/>
            <a:chOff x="3550" y="2055"/>
            <a:chExt cx="1179" cy="651"/>
          </a:xfrm>
        </p:grpSpPr>
        <p:grpSp>
          <p:nvGrpSpPr>
            <p:cNvPr id="9314" name="Group 16"/>
            <p:cNvGrpSpPr>
              <a:grpSpLocks/>
            </p:cNvGrpSpPr>
            <p:nvPr/>
          </p:nvGrpSpPr>
          <p:grpSpPr bwMode="auto">
            <a:xfrm>
              <a:off x="3550" y="2055"/>
              <a:ext cx="1179" cy="357"/>
              <a:chOff x="4381" y="786"/>
              <a:chExt cx="1108" cy="357"/>
            </a:xfrm>
          </p:grpSpPr>
          <p:sp>
            <p:nvSpPr>
              <p:cNvPr id="9319" name="Rectangle 17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320" name="Text Box 18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sz="1200">
                    <a:latin typeface="Comic Sans MS" pitchFamily="66" charset="0"/>
                  </a:rPr>
                  <a:t>S: 10.0.0.1, 3345</a:t>
                </a:r>
              </a:p>
              <a:p>
                <a:pPr eaLnBrk="0" hangingPunct="0"/>
                <a:r>
                  <a:rPr lang="en-US" sz="1200">
                    <a:latin typeface="Comic Sans MS" pitchFamily="66" charset="0"/>
                  </a:rPr>
                  <a:t>D: 128.119.40.186, 80</a:t>
                </a:r>
              </a:p>
            </p:txBody>
          </p:sp>
          <p:grpSp>
            <p:nvGrpSpPr>
              <p:cNvPr id="9321" name="Group 19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9326" name="Freeform 20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  <p:sp>
              <p:nvSpPr>
                <p:cNvPr id="9327" name="Line 21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  <p:sp>
              <p:nvSpPr>
                <p:cNvPr id="9328" name="Line 22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</p:grpSp>
          <p:grpSp>
            <p:nvGrpSpPr>
              <p:cNvPr id="9322" name="Group 23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9323" name="Freeform 24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  <p:sp>
              <p:nvSpPr>
                <p:cNvPr id="9324" name="Line 25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  <p:sp>
              <p:nvSpPr>
                <p:cNvPr id="9325" name="Line 26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</p:grpSp>
        </p:grpSp>
        <p:sp>
          <p:nvSpPr>
            <p:cNvPr id="9315" name="Freeform 27"/>
            <p:cNvSpPr>
              <a:spLocks/>
            </p:cNvSpPr>
            <p:nvPr/>
          </p:nvSpPr>
          <p:spPr bwMode="auto">
            <a:xfrm>
              <a:off x="3573" y="2364"/>
              <a:ext cx="564" cy="342"/>
            </a:xfrm>
            <a:custGeom>
              <a:avLst/>
              <a:gdLst>
                <a:gd name="T0" fmla="*/ 0 w 417"/>
                <a:gd name="T1" fmla="*/ 443 h 264"/>
                <a:gd name="T2" fmla="*/ 763 w 417"/>
                <a:gd name="T3" fmla="*/ 443 h 264"/>
                <a:gd name="T4" fmla="*/ 763 w 417"/>
                <a:gd name="T5" fmla="*/ 0 h 264"/>
                <a:gd name="T6" fmla="*/ 0 60000 65536"/>
                <a:gd name="T7" fmla="*/ 0 60000 65536"/>
                <a:gd name="T8" fmla="*/ 0 60000 65536"/>
                <a:gd name="T9" fmla="*/ 0 w 417"/>
                <a:gd name="T10" fmla="*/ 0 h 264"/>
                <a:gd name="T11" fmla="*/ 417 w 417"/>
                <a:gd name="T12" fmla="*/ 264 h 26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7" h="264">
                  <a:moveTo>
                    <a:pt x="0" y="264"/>
                  </a:moveTo>
                  <a:lnTo>
                    <a:pt x="417" y="264"/>
                  </a:lnTo>
                  <a:lnTo>
                    <a:pt x="417" y="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nb-NO"/>
            </a:p>
          </p:txBody>
        </p:sp>
        <p:grpSp>
          <p:nvGrpSpPr>
            <p:cNvPr id="9316" name="Group 28"/>
            <p:cNvGrpSpPr>
              <a:grpSpLocks/>
            </p:cNvGrpSpPr>
            <p:nvPr/>
          </p:nvGrpSpPr>
          <p:grpSpPr bwMode="auto">
            <a:xfrm>
              <a:off x="4032" y="2419"/>
              <a:ext cx="218" cy="231"/>
              <a:chOff x="5140" y="403"/>
              <a:chExt cx="218" cy="231"/>
            </a:xfrm>
          </p:grpSpPr>
          <p:sp>
            <p:nvSpPr>
              <p:cNvPr id="9317" name="Oval 29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318" name="Text Box 30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181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>
                    <a:solidFill>
                      <a:srgbClr val="FF0000"/>
                    </a:solidFill>
                    <a:latin typeface="Comic Sans MS" pitchFamily="66" charset="0"/>
                  </a:rPr>
                  <a:t>1</a:t>
                </a:r>
              </a:p>
            </p:txBody>
          </p:sp>
        </p:grpSp>
      </p:grpSp>
      <p:sp>
        <p:nvSpPr>
          <p:cNvPr id="9232" name="Text Box 31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533900" y="3822700"/>
            <a:ext cx="92392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>
                <a:latin typeface="Comic Sans MS" pitchFamily="66" charset="0"/>
              </a:rPr>
              <a:t>10.0.0.4</a:t>
            </a:r>
          </a:p>
        </p:txBody>
      </p:sp>
      <p:sp>
        <p:nvSpPr>
          <p:cNvPr id="9233" name="Line 32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H="1">
            <a:off x="4657725" y="4073525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b-NO"/>
          </a:p>
        </p:txBody>
      </p:sp>
      <p:sp>
        <p:nvSpPr>
          <p:cNvPr id="9234" name="Text Box 33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2695575" y="4379913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600">
                <a:latin typeface="Comic Sans MS" pitchFamily="66" charset="0"/>
              </a:rPr>
              <a:t>138.76.29.7</a:t>
            </a:r>
          </a:p>
        </p:txBody>
      </p:sp>
      <p:sp>
        <p:nvSpPr>
          <p:cNvPr id="9235" name="Line 34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 flipH="1">
            <a:off x="3917950" y="4311650"/>
            <a:ext cx="85725" cy="1285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nb-NO"/>
          </a:p>
        </p:txBody>
      </p:sp>
      <p:grpSp>
        <p:nvGrpSpPr>
          <p:cNvPr id="7" name="Group 35"/>
          <p:cNvGrpSpPr>
            <a:grpSpLocks/>
          </p:cNvGrpSpPr>
          <p:nvPr>
            <p:custDataLst>
              <p:tags r:id="rId21"/>
            </p:custDataLst>
          </p:nvPr>
        </p:nvGrpSpPr>
        <p:grpSpPr bwMode="auto">
          <a:xfrm>
            <a:off x="6469063" y="1541463"/>
            <a:ext cx="2503487" cy="1417637"/>
            <a:chOff x="3944" y="971"/>
            <a:chExt cx="1577" cy="893"/>
          </a:xfrm>
        </p:grpSpPr>
        <p:sp>
          <p:nvSpPr>
            <p:cNvPr id="9312" name="Text Box 36"/>
            <p:cNvSpPr txBox="1">
              <a:spLocks noChangeArrowheads="1"/>
            </p:cNvSpPr>
            <p:nvPr/>
          </p:nvSpPr>
          <p:spPr bwMode="auto">
            <a:xfrm>
              <a:off x="4121" y="971"/>
              <a:ext cx="1400" cy="5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u="sng">
                  <a:solidFill>
                    <a:srgbClr val="FF0000"/>
                  </a:solidFill>
                  <a:latin typeface="Comic Sans MS" pitchFamily="66" charset="0"/>
                </a:rPr>
                <a:t>1:</a:t>
              </a:r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 host 10.0.0.1 </a:t>
              </a:r>
            </a:p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sends datagram to </a:t>
              </a:r>
            </a:p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128.119.40, 80</a:t>
              </a:r>
            </a:p>
          </p:txBody>
        </p:sp>
        <p:sp>
          <p:nvSpPr>
            <p:cNvPr id="9313" name="Line 37"/>
            <p:cNvSpPr>
              <a:spLocks noChangeShapeType="1"/>
            </p:cNvSpPr>
            <p:nvPr/>
          </p:nvSpPr>
          <p:spPr bwMode="auto">
            <a:xfrm flipH="1">
              <a:off x="3944" y="1105"/>
              <a:ext cx="197" cy="759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b-NO"/>
            </a:p>
          </p:txBody>
        </p:sp>
      </p:grpSp>
      <p:sp>
        <p:nvSpPr>
          <p:cNvPr id="9237" name="Freeform 38"/>
          <p:cNvSpPr>
            <a:spLocks/>
          </p:cNvSpPr>
          <p:nvPr>
            <p:custDataLst>
              <p:tags r:id="rId22"/>
            </p:custDataLst>
          </p:nvPr>
        </p:nvSpPr>
        <p:spPr bwMode="auto">
          <a:xfrm>
            <a:off x="2344738" y="2627313"/>
            <a:ext cx="3862387" cy="1531937"/>
          </a:xfrm>
          <a:custGeom>
            <a:avLst/>
            <a:gdLst>
              <a:gd name="T0" fmla="*/ 0 w 2433"/>
              <a:gd name="T1" fmla="*/ 161289956 h 965"/>
              <a:gd name="T2" fmla="*/ 2147483647 w 2433"/>
              <a:gd name="T3" fmla="*/ 161289956 h 965"/>
              <a:gd name="T4" fmla="*/ 2147483647 w 2433"/>
              <a:gd name="T5" fmla="*/ 1134070052 h 965"/>
              <a:gd name="T6" fmla="*/ 2147483647 w 2433"/>
              <a:gd name="T7" fmla="*/ 2147483647 h 965"/>
              <a:gd name="T8" fmla="*/ 2147483647 w 2433"/>
              <a:gd name="T9" fmla="*/ 2147483647 h 965"/>
              <a:gd name="T10" fmla="*/ 2066527822 w 2433"/>
              <a:gd name="T11" fmla="*/ 997981694 h 965"/>
              <a:gd name="T12" fmla="*/ 0 w 2433"/>
              <a:gd name="T13" fmla="*/ 161289956 h 96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2433"/>
              <a:gd name="T22" fmla="*/ 0 h 965"/>
              <a:gd name="T23" fmla="*/ 2433 w 2433"/>
              <a:gd name="T24" fmla="*/ 965 h 96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433" h="965">
                <a:moveTo>
                  <a:pt x="0" y="64"/>
                </a:moveTo>
                <a:cubicBezTo>
                  <a:pt x="0" y="64"/>
                  <a:pt x="2079" y="0"/>
                  <a:pt x="2352" y="64"/>
                </a:cubicBezTo>
                <a:cubicBezTo>
                  <a:pt x="2433" y="57"/>
                  <a:pt x="1814" y="309"/>
                  <a:pt x="1640" y="450"/>
                </a:cubicBezTo>
                <a:cubicBezTo>
                  <a:pt x="1466" y="591"/>
                  <a:pt x="1383" y="888"/>
                  <a:pt x="1308" y="965"/>
                </a:cubicBezTo>
                <a:lnTo>
                  <a:pt x="1159" y="965"/>
                </a:lnTo>
                <a:cubicBezTo>
                  <a:pt x="1078" y="870"/>
                  <a:pt x="1013" y="546"/>
                  <a:pt x="820" y="396"/>
                </a:cubicBezTo>
                <a:cubicBezTo>
                  <a:pt x="583" y="207"/>
                  <a:pt x="189" y="142"/>
                  <a:pt x="0" y="64"/>
                </a:cubicBez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bg1"/>
              </a:gs>
            </a:gsLst>
            <a:lin ang="5400000" scaled="1"/>
          </a:gradFill>
          <a:ln w="3175">
            <a:solidFill>
              <a:schemeClr val="hlink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9238" name="Rectangle 39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2344738" y="1374775"/>
            <a:ext cx="3784600" cy="135413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9239" name="Text Box 40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2260600" y="1423988"/>
            <a:ext cx="39290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>
                <a:latin typeface="Comic Sans MS" pitchFamily="66" charset="0"/>
              </a:rPr>
              <a:t>NAT translation table</a:t>
            </a:r>
          </a:p>
          <a:p>
            <a:pPr algn="ctr" eaLnBrk="0" hangingPunct="0"/>
            <a:r>
              <a:rPr lang="en-US" sz="1800">
                <a:latin typeface="Comic Sans MS" pitchFamily="66" charset="0"/>
              </a:rPr>
              <a:t>WAN side addr        LAN side addr</a:t>
            </a:r>
          </a:p>
        </p:txBody>
      </p:sp>
      <p:sp>
        <p:nvSpPr>
          <p:cNvPr id="9240" name="Line 41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V="1">
            <a:off x="2344738" y="1747838"/>
            <a:ext cx="3790950" cy="111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9241" name="Line 42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V="1">
            <a:off x="2359025" y="2025650"/>
            <a:ext cx="3749675" cy="11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9242" name="Line 43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4468813" y="1770063"/>
            <a:ext cx="3175" cy="9556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grpSp>
        <p:nvGrpSpPr>
          <p:cNvPr id="9243" name="Group 44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4062413" y="4105275"/>
            <a:ext cx="555625" cy="307975"/>
            <a:chOff x="3600" y="219"/>
            <a:chExt cx="360" cy="175"/>
          </a:xfrm>
        </p:grpSpPr>
        <p:sp>
          <p:nvSpPr>
            <p:cNvPr id="9299" name="Oval 4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9300" name="Line 4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9301" name="Line 4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9302" name="Rectangle 4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/>
              <a:endParaRPr lang="nb-NO"/>
            </a:p>
          </p:txBody>
        </p:sp>
        <p:sp>
          <p:nvSpPr>
            <p:cNvPr id="9303" name="Oval 4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grpSp>
          <p:nvGrpSpPr>
            <p:cNvPr id="9304" name="Group 5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9309" name="Line 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310" name="Line 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311" name="Line 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grpSp>
          <p:nvGrpSpPr>
            <p:cNvPr id="9305" name="Group 5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9306" name="Line 5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307" name="Line 5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308" name="Line 5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</p:grpSp>
      <p:sp>
        <p:nvSpPr>
          <p:cNvPr id="147514" name="Text Box 58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2362200" y="2049463"/>
            <a:ext cx="378301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138.76.29.7, 5001   10.0.0.1, 3345</a:t>
            </a:r>
          </a:p>
          <a:p>
            <a:pPr algn="ctr" eaLnBrk="0" hangingPunct="0"/>
            <a:r>
              <a:rPr lang="en-US" sz="1800">
                <a:latin typeface="Comic Sans MS" pitchFamily="66" charset="0"/>
              </a:rPr>
              <a:t>……                                         ……</a:t>
            </a:r>
          </a:p>
        </p:txBody>
      </p:sp>
      <p:grpSp>
        <p:nvGrpSpPr>
          <p:cNvPr id="11" name="Group 59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4765675" y="3435350"/>
            <a:ext cx="2784475" cy="1631950"/>
            <a:chOff x="3002" y="2417"/>
            <a:chExt cx="1754" cy="1028"/>
          </a:xfrm>
        </p:grpSpPr>
        <p:sp>
          <p:nvSpPr>
            <p:cNvPr id="9285" name="Rectangle 60"/>
            <p:cNvSpPr>
              <a:spLocks noChangeArrowheads="1"/>
            </p:cNvSpPr>
            <p:nvPr/>
          </p:nvSpPr>
          <p:spPr bwMode="auto">
            <a:xfrm>
              <a:off x="3002" y="3051"/>
              <a:ext cx="1175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9286" name="Text Box 61"/>
            <p:cNvSpPr txBox="1">
              <a:spLocks noChangeArrowheads="1"/>
            </p:cNvSpPr>
            <p:nvPr/>
          </p:nvSpPr>
          <p:spPr bwMode="auto">
            <a:xfrm>
              <a:off x="3104" y="3042"/>
              <a:ext cx="1112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200">
                  <a:latin typeface="Comic Sans MS" pitchFamily="66" charset="0"/>
                </a:rPr>
                <a:t>S: 128.119.40.186, 80 </a:t>
              </a:r>
            </a:p>
            <a:p>
              <a:pPr eaLnBrk="0" hangingPunct="0"/>
              <a:r>
                <a:rPr lang="en-US" sz="1200">
                  <a:latin typeface="Comic Sans MS" pitchFamily="66" charset="0"/>
                </a:rPr>
                <a:t>D: 10.0.0.1, 3345</a:t>
              </a:r>
            </a:p>
            <a:p>
              <a:pPr eaLnBrk="0" hangingPunct="0"/>
              <a:endParaRPr lang="en-US" sz="1200">
                <a:latin typeface="Comic Sans MS" pitchFamily="66" charset="0"/>
              </a:endParaRPr>
            </a:p>
          </p:txBody>
        </p:sp>
        <p:grpSp>
          <p:nvGrpSpPr>
            <p:cNvPr id="9287" name="Group 62"/>
            <p:cNvGrpSpPr>
              <a:grpSpLocks/>
            </p:cNvGrpSpPr>
            <p:nvPr/>
          </p:nvGrpSpPr>
          <p:grpSpPr bwMode="auto">
            <a:xfrm>
              <a:off x="3054" y="3007"/>
              <a:ext cx="51" cy="99"/>
              <a:chOff x="5508" y="1599"/>
              <a:chExt cx="48" cy="99"/>
            </a:xfrm>
          </p:grpSpPr>
          <p:sp>
            <p:nvSpPr>
              <p:cNvPr id="9296" name="Freeform 63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  <p:sp>
            <p:nvSpPr>
              <p:cNvPr id="9297" name="Line 64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  <p:sp>
            <p:nvSpPr>
              <p:cNvPr id="9298" name="Line 65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</p:grpSp>
        <p:grpSp>
          <p:nvGrpSpPr>
            <p:cNvPr id="9288" name="Group 66"/>
            <p:cNvGrpSpPr>
              <a:grpSpLocks/>
            </p:cNvGrpSpPr>
            <p:nvPr/>
          </p:nvGrpSpPr>
          <p:grpSpPr bwMode="auto">
            <a:xfrm>
              <a:off x="3059" y="3248"/>
              <a:ext cx="51" cy="99"/>
              <a:chOff x="5508" y="1599"/>
              <a:chExt cx="48" cy="99"/>
            </a:xfrm>
          </p:grpSpPr>
          <p:sp>
            <p:nvSpPr>
              <p:cNvPr id="9293" name="Freeform 67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  <p:sp>
            <p:nvSpPr>
              <p:cNvPr id="9294" name="Line 68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  <p:sp>
            <p:nvSpPr>
              <p:cNvPr id="9295" name="Line 69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</p:grpSp>
        <p:sp>
          <p:nvSpPr>
            <p:cNvPr id="9289" name="Freeform 70"/>
            <p:cNvSpPr>
              <a:spLocks/>
            </p:cNvSpPr>
            <p:nvPr/>
          </p:nvSpPr>
          <p:spPr bwMode="auto">
            <a:xfrm>
              <a:off x="4179" y="2417"/>
              <a:ext cx="577" cy="768"/>
            </a:xfrm>
            <a:custGeom>
              <a:avLst/>
              <a:gdLst>
                <a:gd name="T0" fmla="*/ 577 w 577"/>
                <a:gd name="T1" fmla="*/ 0 h 768"/>
                <a:gd name="T2" fmla="*/ 342 w 577"/>
                <a:gd name="T3" fmla="*/ 0 h 768"/>
                <a:gd name="T4" fmla="*/ 342 w 577"/>
                <a:gd name="T5" fmla="*/ 768 h 768"/>
                <a:gd name="T6" fmla="*/ 0 w 577"/>
                <a:gd name="T7" fmla="*/ 760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7"/>
                <a:gd name="T13" fmla="*/ 0 h 768"/>
                <a:gd name="T14" fmla="*/ 577 w 577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7" h="768">
                  <a:moveTo>
                    <a:pt x="577" y="0"/>
                  </a:moveTo>
                  <a:lnTo>
                    <a:pt x="342" y="0"/>
                  </a:lnTo>
                  <a:lnTo>
                    <a:pt x="342" y="768"/>
                  </a:lnTo>
                  <a:lnTo>
                    <a:pt x="0" y="760"/>
                  </a:lnTo>
                </a:path>
              </a:pathLst>
            </a:custGeom>
            <a:noFill/>
            <a:ln w="28575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nb-NO"/>
            </a:p>
          </p:txBody>
        </p:sp>
        <p:grpSp>
          <p:nvGrpSpPr>
            <p:cNvPr id="9290" name="Group 71"/>
            <p:cNvGrpSpPr>
              <a:grpSpLocks/>
            </p:cNvGrpSpPr>
            <p:nvPr/>
          </p:nvGrpSpPr>
          <p:grpSpPr bwMode="auto">
            <a:xfrm>
              <a:off x="4240" y="3064"/>
              <a:ext cx="218" cy="231"/>
              <a:chOff x="5140" y="403"/>
              <a:chExt cx="218" cy="231"/>
            </a:xfrm>
          </p:grpSpPr>
          <p:sp>
            <p:nvSpPr>
              <p:cNvPr id="9291" name="Oval 72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292" name="Text Box 73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>
                    <a:solidFill>
                      <a:srgbClr val="FF0000"/>
                    </a:solidFill>
                    <a:latin typeface="Comic Sans MS" pitchFamily="66" charset="0"/>
                  </a:rPr>
                  <a:t>4</a:t>
                </a:r>
              </a:p>
            </p:txBody>
          </p:sp>
        </p:grpSp>
      </p:grpSp>
      <p:grpSp>
        <p:nvGrpSpPr>
          <p:cNvPr id="15" name="Group 74"/>
          <p:cNvGrpSpPr>
            <a:grpSpLocks/>
          </p:cNvGrpSpPr>
          <p:nvPr>
            <p:custDataLst>
              <p:tags r:id="rId31"/>
            </p:custDataLst>
          </p:nvPr>
        </p:nvGrpSpPr>
        <p:grpSpPr bwMode="auto">
          <a:xfrm>
            <a:off x="1531938" y="3641725"/>
            <a:ext cx="2497137" cy="566738"/>
            <a:chOff x="1026" y="3559"/>
            <a:chExt cx="1573" cy="357"/>
          </a:xfrm>
        </p:grpSpPr>
        <p:grpSp>
          <p:nvGrpSpPr>
            <p:cNvPr id="9270" name="Group 75"/>
            <p:cNvGrpSpPr>
              <a:grpSpLocks/>
            </p:cNvGrpSpPr>
            <p:nvPr/>
          </p:nvGrpSpPr>
          <p:grpSpPr bwMode="auto">
            <a:xfrm>
              <a:off x="1412" y="3559"/>
              <a:ext cx="1187" cy="357"/>
              <a:chOff x="4381" y="786"/>
              <a:chExt cx="1108" cy="357"/>
            </a:xfrm>
          </p:grpSpPr>
          <p:sp>
            <p:nvSpPr>
              <p:cNvPr id="9275" name="Rectangle 76"/>
              <p:cNvSpPr>
                <a:spLocks noChangeArrowheads="1"/>
              </p:cNvSpPr>
              <p:nvPr/>
            </p:nvSpPr>
            <p:spPr bwMode="auto">
              <a:xfrm>
                <a:off x="4385" y="830"/>
                <a:ext cx="1104" cy="256"/>
              </a:xfrm>
              <a:prstGeom prst="rect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276" name="Text Box 77"/>
              <p:cNvSpPr txBox="1">
                <a:spLocks noChangeArrowheads="1"/>
              </p:cNvSpPr>
              <p:nvPr/>
            </p:nvSpPr>
            <p:spPr bwMode="auto">
              <a:xfrm>
                <a:off x="4381" y="813"/>
                <a:ext cx="1045" cy="2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lang="en-US" sz="1200">
                    <a:latin typeface="Comic Sans MS" pitchFamily="66" charset="0"/>
                  </a:rPr>
                  <a:t>S: 138.76.29.7, 5001</a:t>
                </a:r>
              </a:p>
              <a:p>
                <a:pPr eaLnBrk="0" hangingPunct="0"/>
                <a:r>
                  <a:rPr lang="en-US" sz="1200">
                    <a:latin typeface="Comic Sans MS" pitchFamily="66" charset="0"/>
                  </a:rPr>
                  <a:t>D: 128.119.40.186, 80</a:t>
                </a:r>
              </a:p>
            </p:txBody>
          </p:sp>
          <p:grpSp>
            <p:nvGrpSpPr>
              <p:cNvPr id="9277" name="Group 78"/>
              <p:cNvGrpSpPr>
                <a:grpSpLocks/>
              </p:cNvGrpSpPr>
              <p:nvPr/>
            </p:nvGrpSpPr>
            <p:grpSpPr bwMode="auto">
              <a:xfrm>
                <a:off x="5394" y="786"/>
                <a:ext cx="48" cy="99"/>
                <a:chOff x="5508" y="1599"/>
                <a:chExt cx="48" cy="99"/>
              </a:xfrm>
            </p:grpSpPr>
            <p:sp>
              <p:nvSpPr>
                <p:cNvPr id="9282" name="Freeform 79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  <p:sp>
              <p:nvSpPr>
                <p:cNvPr id="9283" name="Line 80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  <p:sp>
              <p:nvSpPr>
                <p:cNvPr id="9284" name="Line 81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</p:grpSp>
          <p:grpSp>
            <p:nvGrpSpPr>
              <p:cNvPr id="9278" name="Group 82"/>
              <p:cNvGrpSpPr>
                <a:grpSpLocks/>
              </p:cNvGrpSpPr>
              <p:nvPr/>
            </p:nvGrpSpPr>
            <p:grpSpPr bwMode="auto">
              <a:xfrm>
                <a:off x="5382" y="1044"/>
                <a:ext cx="48" cy="99"/>
                <a:chOff x="5508" y="1599"/>
                <a:chExt cx="48" cy="99"/>
              </a:xfrm>
            </p:grpSpPr>
            <p:sp>
              <p:nvSpPr>
                <p:cNvPr id="9279" name="Freeform 83"/>
                <p:cNvSpPr>
                  <a:spLocks/>
                </p:cNvSpPr>
                <p:nvPr/>
              </p:nvSpPr>
              <p:spPr bwMode="auto">
                <a:xfrm>
                  <a:off x="5508" y="1599"/>
                  <a:ext cx="48" cy="99"/>
                </a:xfrm>
                <a:custGeom>
                  <a:avLst/>
                  <a:gdLst>
                    <a:gd name="T0" fmla="*/ 21 w 48"/>
                    <a:gd name="T1" fmla="*/ 0 h 99"/>
                    <a:gd name="T2" fmla="*/ 0 w 48"/>
                    <a:gd name="T3" fmla="*/ 72 h 99"/>
                    <a:gd name="T4" fmla="*/ 27 w 48"/>
                    <a:gd name="T5" fmla="*/ 99 h 99"/>
                    <a:gd name="T6" fmla="*/ 48 w 48"/>
                    <a:gd name="T7" fmla="*/ 21 h 99"/>
                    <a:gd name="T8" fmla="*/ 21 w 48"/>
                    <a:gd name="T9" fmla="*/ 0 h 99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  <a:gd name="T15" fmla="*/ 0 w 48"/>
                    <a:gd name="T16" fmla="*/ 0 h 99"/>
                    <a:gd name="T17" fmla="*/ 48 w 48"/>
                    <a:gd name="T18" fmla="*/ 99 h 99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T15" t="T16" r="T17" b="T18"/>
                  <a:pathLst>
                    <a:path w="48" h="99">
                      <a:moveTo>
                        <a:pt x="21" y="0"/>
                      </a:moveTo>
                      <a:lnTo>
                        <a:pt x="0" y="72"/>
                      </a:lnTo>
                      <a:lnTo>
                        <a:pt x="27" y="99"/>
                      </a:lnTo>
                      <a:lnTo>
                        <a:pt x="48" y="21"/>
                      </a:lnTo>
                      <a:lnTo>
                        <a:pt x="21" y="0"/>
                      </a:lnTo>
                      <a:close/>
                    </a:path>
                  </a:pathLst>
                </a:custGeom>
                <a:solidFill>
                  <a:schemeClr val="bg1"/>
                </a:solidFill>
                <a:ln w="9525">
                  <a:noFill/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  <p:sp>
              <p:nvSpPr>
                <p:cNvPr id="9280" name="Line 84"/>
                <p:cNvSpPr>
                  <a:spLocks noChangeShapeType="1"/>
                </p:cNvSpPr>
                <p:nvPr/>
              </p:nvSpPr>
              <p:spPr bwMode="auto">
                <a:xfrm flipH="1">
                  <a:off x="5512" y="1608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  <p:sp>
              <p:nvSpPr>
                <p:cNvPr id="9281" name="Line 85"/>
                <p:cNvSpPr>
                  <a:spLocks noChangeShapeType="1"/>
                </p:cNvSpPr>
                <p:nvPr/>
              </p:nvSpPr>
              <p:spPr bwMode="auto">
                <a:xfrm flipH="1">
                  <a:off x="5536" y="1620"/>
                  <a:ext cx="20" cy="6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nb-NO"/>
                </a:p>
              </p:txBody>
            </p:sp>
          </p:grpSp>
        </p:grpSp>
        <p:sp>
          <p:nvSpPr>
            <p:cNvPr id="9271" name="Line 86"/>
            <p:cNvSpPr>
              <a:spLocks noChangeShapeType="1"/>
            </p:cNvSpPr>
            <p:nvPr/>
          </p:nvSpPr>
          <p:spPr bwMode="auto">
            <a:xfrm flipH="1">
              <a:off x="1026" y="3729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b-NO"/>
            </a:p>
          </p:txBody>
        </p:sp>
        <p:grpSp>
          <p:nvGrpSpPr>
            <p:cNvPr id="9272" name="Group 87"/>
            <p:cNvGrpSpPr>
              <a:grpSpLocks/>
            </p:cNvGrpSpPr>
            <p:nvPr/>
          </p:nvGrpSpPr>
          <p:grpSpPr bwMode="auto">
            <a:xfrm>
              <a:off x="1143" y="3616"/>
              <a:ext cx="218" cy="231"/>
              <a:chOff x="5140" y="403"/>
              <a:chExt cx="218" cy="231"/>
            </a:xfrm>
          </p:grpSpPr>
          <p:sp>
            <p:nvSpPr>
              <p:cNvPr id="9273" name="Oval 88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274" name="Text Box 89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>
                    <a:solidFill>
                      <a:srgbClr val="FF0000"/>
                    </a:solidFill>
                    <a:latin typeface="Comic Sans MS" pitchFamily="66" charset="0"/>
                  </a:rPr>
                  <a:t>2</a:t>
                </a:r>
              </a:p>
            </p:txBody>
          </p:sp>
        </p:grpSp>
      </p:grpSp>
      <p:grpSp>
        <p:nvGrpSpPr>
          <p:cNvPr id="20" name="Group 90"/>
          <p:cNvGrpSpPr>
            <a:grpSpLocks/>
          </p:cNvGrpSpPr>
          <p:nvPr>
            <p:custDataLst>
              <p:tags r:id="rId32"/>
            </p:custDataLst>
          </p:nvPr>
        </p:nvGrpSpPr>
        <p:grpSpPr bwMode="auto">
          <a:xfrm>
            <a:off x="0" y="1643063"/>
            <a:ext cx="5154613" cy="2081212"/>
            <a:chOff x="0" y="1288"/>
            <a:chExt cx="3247" cy="1311"/>
          </a:xfrm>
        </p:grpSpPr>
        <p:sp>
          <p:nvSpPr>
            <p:cNvPr id="9266" name="Text Box 91"/>
            <p:cNvSpPr txBox="1">
              <a:spLocks noChangeArrowheads="1"/>
            </p:cNvSpPr>
            <p:nvPr/>
          </p:nvSpPr>
          <p:spPr bwMode="auto">
            <a:xfrm>
              <a:off x="0" y="1288"/>
              <a:ext cx="1357" cy="10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800" u="sng">
                  <a:solidFill>
                    <a:srgbClr val="FF0000"/>
                  </a:solidFill>
                  <a:latin typeface="Comic Sans MS" pitchFamily="66" charset="0"/>
                </a:rPr>
                <a:t>2:</a:t>
              </a:r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 NAT router</a:t>
              </a:r>
            </a:p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changes datagram</a:t>
              </a:r>
            </a:p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source addr from</a:t>
              </a:r>
            </a:p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10.0.0.1, 3345 to</a:t>
              </a:r>
            </a:p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138.76.29.7, 5001,</a:t>
              </a:r>
            </a:p>
            <a:p>
              <a:pPr eaLnBrk="0" hangingPunct="0"/>
              <a:r>
                <a:rPr lang="en-US" sz="1800">
                  <a:solidFill>
                    <a:srgbClr val="FF0000"/>
                  </a:solidFill>
                  <a:latin typeface="Comic Sans MS" pitchFamily="66" charset="0"/>
                </a:rPr>
                <a:t>updates table</a:t>
              </a:r>
            </a:p>
          </p:txBody>
        </p:sp>
        <p:sp>
          <p:nvSpPr>
            <p:cNvPr id="9267" name="Line 92"/>
            <p:cNvSpPr>
              <a:spLocks noChangeShapeType="1"/>
            </p:cNvSpPr>
            <p:nvPr/>
          </p:nvSpPr>
          <p:spPr bwMode="auto">
            <a:xfrm>
              <a:off x="1285" y="2243"/>
              <a:ext cx="147" cy="356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9268" name="Line 93"/>
            <p:cNvSpPr>
              <a:spLocks noChangeShapeType="1"/>
            </p:cNvSpPr>
            <p:nvPr/>
          </p:nvSpPr>
          <p:spPr bwMode="auto">
            <a:xfrm flipV="1">
              <a:off x="1275" y="1788"/>
              <a:ext cx="663" cy="45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9269" name="Line 94"/>
            <p:cNvSpPr>
              <a:spLocks noChangeShapeType="1"/>
            </p:cNvSpPr>
            <p:nvPr/>
          </p:nvSpPr>
          <p:spPr bwMode="auto">
            <a:xfrm flipV="1">
              <a:off x="1275" y="1751"/>
              <a:ext cx="1972" cy="491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b-NO"/>
            </a:p>
          </p:txBody>
        </p:sp>
      </p:grpSp>
      <p:grpSp>
        <p:nvGrpSpPr>
          <p:cNvPr id="21" name="Group 95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1360488" y="4681538"/>
            <a:ext cx="2471737" cy="696912"/>
            <a:chOff x="1163" y="3752"/>
            <a:chExt cx="1557" cy="439"/>
          </a:xfrm>
        </p:grpSpPr>
        <p:sp>
          <p:nvSpPr>
            <p:cNvPr id="9252" name="Rectangle 96"/>
            <p:cNvSpPr>
              <a:spLocks noChangeArrowheads="1"/>
            </p:cNvSpPr>
            <p:nvPr/>
          </p:nvSpPr>
          <p:spPr bwMode="auto">
            <a:xfrm>
              <a:off x="1163" y="3796"/>
              <a:ext cx="1183" cy="25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9253" name="Text Box 97"/>
            <p:cNvSpPr txBox="1">
              <a:spLocks noChangeArrowheads="1"/>
            </p:cNvSpPr>
            <p:nvPr/>
          </p:nvSpPr>
          <p:spPr bwMode="auto">
            <a:xfrm>
              <a:off x="1281" y="3788"/>
              <a:ext cx="1120" cy="4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1200">
                  <a:latin typeface="Comic Sans MS" pitchFamily="66" charset="0"/>
                </a:rPr>
                <a:t>S: 128.119.40.186, 80 </a:t>
              </a:r>
            </a:p>
            <a:p>
              <a:pPr eaLnBrk="0" hangingPunct="0"/>
              <a:r>
                <a:rPr lang="en-US" sz="1200">
                  <a:latin typeface="Comic Sans MS" pitchFamily="66" charset="0"/>
                </a:rPr>
                <a:t>D: 138.76.29.7, 5001</a:t>
              </a:r>
            </a:p>
            <a:p>
              <a:pPr eaLnBrk="0" hangingPunct="0"/>
              <a:endParaRPr lang="en-US" sz="1200">
                <a:latin typeface="Comic Sans MS" pitchFamily="66" charset="0"/>
              </a:endParaRPr>
            </a:p>
          </p:txBody>
        </p:sp>
        <p:grpSp>
          <p:nvGrpSpPr>
            <p:cNvPr id="9254" name="Group 98"/>
            <p:cNvGrpSpPr>
              <a:grpSpLocks/>
            </p:cNvGrpSpPr>
            <p:nvPr/>
          </p:nvGrpSpPr>
          <p:grpSpPr bwMode="auto">
            <a:xfrm>
              <a:off x="1214" y="3752"/>
              <a:ext cx="52" cy="99"/>
              <a:chOff x="5508" y="1599"/>
              <a:chExt cx="48" cy="99"/>
            </a:xfrm>
          </p:grpSpPr>
          <p:sp>
            <p:nvSpPr>
              <p:cNvPr id="9263" name="Freeform 99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  <p:sp>
            <p:nvSpPr>
              <p:cNvPr id="9264" name="Line 100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  <p:sp>
            <p:nvSpPr>
              <p:cNvPr id="9265" name="Line 101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</p:grpSp>
        <p:grpSp>
          <p:nvGrpSpPr>
            <p:cNvPr id="9255" name="Group 102"/>
            <p:cNvGrpSpPr>
              <a:grpSpLocks/>
            </p:cNvGrpSpPr>
            <p:nvPr/>
          </p:nvGrpSpPr>
          <p:grpSpPr bwMode="auto">
            <a:xfrm>
              <a:off x="1193" y="3984"/>
              <a:ext cx="52" cy="99"/>
              <a:chOff x="5508" y="1599"/>
              <a:chExt cx="48" cy="99"/>
            </a:xfrm>
          </p:grpSpPr>
          <p:sp>
            <p:nvSpPr>
              <p:cNvPr id="9260" name="Freeform 103"/>
              <p:cNvSpPr>
                <a:spLocks/>
              </p:cNvSpPr>
              <p:nvPr/>
            </p:nvSpPr>
            <p:spPr bwMode="auto">
              <a:xfrm>
                <a:off x="5508" y="1599"/>
                <a:ext cx="48" cy="99"/>
              </a:xfrm>
              <a:custGeom>
                <a:avLst/>
                <a:gdLst>
                  <a:gd name="T0" fmla="*/ 21 w 48"/>
                  <a:gd name="T1" fmla="*/ 0 h 99"/>
                  <a:gd name="T2" fmla="*/ 0 w 48"/>
                  <a:gd name="T3" fmla="*/ 72 h 99"/>
                  <a:gd name="T4" fmla="*/ 27 w 48"/>
                  <a:gd name="T5" fmla="*/ 99 h 99"/>
                  <a:gd name="T6" fmla="*/ 48 w 48"/>
                  <a:gd name="T7" fmla="*/ 21 h 99"/>
                  <a:gd name="T8" fmla="*/ 21 w 48"/>
                  <a:gd name="T9" fmla="*/ 0 h 99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8"/>
                  <a:gd name="T16" fmla="*/ 0 h 99"/>
                  <a:gd name="T17" fmla="*/ 48 w 48"/>
                  <a:gd name="T18" fmla="*/ 99 h 99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8" h="99">
                    <a:moveTo>
                      <a:pt x="21" y="0"/>
                    </a:moveTo>
                    <a:lnTo>
                      <a:pt x="0" y="72"/>
                    </a:lnTo>
                    <a:lnTo>
                      <a:pt x="27" y="99"/>
                    </a:lnTo>
                    <a:lnTo>
                      <a:pt x="48" y="21"/>
                    </a:lnTo>
                    <a:lnTo>
                      <a:pt x="21" y="0"/>
                    </a:lnTo>
                    <a:close/>
                  </a:path>
                </a:pathLst>
              </a:custGeom>
              <a:solidFill>
                <a:schemeClr val="bg1"/>
              </a:solidFill>
              <a:ln w="9525">
                <a:noFill/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  <p:sp>
            <p:nvSpPr>
              <p:cNvPr id="9261" name="Line 104"/>
              <p:cNvSpPr>
                <a:spLocks noChangeShapeType="1"/>
              </p:cNvSpPr>
              <p:nvPr/>
            </p:nvSpPr>
            <p:spPr bwMode="auto">
              <a:xfrm flipH="1">
                <a:off x="5512" y="1608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  <p:sp>
            <p:nvSpPr>
              <p:cNvPr id="9262" name="Line 105"/>
              <p:cNvSpPr>
                <a:spLocks noChangeShapeType="1"/>
              </p:cNvSpPr>
              <p:nvPr/>
            </p:nvSpPr>
            <p:spPr bwMode="auto">
              <a:xfrm flipH="1">
                <a:off x="5536" y="1620"/>
                <a:ext cx="20" cy="6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b-NO"/>
              </a:p>
            </p:txBody>
          </p:sp>
        </p:grpSp>
        <p:sp>
          <p:nvSpPr>
            <p:cNvPr id="9256" name="Line 106"/>
            <p:cNvSpPr>
              <a:spLocks noChangeShapeType="1"/>
            </p:cNvSpPr>
            <p:nvPr/>
          </p:nvSpPr>
          <p:spPr bwMode="auto">
            <a:xfrm flipH="1">
              <a:off x="2344" y="3931"/>
              <a:ext cx="376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/>
            <a:lstStyle/>
            <a:p>
              <a:endParaRPr lang="nb-NO"/>
            </a:p>
          </p:txBody>
        </p:sp>
        <p:grpSp>
          <p:nvGrpSpPr>
            <p:cNvPr id="9257" name="Group 107"/>
            <p:cNvGrpSpPr>
              <a:grpSpLocks/>
            </p:cNvGrpSpPr>
            <p:nvPr/>
          </p:nvGrpSpPr>
          <p:grpSpPr bwMode="auto">
            <a:xfrm>
              <a:off x="2409" y="3818"/>
              <a:ext cx="218" cy="231"/>
              <a:chOff x="5140" y="403"/>
              <a:chExt cx="218" cy="231"/>
            </a:xfrm>
          </p:grpSpPr>
          <p:sp>
            <p:nvSpPr>
              <p:cNvPr id="9258" name="Oval 108"/>
              <p:cNvSpPr>
                <a:spLocks noChangeArrowheads="1"/>
              </p:cNvSpPr>
              <p:nvPr/>
            </p:nvSpPr>
            <p:spPr bwMode="auto">
              <a:xfrm>
                <a:off x="5140" y="410"/>
                <a:ext cx="218" cy="218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9259" name="Text Box 109"/>
              <p:cNvSpPr txBox="1">
                <a:spLocks noChangeArrowheads="1"/>
              </p:cNvSpPr>
              <p:nvPr/>
            </p:nvSpPr>
            <p:spPr bwMode="auto">
              <a:xfrm>
                <a:off x="5154" y="403"/>
                <a:ext cx="204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>
                    <a:solidFill>
                      <a:srgbClr val="FF0000"/>
                    </a:solidFill>
                    <a:latin typeface="Comic Sans MS" pitchFamily="66" charset="0"/>
                  </a:rPr>
                  <a:t>3</a:t>
                </a:r>
              </a:p>
            </p:txBody>
          </p:sp>
        </p:grpSp>
      </p:grpSp>
      <p:sp>
        <p:nvSpPr>
          <p:cNvPr id="147566" name="Text Box 110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1317625" y="5141913"/>
            <a:ext cx="2159000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 u="sng">
                <a:solidFill>
                  <a:srgbClr val="FF0000"/>
                </a:solidFill>
                <a:latin typeface="Comic Sans MS" pitchFamily="66" charset="0"/>
              </a:rPr>
              <a:t>3:</a:t>
            </a:r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 Reply arrives</a:t>
            </a:r>
          </a:p>
          <a:p>
            <a:pPr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 dest. address:</a:t>
            </a:r>
          </a:p>
          <a:p>
            <a:pPr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 138.76.29.7, 5001</a:t>
            </a:r>
          </a:p>
        </p:txBody>
      </p:sp>
      <p:sp>
        <p:nvSpPr>
          <p:cNvPr id="147567" name="Text Box 111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4741863" y="4976813"/>
            <a:ext cx="4011612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1800" u="sng">
                <a:solidFill>
                  <a:srgbClr val="FF0000"/>
                </a:solidFill>
                <a:latin typeface="Comic Sans MS" pitchFamily="66" charset="0"/>
              </a:rPr>
              <a:t>4:</a:t>
            </a:r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 NAT router</a:t>
            </a:r>
          </a:p>
          <a:p>
            <a:pPr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changes datagram</a:t>
            </a:r>
          </a:p>
          <a:p>
            <a:pPr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dest addr from</a:t>
            </a:r>
          </a:p>
          <a:p>
            <a:pPr eaLnBrk="0" hangingPunct="0"/>
            <a:r>
              <a:rPr lang="en-US" sz="1800">
                <a:solidFill>
                  <a:srgbClr val="FF0000"/>
                </a:solidFill>
                <a:latin typeface="Comic Sans MS" pitchFamily="66" charset="0"/>
              </a:rPr>
              <a:t>138.76.29.7, 5001 to 10.0.0.1, 3345</a:t>
            </a:r>
            <a:r>
              <a:rPr lang="en-US" sz="1800">
                <a:latin typeface="Comic Sans MS" pitchFamily="66" charset="0"/>
              </a:rPr>
              <a:t> </a:t>
            </a:r>
            <a:endParaRPr lang="en-US" sz="1800">
              <a:solidFill>
                <a:srgbClr val="FF0000"/>
              </a:solidFill>
              <a:latin typeface="Comic Sans MS" pitchFamily="66" charset="0"/>
            </a:endParaRPr>
          </a:p>
          <a:p>
            <a:pPr eaLnBrk="0" hangingPunct="0"/>
            <a:endParaRPr lang="en-US" sz="180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9251" name="Line 112"/>
          <p:cNvSpPr>
            <a:spLocks noChangeShapeType="1"/>
          </p:cNvSpPr>
          <p:nvPr>
            <p:custDataLst>
              <p:tags r:id="rId36"/>
            </p:custDataLst>
          </p:nvPr>
        </p:nvSpPr>
        <p:spPr bwMode="auto">
          <a:xfrm>
            <a:off x="1022350" y="4273550"/>
            <a:ext cx="3025775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  <p:custDataLst>
              <p:tags r:id="rId37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  <p:custDataLst>
              <p:tags r:id="rId38"/>
            </p:custDataLst>
          </p:nvPr>
        </p:nvSpPr>
        <p:spPr/>
        <p:txBody>
          <a:bodyPr/>
          <a:lstStyle/>
          <a:p>
            <a:pPr>
              <a:defRPr/>
            </a:pPr>
            <a:fld id="{05107B1F-705C-480E-AFDA-324CE7046124}" type="slidenum">
              <a:rPr lang="en-US" smtClean="0"/>
              <a:pPr>
                <a:defRPr/>
              </a:pPr>
              <a:t>103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824464489"/>
      </p:ext>
    </p:extLst>
  </p:cSld>
  <p:clrMapOvr>
    <a:masterClrMapping/>
  </p:clrMapOvr>
  <p:transition spd="slow">
    <p:wheel spokes="1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7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514" grpId="0"/>
      <p:bldP spid="147566" grpId="0"/>
      <p:bldP spid="147567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33400" y="228600"/>
            <a:ext cx="7772400" cy="557213"/>
          </a:xfrm>
        </p:spPr>
        <p:txBody>
          <a:bodyPr>
            <a:normAutofit fontScale="90000"/>
          </a:bodyPr>
          <a:lstStyle/>
          <a:p>
            <a:r>
              <a:rPr lang="en-US"/>
              <a:t>NAT traversering problemet</a:t>
            </a: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sz="half" idx="1"/>
            <p:custDataLst>
              <p:tags r:id="rId4"/>
            </p:custDataLst>
          </p:nvPr>
        </p:nvSpPr>
        <p:spPr>
          <a:xfrm>
            <a:off x="533400" y="1406525"/>
            <a:ext cx="4559300" cy="515937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/>
              <a:t>Ekstern klient vil til server med adresse 10.0.0.4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server addressen 10.0.0.4 er lokal på LANet (klienten kan ikke bruke den som mottager-adresse)</a:t>
            </a:r>
          </a:p>
          <a:p>
            <a:pPr lvl="1">
              <a:lnSpc>
                <a:spcPct val="90000"/>
              </a:lnSpc>
            </a:pPr>
            <a:r>
              <a:rPr lang="en-US" sz="2000"/>
              <a:t>Bare en eksternt synlig NATet adresse: 138.76.29.7</a:t>
            </a:r>
          </a:p>
          <a:p>
            <a:pPr>
              <a:lnSpc>
                <a:spcPct val="90000"/>
              </a:lnSpc>
            </a:pPr>
            <a:r>
              <a:rPr lang="en-US" sz="2400"/>
              <a:t>løsning 1: statisk konfigurere NAT til å vidersende innkommende forbindelseforespørsler til en bestemt port på serveren</a:t>
            </a:r>
          </a:p>
          <a:p>
            <a:pPr lvl="1">
              <a:lnSpc>
                <a:spcPct val="90000"/>
              </a:lnSpc>
            </a:pPr>
            <a:r>
              <a:rPr lang="en-US" sz="1600"/>
              <a:t>F,eks,, (123.76.29.7, port 2500) alltid til 10.0.0.4 port 25000</a:t>
            </a:r>
          </a:p>
        </p:txBody>
      </p:sp>
      <p:sp>
        <p:nvSpPr>
          <p:cNvPr id="10247" name="Freeform 29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7115175" y="2185988"/>
            <a:ext cx="1676400" cy="2487612"/>
          </a:xfrm>
          <a:custGeom>
            <a:avLst/>
            <a:gdLst>
              <a:gd name="T0" fmla="*/ 173037 w 1056"/>
              <a:gd name="T1" fmla="*/ 1073150 h 1567"/>
              <a:gd name="T2" fmla="*/ 949325 w 1056"/>
              <a:gd name="T3" fmla="*/ 1027112 h 1567"/>
              <a:gd name="T4" fmla="*/ 846137 w 1056"/>
              <a:gd name="T5" fmla="*/ 974725 h 1567"/>
              <a:gd name="T6" fmla="*/ 898525 w 1056"/>
              <a:gd name="T7" fmla="*/ 268287 h 1567"/>
              <a:gd name="T8" fmla="*/ 1262062 w 1056"/>
              <a:gd name="T9" fmla="*/ 60325 h 1567"/>
              <a:gd name="T10" fmla="*/ 1608137 w 1056"/>
              <a:gd name="T11" fmla="*/ 142875 h 1567"/>
              <a:gd name="T12" fmla="*/ 1566862 w 1056"/>
              <a:gd name="T13" fmla="*/ 919162 h 1567"/>
              <a:gd name="T14" fmla="*/ 1595437 w 1056"/>
              <a:gd name="T15" fmla="*/ 1389062 h 1567"/>
              <a:gd name="T16" fmla="*/ 1566862 w 1056"/>
              <a:gd name="T17" fmla="*/ 2303462 h 1567"/>
              <a:gd name="T18" fmla="*/ 939800 w 1056"/>
              <a:gd name="T19" fmla="*/ 2346325 h 1567"/>
              <a:gd name="T20" fmla="*/ 750887 w 1056"/>
              <a:gd name="T21" fmla="*/ 1458912 h 1567"/>
              <a:gd name="T22" fmla="*/ 96837 w 1056"/>
              <a:gd name="T23" fmla="*/ 1330325 h 1567"/>
              <a:gd name="T24" fmla="*/ 173037 w 1056"/>
              <a:gd name="T25" fmla="*/ 1073150 h 156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56"/>
              <a:gd name="T40" fmla="*/ 0 h 1567"/>
              <a:gd name="T41" fmla="*/ 1056 w 1056"/>
              <a:gd name="T42" fmla="*/ 1567 h 1567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56" h="1567">
                <a:moveTo>
                  <a:pt x="109" y="676"/>
                </a:moveTo>
                <a:cubicBezTo>
                  <a:pt x="199" y="644"/>
                  <a:pt x="527" y="657"/>
                  <a:pt x="598" y="647"/>
                </a:cubicBezTo>
                <a:cubicBezTo>
                  <a:pt x="669" y="637"/>
                  <a:pt x="538" y="694"/>
                  <a:pt x="533" y="614"/>
                </a:cubicBezTo>
                <a:cubicBezTo>
                  <a:pt x="527" y="534"/>
                  <a:pt x="522" y="265"/>
                  <a:pt x="566" y="169"/>
                </a:cubicBezTo>
                <a:cubicBezTo>
                  <a:pt x="610" y="73"/>
                  <a:pt x="721" y="51"/>
                  <a:pt x="795" y="38"/>
                </a:cubicBezTo>
                <a:cubicBezTo>
                  <a:pt x="869" y="25"/>
                  <a:pt x="981" y="0"/>
                  <a:pt x="1013" y="90"/>
                </a:cubicBezTo>
                <a:cubicBezTo>
                  <a:pt x="1045" y="180"/>
                  <a:pt x="988" y="448"/>
                  <a:pt x="987" y="579"/>
                </a:cubicBezTo>
                <a:cubicBezTo>
                  <a:pt x="986" y="710"/>
                  <a:pt x="1005" y="730"/>
                  <a:pt x="1005" y="875"/>
                </a:cubicBezTo>
                <a:cubicBezTo>
                  <a:pt x="1005" y="1020"/>
                  <a:pt x="1056" y="1351"/>
                  <a:pt x="987" y="1451"/>
                </a:cubicBezTo>
                <a:cubicBezTo>
                  <a:pt x="918" y="1551"/>
                  <a:pt x="678" y="1567"/>
                  <a:pt x="592" y="1478"/>
                </a:cubicBezTo>
                <a:cubicBezTo>
                  <a:pt x="506" y="1389"/>
                  <a:pt x="562" y="1026"/>
                  <a:pt x="473" y="919"/>
                </a:cubicBezTo>
                <a:cubicBezTo>
                  <a:pt x="384" y="812"/>
                  <a:pt x="122" y="878"/>
                  <a:pt x="61" y="838"/>
                </a:cubicBezTo>
                <a:cubicBezTo>
                  <a:pt x="0" y="798"/>
                  <a:pt x="26" y="710"/>
                  <a:pt x="109" y="676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graphicFrame>
        <p:nvGraphicFramePr>
          <p:cNvPr id="10242" name="Object 2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8151813" y="3138488"/>
          <a:ext cx="5794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89" name="Clip" r:id="rId28" imgW="1305000" imgH="1085760" progId="">
                  <p:embed/>
                </p:oleObj>
              </mc:Choice>
              <mc:Fallback>
                <p:oleObj name="Clip" r:id="rId28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1813" y="3138488"/>
                        <a:ext cx="579437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3" name="Object 3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8123238" y="3903663"/>
          <a:ext cx="563562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90" name="Clip" r:id="rId30" imgW="1305000" imgH="1085760" progId="">
                  <p:embed/>
                </p:oleObj>
              </mc:Choice>
              <mc:Fallback>
                <p:oleObj name="Clip" r:id="rId30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3238" y="3903663"/>
                        <a:ext cx="563562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8" name="Line 33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V="1">
            <a:off x="7183438" y="3352800"/>
            <a:ext cx="1073150" cy="206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0249" name="Line 34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>
            <a:off x="8023225" y="2617788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0250" name="Line 35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8027988" y="2613025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0251" name="Line 36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V="1">
            <a:off x="8034338" y="4117975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0252" name="Text Box 37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7905750" y="2001838"/>
            <a:ext cx="8509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10253" name="Text Box 56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7134225" y="2951163"/>
            <a:ext cx="8509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0254" name="Line 57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7258050" y="3201988"/>
            <a:ext cx="85725" cy="128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0255" name="Line 58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6518275" y="3440113"/>
            <a:ext cx="85725" cy="128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0256" name="Text Box 88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6565900" y="3522663"/>
            <a:ext cx="8763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>
                <a:solidFill>
                  <a:srgbClr val="FF0000"/>
                </a:solidFill>
              </a:rPr>
              <a:t>NAT </a:t>
            </a:r>
          </a:p>
          <a:p>
            <a:pPr algn="ctr"/>
            <a:r>
              <a:rPr lang="en-US">
                <a:solidFill>
                  <a:srgbClr val="FF0000"/>
                </a:solidFill>
              </a:rPr>
              <a:t>router</a:t>
            </a:r>
          </a:p>
        </p:txBody>
      </p:sp>
      <p:sp>
        <p:nvSpPr>
          <p:cNvPr id="10257" name="Text Box 89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5295900" y="3508375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38.76.29.7</a:t>
            </a:r>
          </a:p>
        </p:txBody>
      </p:sp>
      <p:grpSp>
        <p:nvGrpSpPr>
          <p:cNvPr id="10258" name="Group 91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8205788" y="2274888"/>
            <a:ext cx="331787" cy="755650"/>
            <a:chOff x="4180" y="783"/>
            <a:chExt cx="150" cy="307"/>
          </a:xfrm>
        </p:grpSpPr>
        <p:sp>
          <p:nvSpPr>
            <p:cNvPr id="10277" name="AutoShape 92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78" name="Rectangle 93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79" name="Rectangle 94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80" name="AutoShape 95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81" name="Line 96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82" name="Line 97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83" name="Rectangle 98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84" name="Rectangle 99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10259" name="Line 10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345238" y="3422650"/>
            <a:ext cx="401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grpSp>
        <p:nvGrpSpPr>
          <p:cNvPr id="10260" name="Group 59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6662738" y="3233738"/>
            <a:ext cx="555625" cy="307975"/>
            <a:chOff x="3600" y="219"/>
            <a:chExt cx="360" cy="175"/>
          </a:xfrm>
        </p:grpSpPr>
        <p:sp>
          <p:nvSpPr>
            <p:cNvPr id="10264" name="Oval 60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65" name="Line 61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66" name="Line 62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67" name="Rectangle 63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nb-NO"/>
            </a:p>
          </p:txBody>
        </p:sp>
        <p:sp>
          <p:nvSpPr>
            <p:cNvPr id="10268" name="Oval 64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grpSp>
          <p:nvGrpSpPr>
            <p:cNvPr id="10269" name="Group 65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0274" name="Line 6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275" name="Line 6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276" name="Line 6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grpSp>
          <p:nvGrpSpPr>
            <p:cNvPr id="10270" name="Group 69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0271" name="Line 7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272" name="Line 7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273" name="Line 7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</p:grpSp>
      <p:graphicFrame>
        <p:nvGraphicFramePr>
          <p:cNvPr id="10244" name="Object 4"/>
          <p:cNvGraphicFramePr>
            <a:graphicFrameLocks noChangeAspect="1"/>
          </p:cNvGraphicFramePr>
          <p:nvPr>
            <p:custDataLst>
              <p:tags r:id="rId21"/>
            </p:custDataLst>
          </p:nvPr>
        </p:nvGraphicFramePr>
        <p:xfrm>
          <a:off x="5172075" y="2559050"/>
          <a:ext cx="563563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91" name="Clip" r:id="rId31" imgW="1305000" imgH="1085760" progId="">
                  <p:embed/>
                </p:oleObj>
              </mc:Choice>
              <mc:Fallback>
                <p:oleObj name="Clip" r:id="rId31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72075" y="2559050"/>
                        <a:ext cx="563563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61" name="Text Box 102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5046663" y="2187575"/>
            <a:ext cx="8001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/>
              <a:t>Client</a:t>
            </a:r>
          </a:p>
        </p:txBody>
      </p:sp>
      <p:sp>
        <p:nvSpPr>
          <p:cNvPr id="10262" name="Text Box 103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5781675" y="2268538"/>
            <a:ext cx="3968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3200"/>
              <a:t>?</a:t>
            </a:r>
          </a:p>
        </p:txBody>
      </p:sp>
      <p:sp>
        <p:nvSpPr>
          <p:cNvPr id="10263" name="Line 104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5653088" y="3019425"/>
            <a:ext cx="401637" cy="277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b-NO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  <p:custDataLst>
              <p:tags r:id="rId25"/>
            </p:custDataLst>
          </p:nvPr>
        </p:nvSpPr>
        <p:spPr>
          <a:xfrm>
            <a:off x="5410200" y="6400800"/>
            <a:ext cx="2895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  <p:custDataLst>
              <p:tags r:id="rId26"/>
            </p:custDataLst>
          </p:nvPr>
        </p:nvSpPr>
        <p:spPr>
          <a:xfrm>
            <a:off x="8162925" y="6400800"/>
            <a:ext cx="676275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4-</a:t>
            </a:r>
            <a:fld id="{BF7C8F3B-1414-4382-90B8-9C773A348BC5}" type="slidenum">
              <a:rPr lang="en-US" smtClean="0"/>
              <a:pPr>
                <a:defRPr/>
              </a:pPr>
              <a:t>104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789361431"/>
      </p:ext>
    </p:extLst>
  </p:cSld>
  <p:clrMapOvr>
    <a:masterClrMapping/>
  </p:clrMapOvr>
  <p:transition spd="slow">
    <p:wheel spokes="1"/>
  </p:transition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8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33400" y="0"/>
            <a:ext cx="7772400" cy="857250"/>
          </a:xfrm>
        </p:spPr>
        <p:txBody>
          <a:bodyPr/>
          <a:lstStyle/>
          <a:p>
            <a:r>
              <a:rPr lang="en-US"/>
              <a:t>NAT traversal problem</a:t>
            </a:r>
          </a:p>
        </p:txBody>
      </p:sp>
      <p:sp>
        <p:nvSpPr>
          <p:cNvPr id="11269" name="Rectangle 3"/>
          <p:cNvSpPr>
            <a:spLocks noGrp="1" noChangeArrowheads="1"/>
          </p:cNvSpPr>
          <p:nvPr>
            <p:ph type="body" sz="half" idx="1"/>
            <p:custDataLst>
              <p:tags r:id="rId4"/>
            </p:custDataLst>
          </p:nvPr>
        </p:nvSpPr>
        <p:spPr>
          <a:xfrm>
            <a:off x="533400" y="1406525"/>
            <a:ext cx="5003800" cy="5159375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Løsning</a:t>
            </a:r>
            <a:r>
              <a:rPr lang="en-US" sz="2400" dirty="0"/>
              <a:t> 2: Universal Plug and Play (</a:t>
            </a:r>
            <a:r>
              <a:rPr lang="en-US" sz="2400" dirty="0">
                <a:solidFill>
                  <a:srgbClr val="FF0000"/>
                </a:solidFill>
              </a:rPr>
              <a:t>UPnP</a:t>
            </a:r>
            <a:r>
              <a:rPr lang="en-US" sz="2400" dirty="0"/>
              <a:t>) Internet Gateway Device (</a:t>
            </a:r>
            <a:r>
              <a:rPr lang="en-US" sz="2400" dirty="0">
                <a:solidFill>
                  <a:srgbClr val="FF0000"/>
                </a:solidFill>
              </a:rPr>
              <a:t>IGD</a:t>
            </a:r>
            <a:r>
              <a:rPr lang="en-US" sz="2400" dirty="0"/>
              <a:t>) </a:t>
            </a:r>
            <a:r>
              <a:rPr lang="en-US" sz="2400" dirty="0" err="1"/>
              <a:t>protokoll</a:t>
            </a:r>
            <a:r>
              <a:rPr lang="en-US" sz="2400" dirty="0"/>
              <a:t>.  </a:t>
            </a:r>
            <a:r>
              <a:rPr lang="en-US" sz="2400" dirty="0" err="1"/>
              <a:t>Tillater</a:t>
            </a:r>
            <a:r>
              <a:rPr lang="en-US" sz="2400" dirty="0"/>
              <a:t> </a:t>
            </a:r>
            <a:r>
              <a:rPr lang="en-US" sz="2400" dirty="0" err="1"/>
              <a:t>NATet</a:t>
            </a:r>
            <a:r>
              <a:rPr lang="en-US" sz="2400" dirty="0"/>
              <a:t> </a:t>
            </a:r>
            <a:r>
              <a:rPr lang="en-US" sz="2400" dirty="0" err="1"/>
              <a:t>maskin</a:t>
            </a:r>
            <a:r>
              <a:rPr lang="en-US" sz="2400" dirty="0"/>
              <a:t> å:</a:t>
            </a:r>
          </a:p>
          <a:p>
            <a:pPr lvl="1"/>
            <a:r>
              <a:rPr lang="en-US" dirty="0" err="1"/>
              <a:t>lære</a:t>
            </a:r>
            <a:r>
              <a:rPr lang="en-US" dirty="0"/>
              <a:t> </a:t>
            </a:r>
            <a:r>
              <a:rPr lang="en-US" dirty="0" err="1"/>
              <a:t>offentlig</a:t>
            </a:r>
            <a:r>
              <a:rPr lang="en-US" dirty="0"/>
              <a:t> IP </a:t>
            </a:r>
            <a:r>
              <a:rPr lang="en-US" dirty="0" err="1"/>
              <a:t>adresse</a:t>
            </a:r>
            <a:r>
              <a:rPr lang="en-US" dirty="0"/>
              <a:t> (138.76.29.7)</a:t>
            </a:r>
          </a:p>
          <a:p>
            <a:pPr lvl="1"/>
            <a:r>
              <a:rPr lang="en-US" dirty="0" err="1"/>
              <a:t>Legge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/</a:t>
            </a:r>
            <a:r>
              <a:rPr lang="en-US" dirty="0" err="1"/>
              <a:t>fjerne</a:t>
            </a:r>
            <a:r>
              <a:rPr lang="en-US" dirty="0"/>
              <a:t> </a:t>
            </a:r>
            <a:r>
              <a:rPr lang="en-US" dirty="0" err="1"/>
              <a:t>portkartlegginger</a:t>
            </a:r>
            <a:r>
              <a:rPr lang="en-US" dirty="0"/>
              <a:t> (med lease </a:t>
            </a:r>
            <a:r>
              <a:rPr lang="en-US" dirty="0" err="1"/>
              <a:t>tider</a:t>
            </a:r>
            <a:r>
              <a:rPr lang="en-US" dirty="0"/>
              <a:t>) </a:t>
            </a:r>
            <a:r>
              <a:rPr lang="en-US" dirty="0" err="1"/>
              <a:t>på</a:t>
            </a:r>
            <a:r>
              <a:rPr lang="en-US" dirty="0"/>
              <a:t> router</a:t>
            </a:r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endParaRPr lang="en-US" dirty="0"/>
          </a:p>
          <a:p>
            <a:pPr lvl="1">
              <a:spcBef>
                <a:spcPct val="0"/>
              </a:spcBef>
              <a:buFont typeface="Wingdings" pitchFamily="2" charset="2"/>
              <a:buNone/>
            </a:pPr>
            <a:r>
              <a:rPr lang="en-US" dirty="0" err="1"/>
              <a:t>mao</a:t>
            </a:r>
            <a:r>
              <a:rPr lang="en-US" dirty="0"/>
              <a:t>, </a:t>
            </a:r>
            <a:r>
              <a:rPr lang="en-US" dirty="0" err="1"/>
              <a:t>automatiser</a:t>
            </a:r>
            <a:r>
              <a:rPr lang="en-US" dirty="0"/>
              <a:t> </a:t>
            </a:r>
            <a:r>
              <a:rPr lang="en-US" dirty="0" err="1"/>
              <a:t>statisk</a:t>
            </a:r>
            <a:r>
              <a:rPr lang="en-US" dirty="0"/>
              <a:t> NAT “port map configuration”</a:t>
            </a:r>
          </a:p>
        </p:txBody>
      </p:sp>
      <p:sp>
        <p:nvSpPr>
          <p:cNvPr id="11270" name="Freeform 51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7115175" y="2185988"/>
            <a:ext cx="1676400" cy="2487612"/>
          </a:xfrm>
          <a:custGeom>
            <a:avLst/>
            <a:gdLst>
              <a:gd name="T0" fmla="*/ 173037 w 1056"/>
              <a:gd name="T1" fmla="*/ 1073150 h 1567"/>
              <a:gd name="T2" fmla="*/ 949325 w 1056"/>
              <a:gd name="T3" fmla="*/ 1027112 h 1567"/>
              <a:gd name="T4" fmla="*/ 846137 w 1056"/>
              <a:gd name="T5" fmla="*/ 974725 h 1567"/>
              <a:gd name="T6" fmla="*/ 898525 w 1056"/>
              <a:gd name="T7" fmla="*/ 268287 h 1567"/>
              <a:gd name="T8" fmla="*/ 1262062 w 1056"/>
              <a:gd name="T9" fmla="*/ 60325 h 1567"/>
              <a:gd name="T10" fmla="*/ 1608137 w 1056"/>
              <a:gd name="T11" fmla="*/ 142875 h 1567"/>
              <a:gd name="T12" fmla="*/ 1566862 w 1056"/>
              <a:gd name="T13" fmla="*/ 919162 h 1567"/>
              <a:gd name="T14" fmla="*/ 1595437 w 1056"/>
              <a:gd name="T15" fmla="*/ 1389062 h 1567"/>
              <a:gd name="T16" fmla="*/ 1566862 w 1056"/>
              <a:gd name="T17" fmla="*/ 2303462 h 1567"/>
              <a:gd name="T18" fmla="*/ 939800 w 1056"/>
              <a:gd name="T19" fmla="*/ 2346325 h 1567"/>
              <a:gd name="T20" fmla="*/ 750887 w 1056"/>
              <a:gd name="T21" fmla="*/ 1458912 h 1567"/>
              <a:gd name="T22" fmla="*/ 96837 w 1056"/>
              <a:gd name="T23" fmla="*/ 1330325 h 1567"/>
              <a:gd name="T24" fmla="*/ 173037 w 1056"/>
              <a:gd name="T25" fmla="*/ 1073150 h 1567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056"/>
              <a:gd name="T40" fmla="*/ 0 h 1567"/>
              <a:gd name="T41" fmla="*/ 1056 w 1056"/>
              <a:gd name="T42" fmla="*/ 1567 h 1567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056" h="1567">
                <a:moveTo>
                  <a:pt x="109" y="676"/>
                </a:moveTo>
                <a:cubicBezTo>
                  <a:pt x="199" y="644"/>
                  <a:pt x="527" y="657"/>
                  <a:pt x="598" y="647"/>
                </a:cubicBezTo>
                <a:cubicBezTo>
                  <a:pt x="669" y="637"/>
                  <a:pt x="538" y="694"/>
                  <a:pt x="533" y="614"/>
                </a:cubicBezTo>
                <a:cubicBezTo>
                  <a:pt x="527" y="534"/>
                  <a:pt x="522" y="265"/>
                  <a:pt x="566" y="169"/>
                </a:cubicBezTo>
                <a:cubicBezTo>
                  <a:pt x="610" y="73"/>
                  <a:pt x="721" y="51"/>
                  <a:pt x="795" y="38"/>
                </a:cubicBezTo>
                <a:cubicBezTo>
                  <a:pt x="869" y="25"/>
                  <a:pt x="981" y="0"/>
                  <a:pt x="1013" y="90"/>
                </a:cubicBezTo>
                <a:cubicBezTo>
                  <a:pt x="1045" y="180"/>
                  <a:pt x="988" y="448"/>
                  <a:pt x="987" y="579"/>
                </a:cubicBezTo>
                <a:cubicBezTo>
                  <a:pt x="986" y="710"/>
                  <a:pt x="1005" y="730"/>
                  <a:pt x="1005" y="875"/>
                </a:cubicBezTo>
                <a:cubicBezTo>
                  <a:pt x="1005" y="1020"/>
                  <a:pt x="1056" y="1351"/>
                  <a:pt x="987" y="1451"/>
                </a:cubicBezTo>
                <a:cubicBezTo>
                  <a:pt x="918" y="1551"/>
                  <a:pt x="678" y="1567"/>
                  <a:pt x="592" y="1478"/>
                </a:cubicBezTo>
                <a:cubicBezTo>
                  <a:pt x="506" y="1389"/>
                  <a:pt x="562" y="1026"/>
                  <a:pt x="473" y="919"/>
                </a:cubicBezTo>
                <a:cubicBezTo>
                  <a:pt x="384" y="812"/>
                  <a:pt x="122" y="878"/>
                  <a:pt x="61" y="838"/>
                </a:cubicBezTo>
                <a:cubicBezTo>
                  <a:pt x="0" y="798"/>
                  <a:pt x="26" y="710"/>
                  <a:pt x="109" y="676"/>
                </a:cubicBezTo>
                <a:close/>
              </a:path>
            </a:pathLst>
          </a:custGeom>
          <a:solidFill>
            <a:srgbClr val="66CCFF"/>
          </a:solidFill>
          <a:ln w="9525">
            <a:noFill/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graphicFrame>
        <p:nvGraphicFramePr>
          <p:cNvPr id="11266" name="Object 2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8151813" y="3138488"/>
          <a:ext cx="579437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204" name="Clip" r:id="rId26" imgW="1305000" imgH="1085760" progId="">
                  <p:embed/>
                </p:oleObj>
              </mc:Choice>
              <mc:Fallback>
                <p:oleObj name="Clip" r:id="rId26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51813" y="3138488"/>
                        <a:ext cx="579437" cy="482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3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8123238" y="3903663"/>
          <a:ext cx="563562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205" name="Clip" r:id="rId28" imgW="1305000" imgH="1085760" progId="">
                  <p:embed/>
                </p:oleObj>
              </mc:Choice>
              <mc:Fallback>
                <p:oleObj name="Clip" r:id="rId28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3238" y="3903663"/>
                        <a:ext cx="563562" cy="469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71" name="Line 54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V="1">
            <a:off x="7183438" y="3352800"/>
            <a:ext cx="1073150" cy="206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1272" name="Line 5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>
            <a:off x="8023225" y="2617788"/>
            <a:ext cx="9525" cy="14922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1273" name="Line 56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8027988" y="2613025"/>
            <a:ext cx="13335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1274" name="Line 57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 flipV="1">
            <a:off x="8034338" y="4117975"/>
            <a:ext cx="17145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1275" name="Text Box 58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7905750" y="2001838"/>
            <a:ext cx="8509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4</a:t>
            </a:r>
          </a:p>
        </p:txBody>
      </p:sp>
      <p:sp>
        <p:nvSpPr>
          <p:cNvPr id="11276" name="Text Box 59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7134225" y="2951163"/>
            <a:ext cx="850900" cy="338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0.0.0.1</a:t>
            </a:r>
          </a:p>
        </p:txBody>
      </p:sp>
      <p:sp>
        <p:nvSpPr>
          <p:cNvPr id="11277" name="Line 60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7258050" y="3201988"/>
            <a:ext cx="85725" cy="128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1278" name="Line 61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6518275" y="3440113"/>
            <a:ext cx="85725" cy="1285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1279" name="Text Box 62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6565900" y="3522663"/>
            <a:ext cx="8763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/>
              <a:t>NAT </a:t>
            </a:r>
          </a:p>
          <a:p>
            <a:pPr algn="ctr"/>
            <a:r>
              <a:rPr lang="en-US"/>
              <a:t>router</a:t>
            </a:r>
          </a:p>
        </p:txBody>
      </p:sp>
      <p:sp>
        <p:nvSpPr>
          <p:cNvPr id="11280" name="Text Box 63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5295900" y="3508375"/>
            <a:ext cx="12954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600"/>
              <a:t>138.76.29.7</a:t>
            </a:r>
          </a:p>
        </p:txBody>
      </p:sp>
      <p:grpSp>
        <p:nvGrpSpPr>
          <p:cNvPr id="11281" name="Group 64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8205788" y="2274888"/>
            <a:ext cx="331787" cy="755650"/>
            <a:chOff x="4180" y="783"/>
            <a:chExt cx="150" cy="307"/>
          </a:xfrm>
        </p:grpSpPr>
        <p:sp>
          <p:nvSpPr>
            <p:cNvPr id="11299" name="AutoShape 65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300" name="Rectangle 66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301" name="Rectangle 67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302" name="AutoShape 68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303" name="Line 69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304" name="Line 70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305" name="Rectangle 71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306" name="Rectangle 72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11282" name="Line 73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6345238" y="3422650"/>
            <a:ext cx="401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endParaRPr lang="nb-NO"/>
          </a:p>
        </p:txBody>
      </p:sp>
      <p:grpSp>
        <p:nvGrpSpPr>
          <p:cNvPr id="11283" name="Group 74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6662738" y="3233738"/>
            <a:ext cx="555625" cy="307975"/>
            <a:chOff x="3600" y="219"/>
            <a:chExt cx="360" cy="175"/>
          </a:xfrm>
        </p:grpSpPr>
        <p:sp>
          <p:nvSpPr>
            <p:cNvPr id="11286" name="Oval 75"/>
            <p:cNvSpPr>
              <a:spLocks noChangeArrowheads="1"/>
            </p:cNvSpPr>
            <p:nvPr/>
          </p:nvSpPr>
          <p:spPr bwMode="auto">
            <a:xfrm>
              <a:off x="3603" y="297"/>
              <a:ext cx="357" cy="97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287" name="Line 76"/>
            <p:cNvSpPr>
              <a:spLocks noChangeShapeType="1"/>
            </p:cNvSpPr>
            <p:nvPr/>
          </p:nvSpPr>
          <p:spPr bwMode="auto">
            <a:xfrm>
              <a:off x="3603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288" name="Line 77"/>
            <p:cNvSpPr>
              <a:spLocks noChangeShapeType="1"/>
            </p:cNvSpPr>
            <p:nvPr/>
          </p:nvSpPr>
          <p:spPr bwMode="auto">
            <a:xfrm>
              <a:off x="3960" y="289"/>
              <a:ext cx="0" cy="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289" name="Rectangle 78"/>
            <p:cNvSpPr>
              <a:spLocks noChangeArrowheads="1"/>
            </p:cNvSpPr>
            <p:nvPr/>
          </p:nvSpPr>
          <p:spPr bwMode="auto">
            <a:xfrm>
              <a:off x="3603" y="289"/>
              <a:ext cx="354" cy="59"/>
            </a:xfrm>
            <a:prstGeom prst="rect">
              <a:avLst/>
            </a:prstGeom>
            <a:solidFill>
              <a:schemeClr val="hlink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/>
              <a:endParaRPr lang="nb-NO"/>
            </a:p>
          </p:txBody>
        </p:sp>
        <p:sp>
          <p:nvSpPr>
            <p:cNvPr id="11290" name="Oval 79"/>
            <p:cNvSpPr>
              <a:spLocks noChangeArrowheads="1"/>
            </p:cNvSpPr>
            <p:nvPr/>
          </p:nvSpPr>
          <p:spPr bwMode="auto">
            <a:xfrm>
              <a:off x="3600" y="219"/>
              <a:ext cx="357" cy="113"/>
            </a:xfrm>
            <a:prstGeom prst="ellipse">
              <a:avLst/>
            </a:prstGeom>
            <a:solidFill>
              <a:schemeClr val="hlink"/>
            </a:solidFill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grpSp>
          <p:nvGrpSpPr>
            <p:cNvPr id="11291" name="Group 80"/>
            <p:cNvGrpSpPr>
              <a:grpSpLocks/>
            </p:cNvGrpSpPr>
            <p:nvPr/>
          </p:nvGrpSpPr>
          <p:grpSpPr bwMode="auto">
            <a:xfrm>
              <a:off x="3686" y="244"/>
              <a:ext cx="177" cy="66"/>
              <a:chOff x="2848" y="848"/>
              <a:chExt cx="140" cy="98"/>
            </a:xfrm>
          </p:grpSpPr>
          <p:sp>
            <p:nvSpPr>
              <p:cNvPr id="11296" name="Line 8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297" name="Line 8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298" name="Line 8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grpSp>
          <p:nvGrpSpPr>
            <p:cNvPr id="11292" name="Group 84"/>
            <p:cNvGrpSpPr>
              <a:grpSpLocks/>
            </p:cNvGrpSpPr>
            <p:nvPr/>
          </p:nvGrpSpPr>
          <p:grpSpPr bwMode="auto">
            <a:xfrm flipV="1">
              <a:off x="3686" y="243"/>
              <a:ext cx="177" cy="66"/>
              <a:chOff x="2848" y="848"/>
              <a:chExt cx="140" cy="98"/>
            </a:xfrm>
          </p:grpSpPr>
          <p:sp>
            <p:nvSpPr>
              <p:cNvPr id="11293" name="Line 8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294" name="Line 8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295" name="Line 8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</p:grpSp>
      <p:sp>
        <p:nvSpPr>
          <p:cNvPr id="11284" name="Freeform 92"/>
          <p:cNvSpPr>
            <a:spLocks/>
          </p:cNvSpPr>
          <p:nvPr>
            <p:custDataLst>
              <p:tags r:id="rId21"/>
            </p:custDataLst>
          </p:nvPr>
        </p:nvSpPr>
        <p:spPr bwMode="auto">
          <a:xfrm>
            <a:off x="7245350" y="2339975"/>
            <a:ext cx="1166813" cy="1079500"/>
          </a:xfrm>
          <a:custGeom>
            <a:avLst/>
            <a:gdLst>
              <a:gd name="T0" fmla="*/ 0 w 735"/>
              <a:gd name="T1" fmla="*/ 1040219 h 742"/>
              <a:gd name="T2" fmla="*/ 631825 w 735"/>
              <a:gd name="T3" fmla="*/ 974751 h 742"/>
              <a:gd name="T4" fmla="*/ 660400 w 735"/>
              <a:gd name="T5" fmla="*/ 408813 h 742"/>
              <a:gd name="T6" fmla="*/ 717550 w 735"/>
              <a:gd name="T7" fmla="*/ 59649 h 742"/>
              <a:gd name="T8" fmla="*/ 1166813 w 735"/>
              <a:gd name="T9" fmla="*/ 46555 h 74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735"/>
              <a:gd name="T16" fmla="*/ 0 h 742"/>
              <a:gd name="T17" fmla="*/ 735 w 735"/>
              <a:gd name="T18" fmla="*/ 742 h 74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735" h="742">
                <a:moveTo>
                  <a:pt x="0" y="715"/>
                </a:moveTo>
                <a:cubicBezTo>
                  <a:pt x="66" y="708"/>
                  <a:pt x="329" y="742"/>
                  <a:pt x="398" y="670"/>
                </a:cubicBezTo>
                <a:cubicBezTo>
                  <a:pt x="467" y="598"/>
                  <a:pt x="407" y="386"/>
                  <a:pt x="416" y="281"/>
                </a:cubicBezTo>
                <a:cubicBezTo>
                  <a:pt x="425" y="176"/>
                  <a:pt x="399" y="82"/>
                  <a:pt x="452" y="41"/>
                </a:cubicBezTo>
                <a:cubicBezTo>
                  <a:pt x="505" y="0"/>
                  <a:pt x="676" y="34"/>
                  <a:pt x="735" y="32"/>
                </a:cubicBezTo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triangle" w="med" len="med"/>
          </a:ln>
        </p:spPr>
        <p:txBody>
          <a:bodyPr wrap="none"/>
          <a:lstStyle/>
          <a:p>
            <a:endParaRPr lang="nb-NO"/>
          </a:p>
        </p:txBody>
      </p:sp>
      <p:sp>
        <p:nvSpPr>
          <p:cNvPr id="11285" name="Text Box 93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7321550" y="2495550"/>
            <a:ext cx="630238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rgbClr val="FF0000"/>
                </a:solidFill>
              </a:rPr>
              <a:t>IGD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  <p:custDataLst>
              <p:tags r:id="rId23"/>
            </p:custDataLst>
          </p:nvPr>
        </p:nvSpPr>
        <p:spPr>
          <a:xfrm>
            <a:off x="5410200" y="6400800"/>
            <a:ext cx="2895600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  <p:custDataLst>
              <p:tags r:id="rId24"/>
            </p:custDataLst>
          </p:nvPr>
        </p:nvSpPr>
        <p:spPr>
          <a:xfrm>
            <a:off x="8162925" y="6400800"/>
            <a:ext cx="676275" cy="457200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4-</a:t>
            </a:r>
            <a:fld id="{BF7C8F3B-1414-4382-90B8-9C773A348BC5}" type="slidenum">
              <a:rPr lang="en-US" smtClean="0"/>
              <a:pPr>
                <a:defRPr/>
              </a:pPr>
              <a:t>105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629102632"/>
      </p:ext>
    </p:extLst>
  </p:cSld>
  <p:clrMapOvr>
    <a:masterClrMapping/>
  </p:clrMapOvr>
  <p:transition spd="slow">
    <p:wheel spokes="1"/>
  </p:transition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sz="3600" dirty="0"/>
              <a:t>IPv6 header</a:t>
            </a:r>
            <a:endParaRPr lang="en-GB" sz="3600" dirty="0"/>
          </a:p>
        </p:txBody>
      </p:sp>
      <p:sp>
        <p:nvSpPr>
          <p:cNvPr id="67588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80000"/>
              </a:lnSpc>
            </a:pPr>
            <a:r>
              <a:rPr lang="nb-NO" sz="2400" dirty="0"/>
              <a:t>Version: 0110</a:t>
            </a:r>
          </a:p>
          <a:p>
            <a:pPr eaLnBrk="1" hangingPunct="1">
              <a:lnSpc>
                <a:spcPct val="80000"/>
              </a:lnSpc>
            </a:pPr>
            <a:r>
              <a:rPr lang="nb-NO" sz="2400" dirty="0" err="1"/>
              <a:t>Traffic</a:t>
            </a:r>
            <a:r>
              <a:rPr lang="nb-NO" sz="2400" dirty="0"/>
              <a:t> Class</a:t>
            </a:r>
          </a:p>
          <a:p>
            <a:pPr lvl="1" eaLnBrk="1" hangingPunct="1">
              <a:lnSpc>
                <a:spcPct val="80000"/>
              </a:lnSpc>
            </a:pPr>
            <a:r>
              <a:rPr lang="nb-NO" sz="2000" dirty="0"/>
              <a:t>Prioritering innad i en datastrøm</a:t>
            </a:r>
          </a:p>
          <a:p>
            <a:pPr eaLnBrk="1" hangingPunct="1">
              <a:lnSpc>
                <a:spcPct val="80000"/>
              </a:lnSpc>
            </a:pPr>
            <a:r>
              <a:rPr lang="nb-NO" sz="2400" dirty="0" err="1"/>
              <a:t>Flow</a:t>
            </a:r>
            <a:r>
              <a:rPr lang="nb-NO" sz="2400" dirty="0"/>
              <a:t> </a:t>
            </a:r>
            <a:r>
              <a:rPr lang="nb-NO" sz="2400" dirty="0" err="1"/>
              <a:t>Label</a:t>
            </a:r>
            <a:endParaRPr lang="nb-NO" sz="2400" dirty="0"/>
          </a:p>
          <a:p>
            <a:pPr lvl="1" eaLnBrk="1" hangingPunct="1">
              <a:lnSpc>
                <a:spcPct val="80000"/>
              </a:lnSpc>
            </a:pPr>
            <a:r>
              <a:rPr lang="nb-NO" sz="2000" dirty="0" err="1"/>
              <a:t>QoS</a:t>
            </a:r>
            <a:endParaRPr lang="nb-NO" sz="2000" dirty="0"/>
          </a:p>
          <a:p>
            <a:pPr lvl="1" eaLnBrk="1" hangingPunct="1">
              <a:lnSpc>
                <a:spcPct val="80000"/>
              </a:lnSpc>
            </a:pPr>
            <a:r>
              <a:rPr lang="nb-NO" sz="2000" dirty="0"/>
              <a:t>Sikre </a:t>
            </a:r>
            <a:r>
              <a:rPr lang="nb-NO" sz="2000" dirty="0" err="1"/>
              <a:t>diffrensiering</a:t>
            </a:r>
            <a:r>
              <a:rPr lang="nb-NO" sz="2000" dirty="0"/>
              <a:t> i tjenestekvalitet</a:t>
            </a:r>
          </a:p>
          <a:p>
            <a:pPr lvl="1" eaLnBrk="1" hangingPunct="1">
              <a:lnSpc>
                <a:spcPct val="80000"/>
              </a:lnSpc>
            </a:pPr>
            <a:r>
              <a:rPr lang="nb-NO" sz="2000" dirty="0"/>
              <a:t>Noe uklart definert – variabel </a:t>
            </a:r>
            <a:br>
              <a:rPr lang="nb-NO" sz="2000" dirty="0"/>
            </a:br>
            <a:r>
              <a:rPr lang="nb-NO" sz="2000" dirty="0" err="1"/>
              <a:t>routerstøtte</a:t>
            </a:r>
            <a:endParaRPr lang="nb-NO" sz="2000" dirty="0"/>
          </a:p>
          <a:p>
            <a:pPr eaLnBrk="1" hangingPunct="1">
              <a:lnSpc>
                <a:spcPct val="80000"/>
              </a:lnSpc>
            </a:pPr>
            <a:r>
              <a:rPr lang="nb-NO" sz="2400" dirty="0" err="1"/>
              <a:t>Payload</a:t>
            </a:r>
            <a:r>
              <a:rPr lang="nb-NO" sz="2400" dirty="0"/>
              <a:t> </a:t>
            </a:r>
            <a:r>
              <a:rPr lang="nb-NO" sz="2400" dirty="0" err="1"/>
              <a:t>length</a:t>
            </a:r>
            <a:endParaRPr lang="nb-NO" sz="2400" dirty="0"/>
          </a:p>
          <a:p>
            <a:pPr lvl="1" eaLnBrk="1" hangingPunct="1">
              <a:lnSpc>
                <a:spcPct val="80000"/>
              </a:lnSpc>
            </a:pPr>
            <a:r>
              <a:rPr lang="nb-NO" sz="2000" dirty="0"/>
              <a:t>Antall byte med nyttelast</a:t>
            </a:r>
          </a:p>
          <a:p>
            <a:pPr eaLnBrk="1" hangingPunct="1">
              <a:lnSpc>
                <a:spcPct val="80000"/>
              </a:lnSpc>
            </a:pPr>
            <a:r>
              <a:rPr lang="nb-NO" sz="2400" dirty="0" err="1"/>
              <a:t>Next</a:t>
            </a:r>
            <a:r>
              <a:rPr lang="nb-NO" sz="2400" dirty="0"/>
              <a:t> Header</a:t>
            </a:r>
          </a:p>
          <a:p>
            <a:pPr lvl="1" eaLnBrk="1" hangingPunct="1">
              <a:lnSpc>
                <a:spcPct val="80000"/>
              </a:lnSpc>
            </a:pPr>
            <a:r>
              <a:rPr lang="nb-NO" sz="2000" dirty="0"/>
              <a:t>Protokoll på nivået over i </a:t>
            </a:r>
            <a:r>
              <a:rPr lang="nb-NO" sz="2000" dirty="0" err="1"/>
              <a:t>stacken</a:t>
            </a:r>
            <a:r>
              <a:rPr lang="nb-NO" sz="2000" dirty="0"/>
              <a:t> (UDP, TCP, …?)</a:t>
            </a:r>
          </a:p>
          <a:p>
            <a:pPr lvl="1" eaLnBrk="1" hangingPunct="1">
              <a:lnSpc>
                <a:spcPct val="80000"/>
              </a:lnSpc>
            </a:pPr>
            <a:r>
              <a:rPr lang="nb-NO" sz="2000" dirty="0"/>
              <a:t>Kan/vil også være Header-utvidelser slik som </a:t>
            </a:r>
            <a:r>
              <a:rPr lang="nb-NO" sz="2400" b="1" dirty="0" err="1">
                <a:solidFill>
                  <a:schemeClr val="accent2"/>
                </a:solidFill>
              </a:rPr>
              <a:t>IPSec</a:t>
            </a:r>
            <a:endParaRPr lang="nb-NO" sz="2400" b="1" dirty="0">
              <a:solidFill>
                <a:schemeClr val="accent2"/>
              </a:solidFill>
            </a:endParaRPr>
          </a:p>
          <a:p>
            <a:pPr eaLnBrk="1" hangingPunct="1">
              <a:lnSpc>
                <a:spcPct val="80000"/>
              </a:lnSpc>
            </a:pPr>
            <a:r>
              <a:rPr lang="nb-NO" sz="2400" dirty="0"/>
              <a:t>Hop Limit</a:t>
            </a:r>
          </a:p>
          <a:p>
            <a:pPr lvl="1" eaLnBrk="1" hangingPunct="1">
              <a:lnSpc>
                <a:spcPct val="80000"/>
              </a:lnSpc>
            </a:pPr>
            <a:r>
              <a:rPr lang="nb-NO" sz="2000" dirty="0"/>
              <a:t>Tilsvarer TTL slik det ble praktisert IPv4</a:t>
            </a:r>
          </a:p>
          <a:p>
            <a:pPr eaLnBrk="1" hangingPunct="1">
              <a:lnSpc>
                <a:spcPct val="80000"/>
              </a:lnSpc>
            </a:pPr>
            <a:r>
              <a:rPr lang="nb-NO" sz="2400" dirty="0"/>
              <a:t>DATA</a:t>
            </a:r>
            <a:endParaRPr lang="en-GB" sz="24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106</a:t>
            </a:fld>
            <a:endParaRPr lang="en-US"/>
          </a:p>
        </p:txBody>
      </p:sp>
      <p:pic>
        <p:nvPicPr>
          <p:cNvPr id="8" name="Picture 5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499026" y="188640"/>
            <a:ext cx="3635896" cy="3151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7551660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75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7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75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75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7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75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75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675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6758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75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758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75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6758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675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758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75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758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675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6758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75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758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75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758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675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6758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6758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6758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88" grpId="0" build="p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sz="3600"/>
              <a:t>IPv6 notasjon</a:t>
            </a:r>
            <a:endParaRPr lang="en-GB" sz="3600"/>
          </a:p>
        </p:txBody>
      </p:sp>
      <p:sp>
        <p:nvSpPr>
          <p:cNvPr id="13320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066800"/>
            <a:ext cx="7773988" cy="12827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nb-NO" sz="2800" dirty="0"/>
              <a:t>128 bit (16 Byte) blir skrevet </a:t>
            </a:r>
            <a:r>
              <a:rPr lang="nb-NO" sz="2800" dirty="0" err="1"/>
              <a:t>hexadesimalt</a:t>
            </a:r>
            <a:r>
              <a:rPr lang="nb-NO" sz="2800" dirty="0"/>
              <a:t> i 8 grupper på 2 byte</a:t>
            </a:r>
          </a:p>
          <a:p>
            <a:pPr eaLnBrk="1" hangingPunct="1">
              <a:lnSpc>
                <a:spcPct val="80000"/>
              </a:lnSpc>
            </a:pPr>
            <a:r>
              <a:rPr lang="nb-NO" sz="2800" dirty="0">
                <a:latin typeface="Courier New" pitchFamily="49" charset="0"/>
              </a:rPr>
              <a:t>IPCONFIG /all</a:t>
            </a:r>
            <a:r>
              <a:rPr lang="nb-NO" sz="2800" dirty="0"/>
              <a:t> gir f.eks.:</a:t>
            </a:r>
          </a:p>
          <a:p>
            <a:pPr eaLnBrk="1" hangingPunct="1">
              <a:lnSpc>
                <a:spcPct val="80000"/>
              </a:lnSpc>
            </a:pPr>
            <a:endParaRPr lang="nb-NO" sz="2800" dirty="0"/>
          </a:p>
          <a:p>
            <a:pPr eaLnBrk="1" hangingPunct="1">
              <a:lnSpc>
                <a:spcPct val="80000"/>
              </a:lnSpc>
            </a:pPr>
            <a:endParaRPr lang="nb-NO" sz="2800" dirty="0"/>
          </a:p>
          <a:p>
            <a:pPr eaLnBrk="1" hangingPunct="1">
              <a:lnSpc>
                <a:spcPct val="80000"/>
              </a:lnSpc>
            </a:pPr>
            <a:endParaRPr lang="nb-NO" sz="2800" dirty="0"/>
          </a:p>
          <a:p>
            <a:pPr eaLnBrk="1" hangingPunct="1">
              <a:lnSpc>
                <a:spcPct val="80000"/>
              </a:lnSpc>
            </a:pPr>
            <a:endParaRPr lang="nb-NO" sz="2800" dirty="0"/>
          </a:p>
          <a:p>
            <a:pPr eaLnBrk="1" hangingPunct="1">
              <a:lnSpc>
                <a:spcPct val="80000"/>
              </a:lnSpc>
            </a:pPr>
            <a:endParaRPr lang="en-GB" sz="2800" dirty="0"/>
          </a:p>
        </p:txBody>
      </p:sp>
      <p:pic>
        <p:nvPicPr>
          <p:cNvPr id="13321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0" y="2279650"/>
            <a:ext cx="9144000" cy="25923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13322" name="Rectangl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55650" y="4941888"/>
            <a:ext cx="7773988" cy="1511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nb-NO" dirty="0"/>
              <a:t>%5 er </a:t>
            </a:r>
            <a:r>
              <a:rPr lang="nb-NO" dirty="0" err="1"/>
              <a:t>Win-adapternr</a:t>
            </a:r>
            <a:r>
              <a:rPr lang="nb-NO" dirty="0"/>
              <a:t>. (ikke egentlig del av standarden)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nb-NO" dirty="0"/>
              <a:t>fe80:: = fe80:0000:0000:0000 = </a:t>
            </a:r>
            <a:r>
              <a:rPr lang="nb-NO" dirty="0" err="1"/>
              <a:t>nettprefix</a:t>
            </a:r>
            <a:r>
              <a:rPr lang="nb-NO" dirty="0"/>
              <a:t> 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nb-NO" b="1" dirty="0">
                <a:solidFill>
                  <a:schemeClr val="accent2"/>
                </a:solidFill>
              </a:rPr>
              <a:t>::</a:t>
            </a:r>
            <a:r>
              <a:rPr lang="nb-NO" dirty="0"/>
              <a:t> er minimum fire nuller, her 12 ut fra resten av adressen</a:t>
            </a:r>
          </a:p>
          <a:p>
            <a:pPr marL="342900" indent="-342900">
              <a:lnSpc>
                <a:spcPct val="80000"/>
              </a:lnSpc>
              <a:spcBef>
                <a:spcPct val="20000"/>
              </a:spcBef>
              <a:buFontTx/>
              <a:buChar char="•"/>
            </a:pPr>
            <a:r>
              <a:rPr lang="nb-NO" dirty="0"/>
              <a:t>02</a:t>
            </a:r>
            <a:r>
              <a:rPr lang="nb-NO" b="1" dirty="0">
                <a:solidFill>
                  <a:schemeClr val="accent2"/>
                </a:solidFill>
              </a:rPr>
              <a:t>0e:7b</a:t>
            </a:r>
            <a:r>
              <a:rPr lang="nb-NO" dirty="0"/>
              <a:t>ff:fe</a:t>
            </a:r>
            <a:r>
              <a:rPr lang="nb-NO" b="1" dirty="0">
                <a:solidFill>
                  <a:schemeClr val="accent2"/>
                </a:solidFill>
              </a:rPr>
              <a:t>98:f8a1</a:t>
            </a:r>
            <a:r>
              <a:rPr lang="nb-NO" dirty="0"/>
              <a:t> er basert på MAC-adressen</a:t>
            </a:r>
            <a:endParaRPr lang="en-GB" dirty="0"/>
          </a:p>
        </p:txBody>
      </p:sp>
      <p:grpSp>
        <p:nvGrpSpPr>
          <p:cNvPr id="5" name="Group 4"/>
          <p:cNvGrpSpPr/>
          <p:nvPr>
            <p:custDataLst>
              <p:tags r:id="rId6"/>
            </p:custDataLst>
          </p:nvPr>
        </p:nvGrpSpPr>
        <p:grpSpPr>
          <a:xfrm>
            <a:off x="4760913" y="3919538"/>
            <a:ext cx="3267075" cy="1066800"/>
            <a:chOff x="4760913" y="3919538"/>
            <a:chExt cx="3267075" cy="106680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3">
              <p14:nvContentPartPr>
                <p14:cNvPr id="13314" name="Ink 8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6577013" y="4262438"/>
                <a:ext cx="344487" cy="723900"/>
              </p14:xfrm>
            </p:contentPart>
          </mc:Choice>
          <mc:Fallback xmlns="">
            <p:pic>
              <p:nvPicPr>
                <p:cNvPr id="13314" name="Ink 8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6570534" y="4255959"/>
                  <a:ext cx="357446" cy="73685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3315" name="Ink 9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4760913" y="3919538"/>
                <a:ext cx="3267075" cy="365125"/>
              </p14:xfrm>
            </p:contentPart>
          </mc:Choice>
          <mc:Fallback xmlns="">
            <p:pic>
              <p:nvPicPr>
                <p:cNvPr id="13315" name="Ink 9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4754433" y="3913063"/>
                  <a:ext cx="3280035" cy="378075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" name="Group 5"/>
          <p:cNvGrpSpPr/>
          <p:nvPr>
            <p:custDataLst>
              <p:tags r:id="rId7"/>
            </p:custDataLst>
          </p:nvPr>
        </p:nvGrpSpPr>
        <p:grpSpPr>
          <a:xfrm>
            <a:off x="1839913" y="3060700"/>
            <a:ext cx="5153025" cy="2897188"/>
            <a:chOff x="1839913" y="3060700"/>
            <a:chExt cx="5153025" cy="2897188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13316" name="Ink 11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5129213" y="3060700"/>
                <a:ext cx="1863725" cy="407988"/>
              </p14:xfrm>
            </p:contentPart>
          </mc:Choice>
          <mc:Fallback xmlns="">
            <p:pic>
              <p:nvPicPr>
                <p:cNvPr id="13316" name="Ink 11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5122732" y="3054184"/>
                  <a:ext cx="1876688" cy="4210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13317" name="Ink 12"/>
                <p14:cNvContentPartPr>
                  <a14:cpLocks xmlns:a14="http://schemas.microsoft.com/office/drawing/2010/main" noRot="1" noChangeAspect="1" noEditPoints="1" noChangeArrowheads="1" noChangeShapeType="1"/>
                </p14:cNvContentPartPr>
                <p14:nvPr/>
              </p14:nvContentPartPr>
              <p14:xfrm>
                <a:off x="1839913" y="3392488"/>
                <a:ext cx="3259137" cy="2565400"/>
              </p14:xfrm>
            </p:contentPart>
          </mc:Choice>
          <mc:Fallback xmlns="">
            <p:pic>
              <p:nvPicPr>
                <p:cNvPr id="13317" name="Ink 12"/>
                <p:cNvPicPr>
                  <a:picLocks noRot="1" noChangeAspect="1" noEditPoints="1" noChangeArrowheads="1" noChangeShapeType="1"/>
                </p:cNvPicPr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833433" y="3386008"/>
                  <a:ext cx="3272097" cy="257836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10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46224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doors dir="ver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33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33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33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133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33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33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33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3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0" grpId="0" build="p"/>
      <p:bldP spid="13322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>
                <a:solidFill>
                  <a:srgbClr val="FF0000"/>
                </a:solidFill>
              </a:rPr>
              <a:t>SLAAC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b-NO" dirty="0" err="1">
                <a:solidFill>
                  <a:srgbClr val="FF0000"/>
                </a:solidFill>
              </a:rPr>
              <a:t>S</a:t>
            </a:r>
            <a:r>
              <a:rPr lang="nb-NO" dirty="0" err="1"/>
              <a:t>tate</a:t>
            </a:r>
            <a:r>
              <a:rPr lang="nb-NO" dirty="0" err="1">
                <a:solidFill>
                  <a:srgbClr val="FF0000"/>
                </a:solidFill>
              </a:rPr>
              <a:t>L</a:t>
            </a:r>
            <a:r>
              <a:rPr lang="nb-NO" dirty="0" err="1"/>
              <a:t>ess</a:t>
            </a:r>
            <a:r>
              <a:rPr lang="nb-NO" dirty="0"/>
              <a:t> </a:t>
            </a:r>
            <a:r>
              <a:rPr lang="nb-NO" dirty="0" err="1">
                <a:solidFill>
                  <a:srgbClr val="FF0000"/>
                </a:solidFill>
              </a:rPr>
              <a:t>A</a:t>
            </a:r>
            <a:r>
              <a:rPr lang="nb-NO" dirty="0" err="1"/>
              <a:t>ddress</a:t>
            </a:r>
            <a:r>
              <a:rPr lang="nb-NO" dirty="0"/>
              <a:t> </a:t>
            </a:r>
            <a:r>
              <a:rPr lang="nb-NO" dirty="0" err="1">
                <a:solidFill>
                  <a:srgbClr val="FF0000"/>
                </a:solidFill>
              </a:rPr>
              <a:t>A</a:t>
            </a:r>
            <a:r>
              <a:rPr lang="nb-NO" dirty="0" err="1"/>
              <a:t>uto</a:t>
            </a:r>
            <a:r>
              <a:rPr lang="nb-NO" dirty="0" err="1">
                <a:solidFill>
                  <a:srgbClr val="FF0000"/>
                </a:solidFill>
              </a:rPr>
              <a:t>C</a:t>
            </a:r>
            <a:r>
              <a:rPr lang="nb-NO" dirty="0" err="1"/>
              <a:t>onfiguration</a:t>
            </a:r>
            <a:endParaRPr lang="nb-NO" dirty="0"/>
          </a:p>
          <a:p>
            <a:pPr lvl="1"/>
            <a:r>
              <a:rPr lang="nb-NO" dirty="0"/>
              <a:t>Skal automatisk sette opp IPv6 nettet for deg.</a:t>
            </a:r>
          </a:p>
          <a:p>
            <a:r>
              <a:rPr lang="nb-NO" dirty="0"/>
              <a:t>Typisk for bruk i lokal- og hjemme-nettverk med IPv6-kapabel </a:t>
            </a:r>
            <a:r>
              <a:rPr lang="nb-NO" b="1" dirty="0" err="1"/>
              <a:t>router</a:t>
            </a:r>
            <a:r>
              <a:rPr lang="nb-NO" dirty="0"/>
              <a:t> </a:t>
            </a:r>
            <a:r>
              <a:rPr lang="nb-NO" b="1" dirty="0"/>
              <a:t>og ISP som tilbyr IPv6</a:t>
            </a:r>
          </a:p>
          <a:p>
            <a:r>
              <a:rPr lang="nb-NO" dirty="0"/>
              <a:t>Bruker ICMPv6 til å finne </a:t>
            </a:r>
            <a:r>
              <a:rPr lang="nb-NO" dirty="0" err="1"/>
              <a:t>router</a:t>
            </a:r>
            <a:r>
              <a:rPr lang="nb-NO" dirty="0"/>
              <a:t> </a:t>
            </a:r>
          </a:p>
          <a:p>
            <a:pPr lvl="1"/>
            <a:r>
              <a:rPr lang="nb-NO" dirty="0"/>
              <a:t>får tildelt IPv6 adresse og andre </a:t>
            </a:r>
            <a:r>
              <a:rPr lang="nb-NO" dirty="0" err="1"/>
              <a:t>parmetere</a:t>
            </a:r>
            <a:r>
              <a:rPr lang="nb-NO" dirty="0"/>
              <a:t> av </a:t>
            </a:r>
            <a:r>
              <a:rPr lang="nb-NO" dirty="0" err="1"/>
              <a:t>routeren</a:t>
            </a:r>
            <a:endParaRPr lang="nb-NO" dirty="0"/>
          </a:p>
          <a:p>
            <a:endParaRPr lang="nb-NO" b="1" dirty="0"/>
          </a:p>
          <a:p>
            <a:endParaRPr lang="nb-NO" dirty="0"/>
          </a:p>
          <a:p>
            <a:endParaRPr lang="nb-NO" dirty="0"/>
          </a:p>
          <a:p>
            <a:endParaRPr lang="nb-NO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1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89307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err="1"/>
              <a:t>Linklaget</a:t>
            </a:r>
            <a:r>
              <a:rPr lang="en-US"/>
              <a:t> (“</a:t>
            </a:r>
            <a:r>
              <a:rPr lang="en-US" err="1"/>
              <a:t>Datalinjelaget</a:t>
            </a:r>
            <a:r>
              <a:rPr lang="en-US"/>
              <a:t>”)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495300" y="1095374"/>
            <a:ext cx="7305675" cy="5057775"/>
          </a:xfrm>
        </p:spPr>
        <p:txBody>
          <a:bodyPr>
            <a:normAutofit/>
          </a:bodyPr>
          <a:lstStyle/>
          <a:p>
            <a:pPr>
              <a:buFont typeface="ZapfDingbats" pitchFamily="82" charset="2"/>
              <a:buNone/>
            </a:pPr>
            <a:r>
              <a:rPr lang="en-US" sz="3200" u="sng" err="1">
                <a:solidFill>
                  <a:srgbClr val="FF0000"/>
                </a:solidFill>
              </a:rPr>
              <a:t>Mål</a:t>
            </a:r>
            <a:r>
              <a:rPr lang="en-US" sz="3200" u="sng">
                <a:solidFill>
                  <a:srgbClr val="FF0000"/>
                </a:solidFill>
              </a:rPr>
              <a:t>:</a:t>
            </a:r>
            <a:r>
              <a:rPr lang="en-US"/>
              <a:t> </a:t>
            </a:r>
          </a:p>
          <a:p>
            <a:r>
              <a:rPr lang="en-US" b="1" err="1"/>
              <a:t>forstå</a:t>
            </a:r>
            <a:r>
              <a:rPr lang="en-US" b="1"/>
              <a:t> </a:t>
            </a:r>
            <a:r>
              <a:rPr lang="en-US" b="1" err="1"/>
              <a:t>prinsippene</a:t>
            </a:r>
            <a:r>
              <a:rPr lang="en-US" b="1"/>
              <a:t> </a:t>
            </a:r>
            <a:r>
              <a:rPr lang="en-US" err="1"/>
              <a:t>bak</a:t>
            </a:r>
            <a:r>
              <a:rPr lang="en-US"/>
              <a:t> </a:t>
            </a:r>
            <a:r>
              <a:rPr lang="en-US" err="1"/>
              <a:t>linklagstjenester</a:t>
            </a:r>
            <a:r>
              <a:rPr lang="en-US"/>
              <a:t>:</a:t>
            </a:r>
          </a:p>
          <a:p>
            <a:pPr lvl="1"/>
            <a:r>
              <a:rPr lang="en-US" err="1"/>
              <a:t>feil</a:t>
            </a:r>
            <a:r>
              <a:rPr lang="en-US" b="1" err="1">
                <a:solidFill>
                  <a:srgbClr val="FF0000"/>
                </a:solidFill>
              </a:rPr>
              <a:t>deteksjon</a:t>
            </a:r>
            <a:r>
              <a:rPr lang="en-US"/>
              <a:t> </a:t>
            </a:r>
            <a:r>
              <a:rPr lang="en-US" err="1"/>
              <a:t>og</a:t>
            </a:r>
            <a:r>
              <a:rPr lang="en-US"/>
              <a:t> </a:t>
            </a:r>
            <a:r>
              <a:rPr lang="en-US" err="1"/>
              <a:t>feil</a:t>
            </a:r>
            <a:r>
              <a:rPr lang="en-US" b="1" err="1">
                <a:solidFill>
                  <a:srgbClr val="FF0000"/>
                </a:solidFill>
              </a:rPr>
              <a:t>retting</a:t>
            </a:r>
            <a:endParaRPr lang="en-US" b="1">
              <a:solidFill>
                <a:srgbClr val="FF0000"/>
              </a:solidFill>
            </a:endParaRPr>
          </a:p>
          <a:p>
            <a:pPr lvl="1"/>
            <a:r>
              <a:rPr lang="en-US" err="1"/>
              <a:t>deling</a:t>
            </a:r>
            <a:r>
              <a:rPr lang="en-US"/>
              <a:t> </a:t>
            </a:r>
            <a:r>
              <a:rPr lang="en-US" err="1"/>
              <a:t>av</a:t>
            </a:r>
            <a:r>
              <a:rPr lang="en-US"/>
              <a:t> en </a:t>
            </a:r>
            <a:r>
              <a:rPr lang="en-US" err="1"/>
              <a:t>kringkastingskanal</a:t>
            </a:r>
            <a:r>
              <a:rPr lang="en-US"/>
              <a:t>: </a:t>
            </a:r>
            <a:r>
              <a:rPr lang="en-US" err="1">
                <a:solidFill>
                  <a:srgbClr val="FF0000"/>
                </a:solidFill>
              </a:rPr>
              <a:t>multippel</a:t>
            </a:r>
            <a:r>
              <a:rPr lang="en-US">
                <a:solidFill>
                  <a:srgbClr val="FF0000"/>
                </a:solidFill>
              </a:rPr>
              <a:t> </a:t>
            </a:r>
            <a:r>
              <a:rPr lang="en-US" err="1">
                <a:solidFill>
                  <a:srgbClr val="FF0000"/>
                </a:solidFill>
              </a:rPr>
              <a:t>aksess</a:t>
            </a:r>
            <a:endParaRPr lang="en-US">
              <a:solidFill>
                <a:srgbClr val="FF0000"/>
              </a:solidFill>
            </a:endParaRPr>
          </a:p>
          <a:p>
            <a:pPr lvl="1"/>
            <a:r>
              <a:rPr lang="en-US" err="1"/>
              <a:t>linklags</a:t>
            </a:r>
            <a:r>
              <a:rPr lang="en-US" err="1">
                <a:solidFill>
                  <a:srgbClr val="FF0000"/>
                </a:solidFill>
              </a:rPr>
              <a:t>adressering</a:t>
            </a:r>
            <a:endParaRPr lang="en-US">
              <a:solidFill>
                <a:srgbClr val="FF0000"/>
              </a:solidFill>
            </a:endParaRPr>
          </a:p>
          <a:p>
            <a:pPr lvl="1"/>
            <a:r>
              <a:rPr lang="en-US" err="1"/>
              <a:t>pålitelig</a:t>
            </a:r>
            <a:r>
              <a:rPr lang="en-US"/>
              <a:t> </a:t>
            </a:r>
            <a:r>
              <a:rPr lang="en-US" err="1"/>
              <a:t>dataoverføring</a:t>
            </a:r>
            <a:r>
              <a:rPr lang="en-US"/>
              <a:t>: </a:t>
            </a:r>
            <a:r>
              <a:rPr lang="en-US" i="1" err="1">
                <a:solidFill>
                  <a:schemeClr val="accent2"/>
                </a:solidFill>
              </a:rPr>
              <a:t>gjort</a:t>
            </a:r>
            <a:r>
              <a:rPr lang="en-US" i="1">
                <a:solidFill>
                  <a:schemeClr val="accent2"/>
                </a:solidFill>
              </a:rPr>
              <a:t>! – se TCP</a:t>
            </a:r>
            <a:endParaRPr lang="en-US"/>
          </a:p>
          <a:p>
            <a:pPr lvl="1"/>
            <a:r>
              <a:rPr lang="en-US" err="1"/>
              <a:t>flytkontroll</a:t>
            </a:r>
            <a:r>
              <a:rPr lang="en-US"/>
              <a:t>: </a:t>
            </a:r>
            <a:r>
              <a:rPr lang="en-US" i="1" err="1">
                <a:solidFill>
                  <a:schemeClr val="accent2"/>
                </a:solidFill>
              </a:rPr>
              <a:t>gjort</a:t>
            </a:r>
            <a:r>
              <a:rPr lang="en-US" i="1">
                <a:solidFill>
                  <a:schemeClr val="accent2"/>
                </a:solidFill>
              </a:rPr>
              <a:t>! – se TCP</a:t>
            </a:r>
            <a:endParaRPr lang="en-US"/>
          </a:p>
          <a:p>
            <a:r>
              <a:rPr lang="en-US" err="1"/>
              <a:t>ulike</a:t>
            </a:r>
            <a:r>
              <a:rPr lang="en-US"/>
              <a:t> </a:t>
            </a:r>
            <a:r>
              <a:rPr lang="en-US" err="1"/>
              <a:t>linklagsteknologier</a:t>
            </a:r>
            <a:endParaRPr lang="en-US"/>
          </a:p>
          <a:p>
            <a:pPr lvl="1"/>
            <a:r>
              <a:rPr lang="en-US" err="1"/>
              <a:t>Konsentrerer</a:t>
            </a:r>
            <a:r>
              <a:rPr lang="en-US"/>
              <a:t> </a:t>
            </a:r>
            <a:r>
              <a:rPr lang="en-US" err="1"/>
              <a:t>oss</a:t>
            </a:r>
            <a:r>
              <a:rPr lang="en-US"/>
              <a:t> </a:t>
            </a:r>
            <a:r>
              <a:rPr lang="en-US" err="1"/>
              <a:t>om</a:t>
            </a:r>
            <a:r>
              <a:rPr lang="en-US"/>
              <a:t> </a:t>
            </a:r>
            <a:r>
              <a:rPr lang="en-US">
                <a:solidFill>
                  <a:srgbClr val="FF0000"/>
                </a:solidFill>
              </a:rPr>
              <a:t>Ethernet</a:t>
            </a:r>
            <a:r>
              <a:rPr lang="en-US"/>
              <a:t> </a:t>
            </a:r>
            <a:r>
              <a:rPr lang="en-US" err="1"/>
              <a:t>fordi</a:t>
            </a:r>
            <a:r>
              <a:rPr lang="en-US"/>
              <a:t> </a:t>
            </a:r>
            <a:r>
              <a:rPr lang="en-US" err="1"/>
              <a:t>dette</a:t>
            </a:r>
            <a:r>
              <a:rPr lang="en-US"/>
              <a:t> </a:t>
            </a:r>
            <a:r>
              <a:rPr lang="en-US" err="1"/>
              <a:t>er</a:t>
            </a:r>
            <a:r>
              <a:rPr lang="en-US"/>
              <a:t> </a:t>
            </a:r>
            <a:r>
              <a:rPr lang="en-US" err="1"/>
              <a:t>det</a:t>
            </a:r>
            <a:r>
              <a:rPr lang="en-US"/>
              <a:t> vi </a:t>
            </a:r>
            <a:r>
              <a:rPr lang="en-US" err="1"/>
              <a:t>treffer</a:t>
            </a:r>
            <a:r>
              <a:rPr lang="en-US"/>
              <a:t> </a:t>
            </a:r>
            <a:r>
              <a:rPr lang="en-US" err="1"/>
              <a:t>på</a:t>
            </a:r>
            <a:r>
              <a:rPr lang="en-US"/>
              <a:t> i </a:t>
            </a:r>
            <a:r>
              <a:rPr lang="en-US" err="1"/>
              <a:t>hverdagen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09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22939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Negative tall = toerkomplement</a:t>
            </a:r>
            <a:endParaRPr lang="en-US" dirty="0"/>
          </a:p>
        </p:txBody>
      </p:sp>
      <p:sp>
        <p:nvSpPr>
          <p:cNvPr id="11878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51692" y="1740877"/>
            <a:ext cx="8487508" cy="1222131"/>
          </a:xfrm>
        </p:spPr>
        <p:txBody>
          <a:bodyPr>
            <a:normAutofit fontScale="85000" lnSpcReduction="10000"/>
          </a:bodyPr>
          <a:lstStyle/>
          <a:p>
            <a:r>
              <a:rPr lang="nb-NO" dirty="0"/>
              <a:t>Invertering </a:t>
            </a:r>
            <a:r>
              <a:rPr lang="nb-NO" u="sng" dirty="0"/>
              <a:t>bør ikke</a:t>
            </a:r>
            <a:r>
              <a:rPr lang="nb-NO" dirty="0"/>
              <a:t> resultere i forskjell på +0 og -0</a:t>
            </a:r>
          </a:p>
          <a:p>
            <a:r>
              <a:rPr lang="nb-NO" dirty="0"/>
              <a:t>Bruker 2’er komplement istedenfor 1’er komplement</a:t>
            </a:r>
            <a:endParaRPr lang="nb-NO" u="sng" dirty="0">
              <a:latin typeface="Comic Sans MS" pitchFamily="66" charset="0"/>
            </a:endParaRPr>
          </a:p>
          <a:p>
            <a:endParaRPr lang="en-US" dirty="0"/>
          </a:p>
        </p:txBody>
      </p:sp>
      <p:grpSp>
        <p:nvGrpSpPr>
          <p:cNvPr id="118788" name="Group 4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1336431" y="4825515"/>
            <a:ext cx="984738" cy="674077"/>
            <a:chOff x="912" y="3312"/>
            <a:chExt cx="672" cy="460"/>
          </a:xfrm>
        </p:grpSpPr>
        <p:sp>
          <p:nvSpPr>
            <p:cNvPr id="118789" name="Rectangle 5"/>
            <p:cNvSpPr>
              <a:spLocks noChangeArrowheads="1"/>
            </p:cNvSpPr>
            <p:nvPr/>
          </p:nvSpPr>
          <p:spPr bwMode="auto">
            <a:xfrm>
              <a:off x="912" y="3312"/>
              <a:ext cx="672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8790" name="Text Box 6"/>
            <p:cNvSpPr txBox="1">
              <a:spLocks noChangeArrowheads="1"/>
            </p:cNvSpPr>
            <p:nvPr/>
          </p:nvSpPr>
          <p:spPr bwMode="auto">
            <a:xfrm>
              <a:off x="960" y="3360"/>
              <a:ext cx="448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sz="1662"/>
                <a:t>0001</a:t>
              </a:r>
            </a:p>
          </p:txBody>
        </p:sp>
      </p:grpSp>
      <p:grpSp>
        <p:nvGrpSpPr>
          <p:cNvPr id="118791" name="Group 7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3727938" y="4825512"/>
            <a:ext cx="914400" cy="492369"/>
            <a:chOff x="2256" y="3312"/>
            <a:chExt cx="624" cy="336"/>
          </a:xfrm>
        </p:grpSpPr>
        <p:sp>
          <p:nvSpPr>
            <p:cNvPr id="118792" name="Rectangle 8"/>
            <p:cNvSpPr>
              <a:spLocks noChangeArrowheads="1"/>
            </p:cNvSpPr>
            <p:nvPr/>
          </p:nvSpPr>
          <p:spPr bwMode="auto">
            <a:xfrm>
              <a:off x="2256" y="3312"/>
              <a:ext cx="624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8793" name="Text Box 9"/>
            <p:cNvSpPr txBox="1">
              <a:spLocks noChangeArrowheads="1"/>
            </p:cNvSpPr>
            <p:nvPr/>
          </p:nvSpPr>
          <p:spPr bwMode="auto">
            <a:xfrm>
              <a:off x="2352" y="3360"/>
              <a:ext cx="480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sz="1662"/>
                <a:t>1110</a:t>
              </a:r>
            </a:p>
          </p:txBody>
        </p:sp>
      </p:grpSp>
      <p:grpSp>
        <p:nvGrpSpPr>
          <p:cNvPr id="118794" name="Group 10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6119446" y="4825512"/>
            <a:ext cx="984738" cy="492369"/>
            <a:chOff x="3840" y="3312"/>
            <a:chExt cx="672" cy="336"/>
          </a:xfrm>
        </p:grpSpPr>
        <p:sp>
          <p:nvSpPr>
            <p:cNvPr id="118795" name="Rectangle 11"/>
            <p:cNvSpPr>
              <a:spLocks noChangeArrowheads="1"/>
            </p:cNvSpPr>
            <p:nvPr/>
          </p:nvSpPr>
          <p:spPr bwMode="auto">
            <a:xfrm>
              <a:off x="3840" y="3312"/>
              <a:ext cx="672" cy="33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8796" name="Text Box 12"/>
            <p:cNvSpPr txBox="1">
              <a:spLocks noChangeArrowheads="1"/>
            </p:cNvSpPr>
            <p:nvPr/>
          </p:nvSpPr>
          <p:spPr bwMode="auto">
            <a:xfrm>
              <a:off x="3984" y="3360"/>
              <a:ext cx="432" cy="2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sz="1662"/>
                <a:t>1111</a:t>
              </a:r>
            </a:p>
          </p:txBody>
        </p:sp>
      </p:grpSp>
      <p:grpSp>
        <p:nvGrpSpPr>
          <p:cNvPr id="118808" name="Group 24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2532184" y="5036541"/>
            <a:ext cx="844062" cy="319455"/>
            <a:chOff x="1728" y="3257"/>
            <a:chExt cx="576" cy="218"/>
          </a:xfrm>
        </p:grpSpPr>
        <p:sp>
          <p:nvSpPr>
            <p:cNvPr id="118798" name="Line 14"/>
            <p:cNvSpPr>
              <a:spLocks noChangeShapeType="1"/>
            </p:cNvSpPr>
            <p:nvPr/>
          </p:nvSpPr>
          <p:spPr bwMode="auto">
            <a:xfrm>
              <a:off x="1728" y="3257"/>
              <a:ext cx="5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8799" name="Text Box 15"/>
            <p:cNvSpPr txBox="1">
              <a:spLocks noChangeArrowheads="1"/>
            </p:cNvSpPr>
            <p:nvPr/>
          </p:nvSpPr>
          <p:spPr bwMode="auto">
            <a:xfrm>
              <a:off x="1728" y="3257"/>
              <a:ext cx="528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sz="1477" b="1" dirty="0"/>
                <a:t>FLIP</a:t>
              </a:r>
            </a:p>
          </p:txBody>
        </p:sp>
      </p:grpSp>
      <p:grpSp>
        <p:nvGrpSpPr>
          <p:cNvPr id="118809" name="Group 25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4994031" y="5036541"/>
            <a:ext cx="773723" cy="319455"/>
            <a:chOff x="3408" y="3257"/>
            <a:chExt cx="528" cy="218"/>
          </a:xfrm>
        </p:grpSpPr>
        <p:sp>
          <p:nvSpPr>
            <p:cNvPr id="118801" name="Line 17"/>
            <p:cNvSpPr>
              <a:spLocks noChangeShapeType="1"/>
            </p:cNvSpPr>
            <p:nvPr/>
          </p:nvSpPr>
          <p:spPr bwMode="auto">
            <a:xfrm>
              <a:off x="3408" y="3257"/>
              <a:ext cx="52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18802" name="Text Box 18"/>
            <p:cNvSpPr txBox="1">
              <a:spLocks noChangeArrowheads="1"/>
            </p:cNvSpPr>
            <p:nvPr/>
          </p:nvSpPr>
          <p:spPr bwMode="auto">
            <a:xfrm>
              <a:off x="3456" y="3257"/>
              <a:ext cx="432" cy="2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sz="1477" b="1"/>
                <a:t>+1</a:t>
              </a:r>
            </a:p>
          </p:txBody>
        </p:sp>
      </p:grpSp>
      <p:sp>
        <p:nvSpPr>
          <p:cNvPr id="118803" name="Text Box 1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735016" y="2831123"/>
            <a:ext cx="1773115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 b="1" dirty="0">
                <a:latin typeface="Courier" pitchFamily="49" charset="0"/>
              </a:rPr>
              <a:t>0001 0011</a:t>
            </a:r>
            <a:endParaRPr lang="en-US" sz="2215" b="1" dirty="0">
              <a:latin typeface="Courier" pitchFamily="49" charset="0"/>
            </a:endParaRPr>
          </a:p>
        </p:txBody>
      </p:sp>
      <p:sp>
        <p:nvSpPr>
          <p:cNvPr id="118804" name="Text Box 2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735016" y="3272204"/>
            <a:ext cx="1773115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 b="1" dirty="0">
                <a:latin typeface="Courier" pitchFamily="49" charset="0"/>
              </a:rPr>
              <a:t>1110 1100</a:t>
            </a:r>
            <a:endParaRPr lang="en-US" sz="2215" b="1" dirty="0">
              <a:latin typeface="Courier" pitchFamily="49" charset="0"/>
            </a:endParaRPr>
          </a:p>
        </p:txBody>
      </p:sp>
      <p:sp>
        <p:nvSpPr>
          <p:cNvPr id="118805" name="Text Box 2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735016" y="3738197"/>
            <a:ext cx="1773115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 b="1" dirty="0">
                <a:latin typeface="Courier" pitchFamily="49" charset="0"/>
              </a:rPr>
              <a:t>1110 1101</a:t>
            </a:r>
            <a:endParaRPr lang="en-US" sz="2215" b="1" dirty="0">
              <a:latin typeface="Courier" pitchFamily="49" charset="0"/>
            </a:endParaRPr>
          </a:p>
        </p:txBody>
      </p:sp>
      <p:sp>
        <p:nvSpPr>
          <p:cNvPr id="118806" name="Text Box 2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774831" y="3272204"/>
            <a:ext cx="4917831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/>
              <a:t>1’s komplement (flip (snu) alle bits)</a:t>
            </a:r>
            <a:endParaRPr lang="en-US" sz="2215"/>
          </a:p>
        </p:txBody>
      </p:sp>
      <p:sp>
        <p:nvSpPr>
          <p:cNvPr id="118807" name="Text Box 2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758712" y="3745523"/>
            <a:ext cx="5051180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/>
              <a:t>2’s komplement = 1’s komplement + 1</a:t>
            </a:r>
            <a:endParaRPr lang="en-US" sz="2215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294967295"/>
          </p:nvPr>
        </p:nvSpPr>
        <p:spPr>
          <a:xfrm>
            <a:off x="2514600" y="6242540"/>
            <a:ext cx="2895600" cy="337038"/>
          </a:xfrm>
          <a:prstGeom prst="rect">
            <a:avLst/>
          </a:prstGeom>
        </p:spPr>
        <p:txBody>
          <a:bodyPr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23" kern="0">
                <a:solidFill>
                  <a:srgbClr val="FFFFFF"/>
                </a:solidFill>
              </a:rPr>
              <a:t>blistog@westerdals.no</a:t>
            </a:r>
            <a:endParaRPr lang="en-US" sz="923" kern="0" dirty="0">
              <a:solidFill>
                <a:srgbClr val="FFFFFF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5436096" y="6257193"/>
            <a:ext cx="2133600" cy="337038"/>
          </a:xfrm>
          <a:prstGeom prst="rect">
            <a:avLst/>
          </a:prstGeom>
        </p:spPr>
        <p:txBody>
          <a:bodyPr/>
          <a:lstStyle/>
          <a:p>
            <a:pPr algn="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001AEAE-AED4-4655-9A75-BC34AD92A4BB}" type="slidenum">
              <a:rPr lang="en-US" sz="923" kern="0">
                <a:solidFill>
                  <a:srgbClr val="FFFFFF"/>
                </a:solidFill>
              </a:rPr>
              <a:pPr algn="r" defTabSz="844083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11</a:t>
            </a:fld>
            <a:endParaRPr lang="en-US" sz="923" kern="0" dirty="0">
              <a:solidFill>
                <a:srgbClr val="FFFFFF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38013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23863" y="0"/>
            <a:ext cx="7772400" cy="1143000"/>
          </a:xfrm>
        </p:spPr>
        <p:txBody>
          <a:bodyPr/>
          <a:lstStyle/>
          <a:p>
            <a:r>
              <a:rPr lang="en-US" err="1"/>
              <a:t>Linklaget</a:t>
            </a:r>
            <a:r>
              <a:rPr lang="en-US"/>
              <a:t>: </a:t>
            </a:r>
            <a:r>
              <a:rPr lang="en-US" err="1"/>
              <a:t>sammenheng</a:t>
            </a:r>
            <a:endParaRPr lang="en-US"/>
          </a:p>
        </p:txBody>
      </p:sp>
      <p:sp>
        <p:nvSpPr>
          <p:cNvPr id="299011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288925" y="1258888"/>
            <a:ext cx="4151313" cy="4648200"/>
          </a:xfrm>
        </p:spPr>
        <p:txBody>
          <a:bodyPr/>
          <a:lstStyle/>
          <a:p>
            <a:r>
              <a:rPr lang="en-US" sz="2400"/>
              <a:t>Datagram </a:t>
            </a:r>
            <a:r>
              <a:rPr lang="en-US" sz="2400" err="1"/>
              <a:t>overføres</a:t>
            </a:r>
            <a:r>
              <a:rPr lang="en-US" sz="2400"/>
              <a:t> </a:t>
            </a:r>
            <a:r>
              <a:rPr lang="en-US" sz="2400" err="1"/>
              <a:t>av</a:t>
            </a:r>
            <a:r>
              <a:rPr lang="en-US" sz="2400"/>
              <a:t> </a:t>
            </a:r>
            <a:r>
              <a:rPr lang="en-US" sz="2400" b="1" err="1"/>
              <a:t>ulike</a:t>
            </a:r>
            <a:r>
              <a:rPr lang="en-US" sz="2400" b="1"/>
              <a:t> </a:t>
            </a:r>
            <a:r>
              <a:rPr lang="en-US" sz="2400" b="1" err="1"/>
              <a:t>linkprotokoller</a:t>
            </a:r>
            <a:r>
              <a:rPr lang="en-US" sz="2400" b="1"/>
              <a:t> </a:t>
            </a:r>
            <a:r>
              <a:rPr lang="en-US" sz="2400"/>
              <a:t>over </a:t>
            </a:r>
            <a:r>
              <a:rPr lang="en-US" sz="2400" err="1"/>
              <a:t>ulike</a:t>
            </a:r>
            <a:r>
              <a:rPr lang="en-US" sz="2400"/>
              <a:t> linker:</a:t>
            </a:r>
          </a:p>
          <a:p>
            <a:pPr lvl="1"/>
            <a:r>
              <a:rPr lang="en-US" sz="2000"/>
              <a:t>f </a:t>
            </a:r>
            <a:r>
              <a:rPr lang="en-US" sz="2000" err="1"/>
              <a:t>eks</a:t>
            </a:r>
            <a:r>
              <a:rPr lang="en-US" sz="2000"/>
              <a:t> </a:t>
            </a:r>
          </a:p>
          <a:p>
            <a:pPr lvl="2"/>
            <a:r>
              <a:rPr lang="en-US" sz="1600"/>
              <a:t>Ethernet </a:t>
            </a:r>
            <a:r>
              <a:rPr lang="en-US" sz="1600" err="1"/>
              <a:t>på</a:t>
            </a:r>
            <a:r>
              <a:rPr lang="en-US" sz="1600"/>
              <a:t> </a:t>
            </a:r>
            <a:r>
              <a:rPr lang="en-US" sz="1600" err="1"/>
              <a:t>første</a:t>
            </a:r>
            <a:r>
              <a:rPr lang="en-US" sz="1600"/>
              <a:t> link</a:t>
            </a:r>
          </a:p>
          <a:p>
            <a:pPr lvl="2"/>
            <a:r>
              <a:rPr lang="en-US" sz="1600"/>
              <a:t>Frame Relay </a:t>
            </a:r>
            <a:r>
              <a:rPr lang="en-US" sz="1600" err="1"/>
              <a:t>på</a:t>
            </a:r>
            <a:r>
              <a:rPr lang="en-US" sz="1600"/>
              <a:t> </a:t>
            </a:r>
            <a:r>
              <a:rPr lang="en-US" sz="1600" err="1"/>
              <a:t>neste</a:t>
            </a:r>
            <a:r>
              <a:rPr lang="en-US" sz="1600"/>
              <a:t> link</a:t>
            </a:r>
          </a:p>
          <a:p>
            <a:pPr lvl="2"/>
            <a:r>
              <a:rPr lang="en-US" sz="1600"/>
              <a:t>FDDI (fiber) </a:t>
            </a:r>
            <a:r>
              <a:rPr lang="en-US" sz="1600" err="1"/>
              <a:t>på</a:t>
            </a:r>
            <a:r>
              <a:rPr lang="en-US" sz="1600"/>
              <a:t> </a:t>
            </a:r>
            <a:r>
              <a:rPr lang="en-US" sz="1600" err="1"/>
              <a:t>neste</a:t>
            </a:r>
            <a:r>
              <a:rPr lang="en-US" sz="1600"/>
              <a:t> link</a:t>
            </a:r>
          </a:p>
          <a:p>
            <a:pPr lvl="2"/>
            <a:r>
              <a:rPr lang="en-US" sz="1600"/>
              <a:t>…</a:t>
            </a:r>
          </a:p>
          <a:p>
            <a:pPr lvl="2"/>
            <a:r>
              <a:rPr lang="en-US" sz="1600"/>
              <a:t>802.11 </a:t>
            </a:r>
            <a:r>
              <a:rPr lang="en-US" sz="1600" err="1"/>
              <a:t>på</a:t>
            </a:r>
            <a:r>
              <a:rPr lang="en-US" sz="1600"/>
              <a:t> </a:t>
            </a:r>
            <a:r>
              <a:rPr lang="en-US" sz="1600" err="1"/>
              <a:t>siste</a:t>
            </a:r>
            <a:r>
              <a:rPr lang="en-US" sz="1600"/>
              <a:t> link</a:t>
            </a:r>
          </a:p>
          <a:p>
            <a:r>
              <a:rPr lang="en-US" sz="2400" err="1"/>
              <a:t>Hver</a:t>
            </a:r>
            <a:r>
              <a:rPr lang="en-US" sz="2400"/>
              <a:t> </a:t>
            </a:r>
            <a:r>
              <a:rPr lang="en-US" sz="2400" err="1"/>
              <a:t>linklagsprotokoll</a:t>
            </a:r>
            <a:r>
              <a:rPr lang="en-US" sz="2400"/>
              <a:t> </a:t>
            </a:r>
            <a:r>
              <a:rPr lang="en-US" sz="2400" err="1"/>
              <a:t>tilbyr</a:t>
            </a:r>
            <a:r>
              <a:rPr lang="en-US" sz="2400"/>
              <a:t> </a:t>
            </a:r>
            <a:r>
              <a:rPr lang="en-US" sz="2400" err="1"/>
              <a:t>ulike</a:t>
            </a:r>
            <a:r>
              <a:rPr lang="en-US" sz="2400"/>
              <a:t> </a:t>
            </a:r>
            <a:r>
              <a:rPr lang="en-US" sz="2400" err="1"/>
              <a:t>tjenester</a:t>
            </a:r>
            <a:endParaRPr lang="en-US" sz="2400"/>
          </a:p>
          <a:p>
            <a:pPr lvl="1"/>
            <a:r>
              <a:rPr lang="en-US" sz="2000"/>
              <a:t>f </a:t>
            </a:r>
            <a:r>
              <a:rPr lang="en-US" sz="2000" err="1"/>
              <a:t>eks</a:t>
            </a:r>
            <a:r>
              <a:rPr lang="en-US" sz="2000"/>
              <a:t>: </a:t>
            </a:r>
            <a:r>
              <a:rPr lang="en-US" sz="2000" err="1"/>
              <a:t>én</a:t>
            </a:r>
            <a:r>
              <a:rPr lang="en-US" sz="2000"/>
              <a:t> </a:t>
            </a:r>
            <a:r>
              <a:rPr lang="en-US" sz="2000" err="1"/>
              <a:t>protokoll</a:t>
            </a:r>
            <a:r>
              <a:rPr lang="en-US" sz="2000"/>
              <a:t> </a:t>
            </a:r>
            <a:r>
              <a:rPr lang="en-US" sz="2000" err="1"/>
              <a:t>kan</a:t>
            </a:r>
            <a:r>
              <a:rPr lang="en-US" sz="2000"/>
              <a:t> </a:t>
            </a:r>
            <a:r>
              <a:rPr lang="en-US" sz="2000" err="1"/>
              <a:t>være</a:t>
            </a:r>
            <a:r>
              <a:rPr lang="en-US" sz="2000"/>
              <a:t> </a:t>
            </a:r>
            <a:r>
              <a:rPr lang="en-US" sz="2000" err="1"/>
              <a:t>pålitelig</a:t>
            </a:r>
            <a:r>
              <a:rPr lang="en-US" sz="2000"/>
              <a:t>, en </a:t>
            </a:r>
            <a:r>
              <a:rPr lang="en-US" sz="2000" err="1"/>
              <a:t>annen</a:t>
            </a:r>
            <a:r>
              <a:rPr lang="en-US" sz="2000"/>
              <a:t> </a:t>
            </a:r>
            <a:r>
              <a:rPr lang="en-US" sz="2000" err="1"/>
              <a:t>upålitelig</a:t>
            </a:r>
            <a:endParaRPr lang="en-US" sz="2000"/>
          </a:p>
        </p:txBody>
      </p:sp>
      <p:sp>
        <p:nvSpPr>
          <p:cNvPr id="299012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4552950" y="1123950"/>
            <a:ext cx="4392613" cy="4648200"/>
          </a:xfrm>
          <a:solidFill>
            <a:schemeClr val="bg1"/>
          </a:solidFill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u="sng" err="1">
                <a:solidFill>
                  <a:srgbClr val="FF0000"/>
                </a:solidFill>
              </a:rPr>
              <a:t>transportanalogi</a:t>
            </a:r>
            <a:endParaRPr lang="en-US" sz="2400" u="sng">
              <a:solidFill>
                <a:srgbClr val="FF0000"/>
              </a:solidFill>
            </a:endParaRPr>
          </a:p>
          <a:p>
            <a:r>
              <a:rPr lang="en-US" sz="2000" err="1"/>
              <a:t>tur</a:t>
            </a:r>
            <a:r>
              <a:rPr lang="en-US" sz="2000"/>
              <a:t> </a:t>
            </a:r>
            <a:r>
              <a:rPr lang="en-US" sz="2000" err="1"/>
              <a:t>fra</a:t>
            </a:r>
            <a:r>
              <a:rPr lang="en-US" sz="2000"/>
              <a:t> </a:t>
            </a:r>
            <a:r>
              <a:rPr lang="en-US" sz="2000" err="1"/>
              <a:t>Halden</a:t>
            </a:r>
            <a:r>
              <a:rPr lang="en-US" sz="2000"/>
              <a:t> </a:t>
            </a:r>
            <a:r>
              <a:rPr lang="en-US" sz="2000" err="1"/>
              <a:t>til</a:t>
            </a:r>
            <a:r>
              <a:rPr lang="en-US" sz="2000"/>
              <a:t> Trondheim</a:t>
            </a:r>
          </a:p>
          <a:p>
            <a:pPr lvl="1"/>
            <a:r>
              <a:rPr lang="en-US" sz="2000">
                <a:solidFill>
                  <a:srgbClr val="00B0F0"/>
                </a:solidFill>
              </a:rPr>
              <a:t>tog</a:t>
            </a:r>
            <a:r>
              <a:rPr lang="en-US" sz="2000"/>
              <a:t>: </a:t>
            </a:r>
            <a:r>
              <a:rPr lang="en-US" sz="2000" err="1">
                <a:solidFill>
                  <a:srgbClr val="4A8E32"/>
                </a:solidFill>
              </a:rPr>
              <a:t>Halden</a:t>
            </a:r>
            <a:r>
              <a:rPr lang="en-US" sz="2000">
                <a:solidFill>
                  <a:srgbClr val="4A8E32"/>
                </a:solidFill>
              </a:rPr>
              <a:t> </a:t>
            </a:r>
            <a:r>
              <a:rPr lang="en-US" sz="2000" err="1">
                <a:solidFill>
                  <a:srgbClr val="4A8E32"/>
                </a:solidFill>
              </a:rPr>
              <a:t>til</a:t>
            </a:r>
            <a:r>
              <a:rPr lang="en-US" sz="2000">
                <a:solidFill>
                  <a:srgbClr val="4A8E32"/>
                </a:solidFill>
              </a:rPr>
              <a:t> </a:t>
            </a:r>
            <a:r>
              <a:rPr lang="en-US" sz="2000" err="1">
                <a:solidFill>
                  <a:srgbClr val="4A8E32"/>
                </a:solidFill>
              </a:rPr>
              <a:t>Gardermoen</a:t>
            </a:r>
            <a:endParaRPr lang="en-US" sz="2000">
              <a:solidFill>
                <a:srgbClr val="4A8E32"/>
              </a:solidFill>
            </a:endParaRPr>
          </a:p>
          <a:p>
            <a:pPr lvl="1"/>
            <a:r>
              <a:rPr lang="en-US" sz="2000">
                <a:solidFill>
                  <a:srgbClr val="00B0F0"/>
                </a:solidFill>
              </a:rPr>
              <a:t>fly</a:t>
            </a:r>
            <a:r>
              <a:rPr lang="en-US" sz="2000"/>
              <a:t>: </a:t>
            </a:r>
            <a:r>
              <a:rPr lang="en-US" sz="2000" err="1">
                <a:solidFill>
                  <a:srgbClr val="4A8E32"/>
                </a:solidFill>
              </a:rPr>
              <a:t>Gardermoen</a:t>
            </a:r>
            <a:r>
              <a:rPr lang="en-US" sz="2000">
                <a:solidFill>
                  <a:srgbClr val="4A8E32"/>
                </a:solidFill>
              </a:rPr>
              <a:t> </a:t>
            </a:r>
            <a:r>
              <a:rPr lang="en-US" sz="2000" err="1">
                <a:solidFill>
                  <a:srgbClr val="4A8E32"/>
                </a:solidFill>
              </a:rPr>
              <a:t>til</a:t>
            </a:r>
            <a:r>
              <a:rPr lang="en-US" sz="2000">
                <a:solidFill>
                  <a:srgbClr val="4A8E32"/>
                </a:solidFill>
              </a:rPr>
              <a:t> </a:t>
            </a:r>
            <a:r>
              <a:rPr lang="en-US" sz="2000" err="1">
                <a:solidFill>
                  <a:srgbClr val="4A8E32"/>
                </a:solidFill>
              </a:rPr>
              <a:t>Værnes</a:t>
            </a:r>
            <a:endParaRPr lang="en-US" sz="2000">
              <a:solidFill>
                <a:srgbClr val="4A8E32"/>
              </a:solidFill>
            </a:endParaRPr>
          </a:p>
          <a:p>
            <a:pPr lvl="1"/>
            <a:r>
              <a:rPr lang="en-US" sz="2000">
                <a:solidFill>
                  <a:srgbClr val="00B0F0"/>
                </a:solidFill>
              </a:rPr>
              <a:t>buss</a:t>
            </a:r>
            <a:r>
              <a:rPr lang="en-US" sz="2000"/>
              <a:t>: </a:t>
            </a:r>
            <a:r>
              <a:rPr lang="en-US" sz="2000" err="1">
                <a:solidFill>
                  <a:srgbClr val="4A8E32"/>
                </a:solidFill>
              </a:rPr>
              <a:t>Værnes</a:t>
            </a:r>
            <a:r>
              <a:rPr lang="en-US" sz="2000">
                <a:solidFill>
                  <a:srgbClr val="4A8E32"/>
                </a:solidFill>
              </a:rPr>
              <a:t> </a:t>
            </a:r>
            <a:r>
              <a:rPr lang="en-US" sz="2000" err="1">
                <a:solidFill>
                  <a:srgbClr val="4A8E32"/>
                </a:solidFill>
              </a:rPr>
              <a:t>til</a:t>
            </a:r>
            <a:r>
              <a:rPr lang="en-US" sz="2000">
                <a:solidFill>
                  <a:srgbClr val="4A8E32"/>
                </a:solidFill>
              </a:rPr>
              <a:t> Trondheim</a:t>
            </a:r>
          </a:p>
          <a:p>
            <a:r>
              <a:rPr lang="en-US" sz="2400" err="1"/>
              <a:t>reisende</a:t>
            </a:r>
            <a:r>
              <a:rPr lang="en-US" sz="2400"/>
              <a:t> = </a:t>
            </a:r>
            <a:r>
              <a:rPr lang="en-US" sz="2400">
                <a:solidFill>
                  <a:srgbClr val="FF0000"/>
                </a:solidFill>
              </a:rPr>
              <a:t>datagram</a:t>
            </a:r>
            <a:endParaRPr lang="en-US" sz="2400"/>
          </a:p>
          <a:p>
            <a:r>
              <a:rPr lang="en-US" sz="2400" err="1">
                <a:solidFill>
                  <a:srgbClr val="4A8E32"/>
                </a:solidFill>
              </a:rPr>
              <a:t>transportetappe</a:t>
            </a:r>
            <a:r>
              <a:rPr lang="en-US" sz="2400"/>
              <a:t> = </a:t>
            </a:r>
            <a:r>
              <a:rPr lang="en-US" sz="2400" err="1">
                <a:solidFill>
                  <a:srgbClr val="FF0000"/>
                </a:solidFill>
              </a:rPr>
              <a:t>kommunikasjonslink</a:t>
            </a:r>
            <a:endParaRPr lang="en-US" sz="2400"/>
          </a:p>
          <a:p>
            <a:r>
              <a:rPr lang="en-US" sz="2400" err="1">
                <a:solidFill>
                  <a:srgbClr val="00B0F0"/>
                </a:solidFill>
              </a:rPr>
              <a:t>transporttype</a:t>
            </a:r>
            <a:r>
              <a:rPr lang="en-US" sz="2400"/>
              <a:t> = </a:t>
            </a:r>
            <a:r>
              <a:rPr lang="en-US" sz="2400" err="1">
                <a:solidFill>
                  <a:srgbClr val="FF0000"/>
                </a:solidFill>
              </a:rPr>
              <a:t>linklagsprotokoll</a:t>
            </a:r>
            <a:endParaRPr lang="en-US" sz="2400"/>
          </a:p>
          <a:p>
            <a:r>
              <a:rPr lang="en-US" sz="2400" err="1"/>
              <a:t>reisebyrå</a:t>
            </a:r>
            <a:r>
              <a:rPr lang="en-US" sz="2400"/>
              <a:t> = </a:t>
            </a:r>
            <a:r>
              <a:rPr lang="en-US" sz="2400" err="1">
                <a:solidFill>
                  <a:srgbClr val="FF0000"/>
                </a:solidFill>
              </a:rPr>
              <a:t>routingalgoritme</a:t>
            </a:r>
            <a:endParaRPr lang="en-US" sz="240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0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71131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99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99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99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99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990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990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990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990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2990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901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901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99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990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99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990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99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990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99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990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99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90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299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990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99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990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299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2990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99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990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1" grpId="0" build="p"/>
      <p:bldP spid="299012" grpId="0" build="p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err="1"/>
              <a:t>Linklagstjenester</a:t>
            </a:r>
            <a:r>
              <a:rPr lang="en-US"/>
              <a:t> (1)</a:t>
            </a:r>
          </a:p>
        </p:txBody>
      </p:sp>
      <p:sp>
        <p:nvSpPr>
          <p:cNvPr id="15974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00050" y="1069145"/>
            <a:ext cx="8350055" cy="5364993"/>
          </a:xfrm>
        </p:spPr>
        <p:txBody>
          <a:bodyPr>
            <a:normAutofit fontScale="92500"/>
          </a:bodyPr>
          <a:lstStyle/>
          <a:p>
            <a:r>
              <a:rPr lang="en-US" sz="2800" dirty="0" err="1">
                <a:solidFill>
                  <a:srgbClr val="FF0000"/>
                </a:solidFill>
              </a:rPr>
              <a:t>Omramming</a:t>
            </a:r>
            <a:r>
              <a:rPr lang="en-US" sz="2800" dirty="0">
                <a:solidFill>
                  <a:srgbClr val="FF0000"/>
                </a:solidFill>
              </a:rPr>
              <a:t> (framing) </a:t>
            </a:r>
            <a:r>
              <a:rPr lang="en-US" sz="2800" dirty="0" err="1">
                <a:solidFill>
                  <a:srgbClr val="FF0000"/>
                </a:solidFill>
              </a:rPr>
              <a:t>og</a:t>
            </a:r>
            <a:r>
              <a:rPr lang="en-US" sz="2800" dirty="0">
                <a:solidFill>
                  <a:srgbClr val="FF0000"/>
                </a:solidFill>
              </a:rPr>
              <a:t> link-</a:t>
            </a:r>
            <a:r>
              <a:rPr lang="en-US" sz="2800" dirty="0" err="1">
                <a:solidFill>
                  <a:srgbClr val="FF0000"/>
                </a:solidFill>
              </a:rPr>
              <a:t>aksess</a:t>
            </a:r>
            <a:r>
              <a:rPr lang="en-US" sz="2800" dirty="0">
                <a:solidFill>
                  <a:srgbClr val="FF0000"/>
                </a:solidFill>
              </a:rPr>
              <a:t>:</a:t>
            </a:r>
            <a:r>
              <a:rPr lang="en-US" sz="3600" dirty="0"/>
              <a:t> </a:t>
            </a:r>
          </a:p>
          <a:p>
            <a:pPr lvl="1"/>
            <a:r>
              <a:rPr lang="en-US" sz="2400" dirty="0" err="1"/>
              <a:t>innkapsling</a:t>
            </a:r>
            <a:r>
              <a:rPr lang="en-US" sz="2400" dirty="0"/>
              <a:t> </a:t>
            </a:r>
            <a:r>
              <a:rPr lang="en-US" sz="2400" dirty="0" err="1"/>
              <a:t>av</a:t>
            </a:r>
            <a:r>
              <a:rPr lang="en-US" sz="2400" dirty="0"/>
              <a:t> datagram </a:t>
            </a:r>
            <a:r>
              <a:rPr lang="en-US" sz="2400" dirty="0" err="1"/>
              <a:t>i</a:t>
            </a:r>
            <a:r>
              <a:rPr lang="en-US" sz="2400" dirty="0"/>
              <a:t> rammer, </a:t>
            </a:r>
            <a:r>
              <a:rPr lang="en-US" sz="2400" dirty="0" err="1"/>
              <a:t>legger</a:t>
            </a:r>
            <a:r>
              <a:rPr lang="en-US" sz="2400" dirty="0"/>
              <a:t> </a:t>
            </a:r>
            <a:r>
              <a:rPr lang="en-US" sz="2400" dirty="0" err="1"/>
              <a:t>til</a:t>
            </a:r>
            <a:r>
              <a:rPr lang="en-US" sz="2400" dirty="0"/>
              <a:t> header </a:t>
            </a:r>
            <a:r>
              <a:rPr lang="en-US" sz="2400" dirty="0" err="1"/>
              <a:t>og</a:t>
            </a:r>
            <a:r>
              <a:rPr lang="en-US" sz="2400" dirty="0"/>
              <a:t>  trailer</a:t>
            </a:r>
          </a:p>
          <a:p>
            <a:pPr lvl="1"/>
            <a:r>
              <a:rPr lang="en-US" sz="2400" dirty="0" err="1"/>
              <a:t>kanaltilgang</a:t>
            </a:r>
            <a:r>
              <a:rPr lang="en-US" sz="2400" dirty="0"/>
              <a:t> </a:t>
            </a:r>
            <a:r>
              <a:rPr lang="en-US" sz="2400" dirty="0" err="1"/>
              <a:t>hvis</a:t>
            </a:r>
            <a:r>
              <a:rPr lang="en-US" sz="2400" dirty="0"/>
              <a:t> </a:t>
            </a:r>
            <a:r>
              <a:rPr lang="en-US" sz="2400" dirty="0" err="1"/>
              <a:t>delt</a:t>
            </a:r>
            <a:r>
              <a:rPr lang="en-US" sz="2400" dirty="0"/>
              <a:t> medium (MAC = medium access control)</a:t>
            </a:r>
          </a:p>
          <a:p>
            <a:pPr lvl="1"/>
            <a:r>
              <a:rPr lang="en-US" sz="2400" b="1" dirty="0"/>
              <a:t>MAC-</a:t>
            </a:r>
            <a:r>
              <a:rPr lang="en-US" sz="2400" b="1" dirty="0" err="1"/>
              <a:t>adresser</a:t>
            </a:r>
            <a:r>
              <a:rPr lang="en-US" sz="2400" dirty="0"/>
              <a:t> </a:t>
            </a:r>
            <a:r>
              <a:rPr lang="en-US" sz="2400" dirty="0" err="1"/>
              <a:t>benyttes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rammeheader</a:t>
            </a:r>
            <a:r>
              <a:rPr lang="en-US" sz="2400" dirty="0"/>
              <a:t> for å </a:t>
            </a:r>
            <a:r>
              <a:rPr lang="en-US" sz="2400" dirty="0" err="1"/>
              <a:t>identifisere</a:t>
            </a:r>
            <a:r>
              <a:rPr lang="en-US" sz="2400" dirty="0"/>
              <a:t> </a:t>
            </a:r>
            <a:r>
              <a:rPr lang="en-US" sz="2400" dirty="0" err="1"/>
              <a:t>avsender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mottager</a:t>
            </a:r>
            <a:r>
              <a:rPr lang="en-US" sz="2400" dirty="0"/>
              <a:t>  </a:t>
            </a:r>
          </a:p>
          <a:p>
            <a:pPr lvl="2"/>
            <a:r>
              <a:rPr lang="en-US" sz="2800" dirty="0" err="1"/>
              <a:t>forskjellig</a:t>
            </a:r>
            <a:r>
              <a:rPr lang="en-US" sz="2800" dirty="0"/>
              <a:t> </a:t>
            </a:r>
            <a:r>
              <a:rPr lang="en-US" sz="2800" dirty="0" err="1"/>
              <a:t>fra</a:t>
            </a:r>
            <a:r>
              <a:rPr lang="en-US" sz="2800" dirty="0"/>
              <a:t> IP-</a:t>
            </a:r>
            <a:r>
              <a:rPr lang="en-US" sz="2800" dirty="0" err="1"/>
              <a:t>adresser</a:t>
            </a:r>
            <a:r>
              <a:rPr lang="en-US" sz="2800" dirty="0"/>
              <a:t>!</a:t>
            </a:r>
          </a:p>
          <a:p>
            <a:r>
              <a:rPr lang="en-US" sz="2800" dirty="0" err="1">
                <a:solidFill>
                  <a:srgbClr val="FF0000"/>
                </a:solidFill>
              </a:rPr>
              <a:t>Pålitelig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leveranse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mellom</a:t>
            </a:r>
            <a:r>
              <a:rPr lang="en-US" sz="2800" dirty="0">
                <a:solidFill>
                  <a:srgbClr val="FF0000"/>
                </a:solidFill>
              </a:rPr>
              <a:t> </a:t>
            </a:r>
            <a:r>
              <a:rPr lang="en-US" sz="2800" dirty="0" err="1">
                <a:solidFill>
                  <a:srgbClr val="FF0000"/>
                </a:solidFill>
              </a:rPr>
              <a:t>nabonoder</a:t>
            </a:r>
            <a:endParaRPr lang="en-US" sz="28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vi </a:t>
            </a:r>
            <a:r>
              <a:rPr lang="en-US" sz="2400" dirty="0" err="1"/>
              <a:t>har</a:t>
            </a:r>
            <a:r>
              <a:rPr lang="en-US" sz="2400" dirty="0"/>
              <a:t> alt sett </a:t>
            </a:r>
            <a:r>
              <a:rPr lang="en-US" sz="2400" dirty="0" err="1"/>
              <a:t>på</a:t>
            </a:r>
            <a:r>
              <a:rPr lang="en-US" sz="2400" dirty="0"/>
              <a:t> </a:t>
            </a:r>
            <a:r>
              <a:rPr lang="en-US" sz="2400" dirty="0" err="1"/>
              <a:t>hvordan</a:t>
            </a:r>
            <a:r>
              <a:rPr lang="en-US" sz="2400" dirty="0"/>
              <a:t> </a:t>
            </a:r>
            <a:r>
              <a:rPr lang="en-US" sz="2400" dirty="0" err="1"/>
              <a:t>dette</a:t>
            </a:r>
            <a:r>
              <a:rPr lang="en-US" sz="2400" dirty="0"/>
              <a:t> </a:t>
            </a:r>
            <a:r>
              <a:rPr lang="en-US" sz="2400" dirty="0" err="1"/>
              <a:t>kan</a:t>
            </a:r>
            <a:r>
              <a:rPr lang="en-US" sz="2400" dirty="0"/>
              <a:t> </a:t>
            </a:r>
            <a:r>
              <a:rPr lang="en-US" sz="2400" dirty="0" err="1"/>
              <a:t>gjøres</a:t>
            </a:r>
            <a:r>
              <a:rPr lang="en-US" sz="2400" dirty="0"/>
              <a:t> (</a:t>
            </a:r>
            <a:r>
              <a:rPr lang="en-US" sz="2400" dirty="0" err="1"/>
              <a:t>Forelesning</a:t>
            </a:r>
            <a:r>
              <a:rPr lang="en-US" sz="2400" dirty="0"/>
              <a:t> 08)!</a:t>
            </a:r>
          </a:p>
          <a:p>
            <a:pPr lvl="1"/>
            <a:r>
              <a:rPr lang="en-US" sz="2400" dirty="0"/>
              <a:t>lite </a:t>
            </a:r>
            <a:r>
              <a:rPr lang="en-US" sz="2400" dirty="0" err="1"/>
              <a:t>nødvendig</a:t>
            </a:r>
            <a:r>
              <a:rPr lang="en-US" sz="2400" dirty="0"/>
              <a:t> </a:t>
            </a:r>
            <a:r>
              <a:rPr lang="en-US" sz="2400" dirty="0" err="1"/>
              <a:t>på</a:t>
            </a:r>
            <a:r>
              <a:rPr lang="en-US" sz="2400" dirty="0"/>
              <a:t> link med </a:t>
            </a:r>
            <a:r>
              <a:rPr lang="en-US" sz="2400" dirty="0" err="1"/>
              <a:t>lav</a:t>
            </a:r>
            <a:r>
              <a:rPr lang="en-US" sz="2400" dirty="0"/>
              <a:t> </a:t>
            </a:r>
            <a:r>
              <a:rPr lang="en-US" sz="2400" dirty="0" err="1"/>
              <a:t>bitfeilrate</a:t>
            </a:r>
            <a:r>
              <a:rPr lang="en-US" sz="2400" dirty="0"/>
              <a:t> (fiber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noen</a:t>
            </a:r>
            <a:r>
              <a:rPr lang="en-US" sz="2400" dirty="0"/>
              <a:t> </a:t>
            </a:r>
            <a:r>
              <a:rPr lang="en-US" sz="2400" dirty="0" err="1"/>
              <a:t>typer</a:t>
            </a:r>
            <a:r>
              <a:rPr lang="en-US" sz="2400" dirty="0"/>
              <a:t> </a:t>
            </a:r>
            <a:r>
              <a:rPr lang="en-US" sz="2400" dirty="0" err="1"/>
              <a:t>kobberkabel</a:t>
            </a:r>
            <a:r>
              <a:rPr lang="en-US" sz="2400" dirty="0"/>
              <a:t>)</a:t>
            </a:r>
          </a:p>
          <a:p>
            <a:pPr lvl="1"/>
            <a:r>
              <a:rPr lang="en-US" sz="2400" dirty="0" err="1"/>
              <a:t>trådløse</a:t>
            </a:r>
            <a:r>
              <a:rPr lang="en-US" sz="2400" dirty="0"/>
              <a:t> linker: </a:t>
            </a:r>
            <a:r>
              <a:rPr lang="en-US" sz="2400" dirty="0" err="1"/>
              <a:t>høy</a:t>
            </a:r>
            <a:r>
              <a:rPr lang="en-US" sz="2400" dirty="0"/>
              <a:t> </a:t>
            </a:r>
            <a:r>
              <a:rPr lang="en-US" sz="2400" dirty="0" err="1"/>
              <a:t>bitfeilrate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1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58775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97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97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597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97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974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97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5974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5974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5974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47" grpId="0" build="p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>
            <p:custDataLst>
              <p:tags r:id="rId2"/>
            </p:custDataLst>
          </p:nvPr>
        </p:nvGrpSpPr>
        <p:grpSpPr>
          <a:xfrm>
            <a:off x="6783388" y="1392238"/>
            <a:ext cx="2451100" cy="1220787"/>
            <a:chOff x="6783388" y="1392238"/>
            <a:chExt cx="2451100" cy="1220787"/>
          </a:xfrm>
        </p:grpSpPr>
        <p:sp>
          <p:nvSpPr>
            <p:cNvPr id="306194" name="Rectangle 18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6783388" y="1392238"/>
              <a:ext cx="1125537" cy="122078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6199" name="Text Box 23"/>
            <p:cNvSpPr txBox="1"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7967663" y="1457325"/>
              <a:ext cx="1266825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 err="1"/>
                <a:t>mottager</a:t>
              </a:r>
              <a:r>
                <a:rPr lang="en-US" dirty="0"/>
                <a:t>-</a:t>
              </a:r>
            </a:p>
            <a:p>
              <a:r>
                <a:rPr lang="en-US" dirty="0"/>
                <a:t>node</a:t>
              </a:r>
            </a:p>
          </p:txBody>
        </p:sp>
      </p:grpSp>
      <p:grpSp>
        <p:nvGrpSpPr>
          <p:cNvPr id="8" name="Group 7"/>
          <p:cNvGrpSpPr/>
          <p:nvPr>
            <p:custDataLst>
              <p:tags r:id="rId3"/>
            </p:custDataLst>
          </p:nvPr>
        </p:nvGrpSpPr>
        <p:grpSpPr>
          <a:xfrm>
            <a:off x="5481638" y="2179638"/>
            <a:ext cx="1687512" cy="1027112"/>
            <a:chOff x="5481638" y="2179638"/>
            <a:chExt cx="1687512" cy="1027112"/>
          </a:xfrm>
        </p:grpSpPr>
        <p:sp>
          <p:nvSpPr>
            <p:cNvPr id="306206" name="Rectangle 30"/>
            <p:cNvSpPr>
              <a:spLocks noChangeArrowheads="1"/>
            </p:cNvSpPr>
            <p:nvPr/>
          </p:nvSpPr>
          <p:spPr bwMode="auto">
            <a:xfrm>
              <a:off x="5819775" y="2179638"/>
              <a:ext cx="965200" cy="427037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6217" name="Text Box 41"/>
            <p:cNvSpPr txBox="1"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5481638" y="2565400"/>
              <a:ext cx="1687512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nettverkskort</a:t>
              </a:r>
            </a:p>
            <a:p>
              <a:pPr algn="ctr"/>
              <a:r>
                <a:rPr lang="en-US"/>
                <a:t>(adapter)</a:t>
              </a:r>
            </a:p>
          </p:txBody>
        </p:sp>
      </p:grpSp>
      <p:grpSp>
        <p:nvGrpSpPr>
          <p:cNvPr id="7" name="Group 6"/>
          <p:cNvGrpSpPr/>
          <p:nvPr>
            <p:custDataLst>
              <p:tags r:id="rId4"/>
            </p:custDataLst>
          </p:nvPr>
        </p:nvGrpSpPr>
        <p:grpSpPr>
          <a:xfrm>
            <a:off x="2189163" y="2185988"/>
            <a:ext cx="1687512" cy="1073150"/>
            <a:chOff x="2189163" y="2185988"/>
            <a:chExt cx="1687512" cy="1073150"/>
          </a:xfrm>
        </p:grpSpPr>
        <p:sp>
          <p:nvSpPr>
            <p:cNvPr id="306183" name="Rectangle 7"/>
            <p:cNvSpPr>
              <a:spLocks noChangeArrowheads="1"/>
            </p:cNvSpPr>
            <p:nvPr/>
          </p:nvSpPr>
          <p:spPr bwMode="auto">
            <a:xfrm>
              <a:off x="2344738" y="2185988"/>
              <a:ext cx="965200" cy="427037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6208" name="Text Box 32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2189163" y="2617788"/>
              <a:ext cx="1687512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/>
              <a:r>
                <a:rPr lang="en-US" dirty="0" err="1"/>
                <a:t>nettverkskort</a:t>
              </a:r>
              <a:endParaRPr lang="en-US" dirty="0"/>
            </a:p>
            <a:p>
              <a:pPr algn="ctr"/>
              <a:r>
                <a:rPr lang="en-US" dirty="0"/>
                <a:t>(adapter)</a:t>
              </a:r>
            </a:p>
          </p:txBody>
        </p:sp>
      </p:grpSp>
      <p:sp>
        <p:nvSpPr>
          <p:cNvPr id="306178" name="Rectangle 2"/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Nettverkskort kommuniserer</a:t>
            </a:r>
          </a:p>
        </p:txBody>
      </p:sp>
      <p:sp>
        <p:nvSpPr>
          <p:cNvPr id="306179" name="Rectangle 3"/>
          <p:cNvSpPr>
            <a:spLocks noGrp="1" noChangeArrowheads="1"/>
          </p:cNvSpPr>
          <p:nvPr>
            <p:ph sz="half" idx="1"/>
            <p:custDataLst>
              <p:tags r:id="rId6"/>
            </p:custDataLst>
          </p:nvPr>
        </p:nvSpPr>
        <p:spPr>
          <a:xfrm>
            <a:off x="311150" y="3259138"/>
            <a:ext cx="4067175" cy="3024188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err="1"/>
              <a:t>linklaget</a:t>
            </a:r>
            <a:r>
              <a:rPr lang="en-US" sz="2400" dirty="0"/>
              <a:t> </a:t>
            </a:r>
            <a:r>
              <a:rPr lang="en-US" sz="2400" dirty="0" err="1"/>
              <a:t>implementert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nettverkskort</a:t>
            </a:r>
            <a:r>
              <a:rPr lang="en-US" sz="2400" dirty="0"/>
              <a:t> (NIC)</a:t>
            </a:r>
          </a:p>
          <a:p>
            <a:pPr lvl="1"/>
            <a:r>
              <a:rPr lang="en-US" sz="2000" dirty="0"/>
              <a:t>Ethernet-</a:t>
            </a:r>
            <a:r>
              <a:rPr lang="en-US" sz="2000" dirty="0" err="1"/>
              <a:t>kort</a:t>
            </a:r>
            <a:r>
              <a:rPr lang="en-US" sz="2000" dirty="0"/>
              <a:t>, 802.11-kort </a:t>
            </a:r>
            <a:r>
              <a:rPr lang="en-US" sz="2000" dirty="0" err="1"/>
              <a:t>e.l</a:t>
            </a:r>
            <a:r>
              <a:rPr lang="en-US" sz="2000" dirty="0"/>
              <a:t>.</a:t>
            </a:r>
          </a:p>
          <a:p>
            <a:r>
              <a:rPr lang="en-US" sz="2400" dirty="0" err="1"/>
              <a:t>senderside</a:t>
            </a:r>
            <a:r>
              <a:rPr lang="en-US" sz="2400" dirty="0"/>
              <a:t>:</a:t>
            </a:r>
          </a:p>
          <a:p>
            <a:pPr lvl="1"/>
            <a:r>
              <a:rPr lang="en-US" sz="2000" dirty="0" err="1"/>
              <a:t>innkapsling</a:t>
            </a:r>
            <a:r>
              <a:rPr lang="en-US" sz="2000" dirty="0"/>
              <a:t> </a:t>
            </a:r>
            <a:r>
              <a:rPr lang="en-US" sz="2000" dirty="0" err="1"/>
              <a:t>av</a:t>
            </a:r>
            <a:r>
              <a:rPr lang="en-US" sz="2000" dirty="0"/>
              <a:t> datagram </a:t>
            </a:r>
            <a:r>
              <a:rPr lang="en-US" sz="2000" dirty="0" err="1"/>
              <a:t>i</a:t>
            </a:r>
            <a:r>
              <a:rPr lang="en-US" sz="2000" dirty="0"/>
              <a:t> en </a:t>
            </a:r>
            <a:r>
              <a:rPr lang="en-US" sz="2000" dirty="0" err="1"/>
              <a:t>ramme</a:t>
            </a:r>
            <a:endParaRPr lang="en-US" sz="2000" dirty="0"/>
          </a:p>
          <a:p>
            <a:pPr lvl="1"/>
            <a:r>
              <a:rPr lang="en-US" sz="2000" dirty="0" err="1"/>
              <a:t>adderer</a:t>
            </a:r>
            <a:r>
              <a:rPr lang="en-US" sz="2000" dirty="0"/>
              <a:t> bit for </a:t>
            </a:r>
            <a:r>
              <a:rPr lang="en-US" sz="2000" dirty="0" err="1"/>
              <a:t>deteksjon</a:t>
            </a:r>
            <a:r>
              <a:rPr lang="en-US" sz="2000" dirty="0"/>
              <a:t> </a:t>
            </a:r>
            <a:r>
              <a:rPr lang="en-US" sz="2000" dirty="0" err="1"/>
              <a:t>av</a:t>
            </a:r>
            <a:r>
              <a:rPr lang="en-US" sz="2000" dirty="0"/>
              <a:t> </a:t>
            </a:r>
            <a:r>
              <a:rPr lang="en-US" sz="2000" dirty="0" err="1"/>
              <a:t>bitfeil</a:t>
            </a:r>
            <a:r>
              <a:rPr lang="en-US" sz="2000" dirty="0"/>
              <a:t>, (</a:t>
            </a:r>
            <a:r>
              <a:rPr lang="en-US" sz="2000" dirty="0" err="1"/>
              <a:t>sekvensnummer</a:t>
            </a:r>
            <a:r>
              <a:rPr lang="en-US" sz="2000" dirty="0"/>
              <a:t>, </a:t>
            </a:r>
            <a:r>
              <a:rPr lang="en-US" sz="2000" dirty="0" err="1"/>
              <a:t>flytkontroll</a:t>
            </a:r>
            <a:r>
              <a:rPr lang="en-US" sz="2000" dirty="0"/>
              <a:t> etc.)</a:t>
            </a:r>
          </a:p>
        </p:txBody>
      </p:sp>
      <p:sp>
        <p:nvSpPr>
          <p:cNvPr id="306180" name="Rectangle 4"/>
          <p:cNvSpPr>
            <a:spLocks noGrp="1" noChangeArrowheads="1"/>
          </p:cNvSpPr>
          <p:nvPr>
            <p:ph sz="half" idx="2"/>
            <p:custDataLst>
              <p:tags r:id="rId7"/>
            </p:custDataLst>
          </p:nvPr>
        </p:nvSpPr>
        <p:spPr>
          <a:xfrm>
            <a:off x="4535488" y="3317533"/>
            <a:ext cx="4495800" cy="2986088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err="1"/>
              <a:t>mottagerside</a:t>
            </a:r>
            <a:endParaRPr lang="en-US" sz="2400" dirty="0"/>
          </a:p>
          <a:p>
            <a:pPr lvl="1"/>
            <a:r>
              <a:rPr lang="en-US" sz="2000" dirty="0" err="1"/>
              <a:t>ser</a:t>
            </a:r>
            <a:r>
              <a:rPr lang="en-US" sz="2000" dirty="0"/>
              <a:t> </a:t>
            </a:r>
            <a:r>
              <a:rPr lang="en-US" sz="2000" dirty="0" err="1"/>
              <a:t>etter</a:t>
            </a:r>
            <a:r>
              <a:rPr lang="en-US" sz="2000" dirty="0"/>
              <a:t> </a:t>
            </a:r>
            <a:r>
              <a:rPr lang="en-US" sz="2000" dirty="0" err="1"/>
              <a:t>bitfeil</a:t>
            </a:r>
            <a:r>
              <a:rPr lang="en-US" sz="2000" dirty="0"/>
              <a:t>, re-</a:t>
            </a:r>
            <a:r>
              <a:rPr lang="en-US" sz="2000" dirty="0" err="1"/>
              <a:t>transmisjon</a:t>
            </a:r>
            <a:r>
              <a:rPr lang="en-US" sz="2000" dirty="0"/>
              <a:t>, </a:t>
            </a:r>
            <a:r>
              <a:rPr lang="en-US" sz="2000" dirty="0" err="1"/>
              <a:t>flytkontroll</a:t>
            </a:r>
            <a:r>
              <a:rPr lang="en-US" sz="2000" dirty="0"/>
              <a:t> etc.</a:t>
            </a:r>
          </a:p>
          <a:p>
            <a:pPr lvl="1"/>
            <a:r>
              <a:rPr lang="en-US" sz="2000" dirty="0" err="1"/>
              <a:t>ekstraherer</a:t>
            </a:r>
            <a:r>
              <a:rPr lang="en-US" sz="2000" dirty="0"/>
              <a:t> datagram, </a:t>
            </a:r>
            <a:r>
              <a:rPr lang="en-US" sz="2000" dirty="0" err="1"/>
              <a:t>leverer</a:t>
            </a:r>
            <a:r>
              <a:rPr lang="en-US" sz="2000" dirty="0"/>
              <a:t> </a:t>
            </a:r>
            <a:r>
              <a:rPr lang="en-US" sz="2000" dirty="0" err="1"/>
              <a:t>dette</a:t>
            </a:r>
            <a:r>
              <a:rPr lang="en-US" sz="2000" dirty="0"/>
              <a:t> </a:t>
            </a:r>
            <a:r>
              <a:rPr lang="en-US" sz="2000" dirty="0" err="1"/>
              <a:t>til</a:t>
            </a:r>
            <a:r>
              <a:rPr lang="en-US" sz="2000" dirty="0"/>
              <a:t> </a:t>
            </a:r>
            <a:r>
              <a:rPr lang="en-US" sz="2000" dirty="0" err="1"/>
              <a:t>mottagernode</a:t>
            </a:r>
            <a:endParaRPr lang="en-US" sz="2000" dirty="0"/>
          </a:p>
          <a:p>
            <a:r>
              <a:rPr lang="en-US" sz="2400" dirty="0"/>
              <a:t>NIC 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delvis</a:t>
            </a:r>
            <a:r>
              <a:rPr lang="en-US" sz="2400" dirty="0"/>
              <a:t> </a:t>
            </a:r>
            <a:r>
              <a:rPr lang="en-US" sz="2400" dirty="0" err="1"/>
              <a:t>autonomt</a:t>
            </a:r>
            <a:endParaRPr lang="en-US" sz="2400" dirty="0"/>
          </a:p>
          <a:p>
            <a:r>
              <a:rPr lang="en-US" sz="2400" dirty="0" err="1"/>
              <a:t>Moderne</a:t>
            </a:r>
            <a:r>
              <a:rPr lang="en-US" sz="2400" dirty="0"/>
              <a:t> </a:t>
            </a:r>
            <a:r>
              <a:rPr lang="en-US" sz="2400" dirty="0" err="1"/>
              <a:t>nettverkskort</a:t>
            </a:r>
            <a:r>
              <a:rPr lang="en-US" sz="2400" dirty="0"/>
              <a:t> </a:t>
            </a:r>
            <a:r>
              <a:rPr lang="en-US" sz="2400" dirty="0" err="1"/>
              <a:t>støtter</a:t>
            </a:r>
            <a:r>
              <a:rPr lang="en-US" sz="2400" dirty="0"/>
              <a:t> </a:t>
            </a:r>
            <a:r>
              <a:rPr lang="en-US" sz="2400" dirty="0" err="1"/>
              <a:t>ofte</a:t>
            </a:r>
            <a:r>
              <a:rPr lang="en-US" sz="2400" dirty="0"/>
              <a:t> </a:t>
            </a:r>
            <a:r>
              <a:rPr lang="en-US" sz="2400" dirty="0" err="1"/>
              <a:t>også</a:t>
            </a:r>
            <a:r>
              <a:rPr lang="en-US" sz="2400" dirty="0"/>
              <a:t> transport-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nettverkslagsfunksjonalitet</a:t>
            </a:r>
            <a:endParaRPr lang="en-US" sz="24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306184" name="Rectangle 8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454276" y="2246313"/>
            <a:ext cx="757238" cy="293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ramme</a:t>
            </a:r>
            <a:endParaRPr lang="en-US" dirty="0"/>
          </a:p>
        </p:txBody>
      </p:sp>
      <p:sp>
        <p:nvSpPr>
          <p:cNvPr id="306195" name="Rectangle 1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083425" y="1771650"/>
            <a:ext cx="487363" cy="280988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grpSp>
        <p:nvGrpSpPr>
          <p:cNvPr id="5" name="Group 4"/>
          <p:cNvGrpSpPr/>
          <p:nvPr>
            <p:custDataLst>
              <p:tags r:id="rId11"/>
            </p:custDataLst>
          </p:nvPr>
        </p:nvGrpSpPr>
        <p:grpSpPr>
          <a:xfrm>
            <a:off x="239713" y="1392238"/>
            <a:ext cx="2105025" cy="1220787"/>
            <a:chOff x="239713" y="1392238"/>
            <a:chExt cx="2105025" cy="1220787"/>
          </a:xfrm>
        </p:grpSpPr>
        <p:sp>
          <p:nvSpPr>
            <p:cNvPr id="306182" name="Text Box 6"/>
            <p:cNvSpPr txBox="1"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39713" y="1641475"/>
              <a:ext cx="1004887" cy="6413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/>
                <a:t>sender-</a:t>
              </a:r>
            </a:p>
            <a:p>
              <a:r>
                <a:rPr lang="en-US" dirty="0"/>
                <a:t>node</a:t>
              </a:r>
            </a:p>
          </p:txBody>
        </p:sp>
        <p:sp>
          <p:nvSpPr>
            <p:cNvPr id="306197" name="Rectangle 21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219200" y="1392238"/>
              <a:ext cx="1125538" cy="1220787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</p:grpSp>
      <p:grpSp>
        <p:nvGrpSpPr>
          <p:cNvPr id="10" name="Group 9"/>
          <p:cNvGrpSpPr/>
          <p:nvPr>
            <p:custDataLst>
              <p:tags r:id="rId12"/>
            </p:custDataLst>
          </p:nvPr>
        </p:nvGrpSpPr>
        <p:grpSpPr>
          <a:xfrm>
            <a:off x="1544638" y="1244600"/>
            <a:ext cx="1987550" cy="776288"/>
            <a:chOff x="1544638" y="1244600"/>
            <a:chExt cx="1987550" cy="776288"/>
          </a:xfrm>
        </p:grpSpPr>
        <p:sp>
          <p:nvSpPr>
            <p:cNvPr id="306198" name="Rectangle 22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544638" y="1763713"/>
              <a:ext cx="487362" cy="257175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6200" name="Line 24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 flipH="1">
              <a:off x="2063750" y="1611313"/>
              <a:ext cx="414338" cy="220662"/>
            </a:xfrm>
            <a:prstGeom prst="line">
              <a:avLst/>
            </a:prstGeom>
            <a:noFill/>
            <a:ln w="9525">
              <a:solidFill>
                <a:srgbClr val="FF0000"/>
              </a:solidFill>
              <a:round/>
              <a:headEnd/>
              <a:tailEnd type="triangle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6201" name="Text Box 25"/>
            <p:cNvSpPr txBox="1"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344738" y="1244600"/>
              <a:ext cx="1187450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>
                  <a:solidFill>
                    <a:srgbClr val="FF0000"/>
                  </a:solidFill>
                </a:rPr>
                <a:t>datagram</a:t>
              </a:r>
              <a:endParaRPr lang="en-US" dirty="0"/>
            </a:p>
          </p:txBody>
        </p:sp>
      </p:grpSp>
      <p:sp>
        <p:nvSpPr>
          <p:cNvPr id="306203" name="Freeform 27"/>
          <p:cNvSpPr>
            <a:spLocks/>
          </p:cNvSpPr>
          <p:nvPr>
            <p:custDataLst>
              <p:tags r:id="rId13"/>
            </p:custDataLst>
          </p:nvPr>
        </p:nvSpPr>
        <p:spPr bwMode="auto">
          <a:xfrm>
            <a:off x="1746250" y="1978025"/>
            <a:ext cx="695325" cy="460375"/>
          </a:xfrm>
          <a:custGeom>
            <a:avLst/>
            <a:gdLst/>
            <a:ahLst/>
            <a:cxnLst>
              <a:cxn ang="0">
                <a:pos x="15" y="0"/>
              </a:cxn>
              <a:cxn ang="0">
                <a:pos x="15" y="162"/>
              </a:cxn>
              <a:cxn ang="0">
                <a:pos x="108" y="269"/>
              </a:cxn>
              <a:cxn ang="0">
                <a:pos x="438" y="285"/>
              </a:cxn>
            </a:cxnLst>
            <a:rect l="0" t="0" r="r" b="b"/>
            <a:pathLst>
              <a:path w="438" h="290">
                <a:moveTo>
                  <a:pt x="15" y="0"/>
                </a:moveTo>
                <a:cubicBezTo>
                  <a:pt x="7" y="58"/>
                  <a:pt x="0" y="117"/>
                  <a:pt x="15" y="162"/>
                </a:cubicBezTo>
                <a:cubicBezTo>
                  <a:pt x="30" y="207"/>
                  <a:pt x="38" y="248"/>
                  <a:pt x="108" y="269"/>
                </a:cubicBezTo>
                <a:cubicBezTo>
                  <a:pt x="178" y="290"/>
                  <a:pt x="383" y="282"/>
                  <a:pt x="438" y="285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306207" name="Rectangle 3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929313" y="2239963"/>
            <a:ext cx="757238" cy="293687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dirty="0" err="1">
                <a:solidFill>
                  <a:srgbClr val="FF0000"/>
                </a:solidFill>
              </a:rPr>
              <a:t>ramme</a:t>
            </a:r>
            <a:endParaRPr lang="en-US" dirty="0"/>
          </a:p>
        </p:txBody>
      </p:sp>
      <p:grpSp>
        <p:nvGrpSpPr>
          <p:cNvPr id="9" name="Group 8"/>
          <p:cNvGrpSpPr/>
          <p:nvPr>
            <p:custDataLst>
              <p:tags r:id="rId15"/>
            </p:custDataLst>
          </p:nvPr>
        </p:nvGrpSpPr>
        <p:grpSpPr>
          <a:xfrm>
            <a:off x="3211513" y="1511300"/>
            <a:ext cx="2865437" cy="942975"/>
            <a:chOff x="3211513" y="1511300"/>
            <a:chExt cx="2865437" cy="942975"/>
          </a:xfrm>
        </p:grpSpPr>
        <p:sp>
          <p:nvSpPr>
            <p:cNvPr id="306189" name="Line 13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297238" y="2454275"/>
              <a:ext cx="252730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6213" name="AutoShape 37"/>
            <p:cNvSpPr>
              <a:spLocks/>
            </p:cNvSpPr>
            <p:nvPr>
              <p:custDataLst>
                <p:tags r:id="rId21"/>
              </p:custDataLst>
            </p:nvPr>
          </p:nvSpPr>
          <p:spPr bwMode="auto">
            <a:xfrm rot="5399521">
              <a:off x="4533901" y="555625"/>
              <a:ext cx="220662" cy="2865437"/>
            </a:xfrm>
            <a:prstGeom prst="leftBrace">
              <a:avLst>
                <a:gd name="adj1" fmla="val 108214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06214" name="Text Box 38"/>
            <p:cNvSpPr txBox="1"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635375" y="1511300"/>
              <a:ext cx="1912938" cy="3667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dirty="0" err="1"/>
                <a:t>linklagsprotokoll</a:t>
              </a:r>
              <a:endParaRPr lang="en-US" dirty="0"/>
            </a:p>
          </p:txBody>
        </p:sp>
      </p:grpSp>
      <p:sp>
        <p:nvSpPr>
          <p:cNvPr id="306216" name="Freeform 40"/>
          <p:cNvSpPr>
            <a:spLocks/>
          </p:cNvSpPr>
          <p:nvPr>
            <p:custDataLst>
              <p:tags r:id="rId16"/>
            </p:custDataLst>
          </p:nvPr>
        </p:nvSpPr>
        <p:spPr bwMode="auto">
          <a:xfrm>
            <a:off x="6704013" y="2063750"/>
            <a:ext cx="647700" cy="342900"/>
          </a:xfrm>
          <a:custGeom>
            <a:avLst/>
            <a:gdLst/>
            <a:ahLst/>
            <a:cxnLst>
              <a:cxn ang="0">
                <a:pos x="0" y="208"/>
              </a:cxn>
              <a:cxn ang="0">
                <a:pos x="184" y="208"/>
              </a:cxn>
              <a:cxn ang="0">
                <a:pos x="361" y="161"/>
              </a:cxn>
              <a:cxn ang="0">
                <a:pos x="408" y="0"/>
              </a:cxn>
            </a:cxnLst>
            <a:rect l="0" t="0" r="r" b="b"/>
            <a:pathLst>
              <a:path w="408" h="216">
                <a:moveTo>
                  <a:pt x="0" y="208"/>
                </a:moveTo>
                <a:cubicBezTo>
                  <a:pt x="62" y="212"/>
                  <a:pt x="124" y="216"/>
                  <a:pt x="184" y="208"/>
                </a:cubicBezTo>
                <a:cubicBezTo>
                  <a:pt x="244" y="200"/>
                  <a:pt x="324" y="196"/>
                  <a:pt x="361" y="161"/>
                </a:cubicBezTo>
                <a:cubicBezTo>
                  <a:pt x="398" y="126"/>
                  <a:pt x="400" y="27"/>
                  <a:pt x="408" y="0"/>
                </a:cubicBezTo>
              </a:path>
            </a:pathLst>
          </a:custGeom>
          <a:noFill/>
          <a:ln w="38100" cap="flat" cmpd="sng">
            <a:solidFill>
              <a:srgbClr val="FF0000"/>
            </a:solidFill>
            <a:prstDash val="solid"/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306218" name="Line 42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3468688" y="1463675"/>
            <a:ext cx="3533775" cy="33813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18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2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37" name="Line 42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>
            <a:off x="3211498" y="2380456"/>
            <a:ext cx="2717815" cy="0"/>
          </a:xfrm>
          <a:prstGeom prst="line">
            <a:avLst/>
          </a:prstGeom>
          <a:noFill/>
          <a:ln w="41275">
            <a:solidFill>
              <a:srgbClr val="FF0000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64629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75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75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061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0617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617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0617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0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0"/>
                                        <p:tgtEl>
                                          <p:spTgt spid="306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0617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1000"/>
                                        <p:tgtEl>
                                          <p:spTgt spid="30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06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0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30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>
                            <p:stCondLst>
                              <p:cond delay="1000"/>
                            </p:stCondLst>
                            <p:childTnLst>
                              <p:par>
                                <p:cTn id="8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30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61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6179" grpId="0" build="p"/>
      <p:bldP spid="306180" grpId="0" build="p"/>
      <p:bldP spid="306184" grpId="0" animBg="1"/>
      <p:bldP spid="306195" grpId="0" animBg="1"/>
      <p:bldP spid="306203" grpId="0" animBg="1"/>
      <p:bldP spid="306207" grpId="0" animBg="1"/>
      <p:bldP spid="306216" grpId="0" animBg="1"/>
      <p:bldP spid="306218" grpId="0" animBg="1"/>
      <p:bldP spid="37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03213" y="218049"/>
            <a:ext cx="5334000" cy="597877"/>
          </a:xfrm>
        </p:spPr>
        <p:txBody>
          <a:bodyPr>
            <a:normAutofit fontScale="90000"/>
          </a:bodyPr>
          <a:lstStyle/>
          <a:p>
            <a:r>
              <a:rPr lang="en-US" err="1"/>
              <a:t>Paritetssjekk</a:t>
            </a: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pic>
        <p:nvPicPr>
          <p:cNvPr id="163843" name="Picture 3" descr="522 Single Bit Parity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452438" y="2482850"/>
            <a:ext cx="2609850" cy="908050"/>
          </a:xfrm>
          <a:prstGeom prst="rect">
            <a:avLst/>
          </a:prstGeom>
          <a:noFill/>
        </p:spPr>
      </p:pic>
      <p:sp>
        <p:nvSpPr>
          <p:cNvPr id="163844" name="Text Box 4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61950" y="1460500"/>
            <a:ext cx="2819400" cy="946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u="sng" dirty="0" err="1">
                <a:solidFill>
                  <a:srgbClr val="FF0000"/>
                </a:solidFill>
              </a:rPr>
              <a:t>Ett</a:t>
            </a:r>
            <a:r>
              <a:rPr lang="en-US" sz="2400" u="sng" dirty="0">
                <a:solidFill>
                  <a:srgbClr val="FF0000"/>
                </a:solidFill>
              </a:rPr>
              <a:t>-bits </a:t>
            </a:r>
            <a:r>
              <a:rPr lang="en-US" sz="2400" u="sng" dirty="0" err="1">
                <a:solidFill>
                  <a:srgbClr val="FF0000"/>
                </a:solidFill>
              </a:rPr>
              <a:t>paritet</a:t>
            </a:r>
            <a:r>
              <a:rPr lang="en-US" sz="2400" u="sng" dirty="0">
                <a:solidFill>
                  <a:srgbClr val="FF0000"/>
                </a:solidFill>
              </a:rPr>
              <a:t>:</a:t>
            </a:r>
            <a:endParaRPr lang="en-US" sz="2400" b="1" dirty="0"/>
          </a:p>
          <a:p>
            <a:r>
              <a:rPr lang="en-US" sz="1600" b="1" dirty="0" err="1"/>
              <a:t>Kan</a:t>
            </a:r>
            <a:r>
              <a:rPr lang="en-US" sz="1600" b="1" dirty="0"/>
              <a:t> </a:t>
            </a:r>
            <a:r>
              <a:rPr lang="en-US" sz="1600" b="1" dirty="0" err="1"/>
              <a:t>oppdage</a:t>
            </a:r>
            <a:r>
              <a:rPr lang="en-US" sz="1600" b="1" dirty="0"/>
              <a:t> </a:t>
            </a:r>
            <a:r>
              <a:rPr lang="en-US" sz="1600" b="1" dirty="0" err="1"/>
              <a:t>dersom</a:t>
            </a:r>
            <a:r>
              <a:rPr lang="en-US" sz="1600" b="1" dirty="0"/>
              <a:t> </a:t>
            </a:r>
            <a:r>
              <a:rPr lang="en-US" sz="1600" b="1" dirty="0" err="1"/>
              <a:t>ett</a:t>
            </a:r>
            <a:r>
              <a:rPr lang="en-US" sz="1600" b="1" dirty="0"/>
              <a:t> bit </a:t>
            </a:r>
            <a:r>
              <a:rPr lang="en-US" sz="1600" b="1" dirty="0" err="1"/>
              <a:t>er</a:t>
            </a:r>
            <a:r>
              <a:rPr lang="en-US" sz="1600" b="1" dirty="0"/>
              <a:t> </a:t>
            </a:r>
            <a:r>
              <a:rPr lang="en-US" sz="1600" b="1" dirty="0" err="1"/>
              <a:t>feil</a:t>
            </a:r>
            <a:endParaRPr lang="en-US" sz="3200" b="1" dirty="0"/>
          </a:p>
        </p:txBody>
      </p:sp>
      <p:sp>
        <p:nvSpPr>
          <p:cNvPr id="163846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43313" y="1408113"/>
            <a:ext cx="4560887" cy="70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400" u="sng" dirty="0" err="1">
                <a:solidFill>
                  <a:srgbClr val="FF0000"/>
                </a:solidFill>
              </a:rPr>
              <a:t>Todimensjonale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paritetsbit</a:t>
            </a:r>
            <a:r>
              <a:rPr lang="en-US" sz="2400" b="1" u="sng" dirty="0">
                <a:solidFill>
                  <a:srgbClr val="FF0000"/>
                </a:solidFill>
              </a:rPr>
              <a:t>:</a:t>
            </a:r>
            <a:endParaRPr lang="en-US" sz="2400" b="1" dirty="0"/>
          </a:p>
          <a:p>
            <a:r>
              <a:rPr lang="en-US" sz="1600" b="1" dirty="0" err="1"/>
              <a:t>Kan</a:t>
            </a:r>
            <a:r>
              <a:rPr lang="en-US" sz="1600" b="1" dirty="0"/>
              <a:t> </a:t>
            </a:r>
            <a:r>
              <a:rPr lang="en-US" sz="1600" b="1" dirty="0" err="1"/>
              <a:t>oppdage</a:t>
            </a:r>
            <a:r>
              <a:rPr lang="en-US" sz="1600" b="1" dirty="0"/>
              <a:t> </a:t>
            </a:r>
            <a:r>
              <a:rPr lang="en-US" sz="1600" b="1" i="1" dirty="0" err="1"/>
              <a:t>og</a:t>
            </a:r>
            <a:r>
              <a:rPr lang="en-US" sz="1600" b="1" i="1" dirty="0"/>
              <a:t> </a:t>
            </a:r>
            <a:r>
              <a:rPr lang="en-US" sz="1600" b="1" i="1" dirty="0" err="1"/>
              <a:t>rette</a:t>
            </a:r>
            <a:r>
              <a:rPr lang="en-US" sz="1600" b="1" dirty="0"/>
              <a:t> </a:t>
            </a:r>
            <a:r>
              <a:rPr lang="en-US" sz="1600" b="1" dirty="0" err="1"/>
              <a:t>dersom</a:t>
            </a:r>
            <a:r>
              <a:rPr lang="en-US" sz="1600" b="1" dirty="0"/>
              <a:t> </a:t>
            </a:r>
            <a:r>
              <a:rPr lang="en-US" sz="1600" b="1" dirty="0" err="1"/>
              <a:t>ett</a:t>
            </a:r>
            <a:r>
              <a:rPr lang="en-US" sz="1600" b="1" dirty="0"/>
              <a:t> bit </a:t>
            </a:r>
            <a:r>
              <a:rPr lang="en-US" sz="1600" b="1" dirty="0" err="1"/>
              <a:t>er</a:t>
            </a:r>
            <a:r>
              <a:rPr lang="en-US" sz="1600" b="1" dirty="0"/>
              <a:t> </a:t>
            </a:r>
            <a:r>
              <a:rPr lang="en-US" sz="1600" b="1" dirty="0" err="1"/>
              <a:t>feil</a:t>
            </a:r>
            <a:endParaRPr lang="en-US" sz="3200" b="1" dirty="0"/>
          </a:p>
        </p:txBody>
      </p:sp>
      <p:sp>
        <p:nvSpPr>
          <p:cNvPr id="163848" name="Oval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354513" y="5222875"/>
            <a:ext cx="146050" cy="168275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63849" name="Oval 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015038" y="5218113"/>
            <a:ext cx="146050" cy="168275"/>
          </a:xfrm>
          <a:prstGeom prst="ellipse">
            <a:avLst/>
          </a:prstGeom>
          <a:solidFill>
            <a:schemeClr val="bg1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63852" name="Text Box 12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39738" y="3894138"/>
            <a:ext cx="2819400" cy="25545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400" u="sng" dirty="0">
                <a:solidFill>
                  <a:srgbClr val="FF0000"/>
                </a:solidFill>
              </a:rPr>
              <a:t>Like </a:t>
            </a:r>
            <a:r>
              <a:rPr lang="en-US" sz="2400" u="sng" dirty="0" err="1">
                <a:solidFill>
                  <a:srgbClr val="FF0000"/>
                </a:solidFill>
              </a:rPr>
              <a:t>paritet</a:t>
            </a:r>
            <a:r>
              <a:rPr lang="en-US" sz="2400" u="sng" dirty="0">
                <a:solidFill>
                  <a:srgbClr val="FF0000"/>
                </a:solidFill>
              </a:rPr>
              <a:t>:</a:t>
            </a:r>
            <a:endParaRPr lang="en-US" sz="2400" b="1" dirty="0"/>
          </a:p>
          <a:p>
            <a:r>
              <a:rPr lang="en-US" sz="1600" dirty="0" err="1"/>
              <a:t>Det</a:t>
            </a:r>
            <a:r>
              <a:rPr lang="en-US" sz="1600" dirty="0"/>
              <a:t> </a:t>
            </a:r>
            <a:r>
              <a:rPr lang="en-US" sz="1600" dirty="0" err="1"/>
              <a:t>totale</a:t>
            </a:r>
            <a:r>
              <a:rPr lang="en-US" sz="1600" dirty="0"/>
              <a:t> </a:t>
            </a:r>
            <a:r>
              <a:rPr lang="en-US" sz="1600" b="1" dirty="0" err="1"/>
              <a:t>antall</a:t>
            </a:r>
            <a:r>
              <a:rPr lang="en-US" sz="1600" b="1" dirty="0"/>
              <a:t> </a:t>
            </a:r>
            <a:r>
              <a:rPr lang="en-US" sz="1600" b="1" dirty="0" err="1"/>
              <a:t>enere</a:t>
            </a:r>
            <a:r>
              <a:rPr lang="en-US" sz="1600" b="1" dirty="0"/>
              <a:t> </a:t>
            </a:r>
            <a:r>
              <a:rPr lang="en-US" sz="1600" dirty="0"/>
              <a:t>(</a:t>
            </a:r>
            <a:r>
              <a:rPr lang="en-US" sz="1600" dirty="0" err="1"/>
              <a:t>inkl</a:t>
            </a:r>
            <a:r>
              <a:rPr lang="en-US" sz="1600" dirty="0"/>
              <a:t> </a:t>
            </a:r>
            <a:r>
              <a:rPr lang="en-US" sz="1600" dirty="0" err="1"/>
              <a:t>paritetsbit</a:t>
            </a:r>
            <a:r>
              <a:rPr lang="en-US" sz="1600" dirty="0"/>
              <a:t>) </a:t>
            </a:r>
            <a:r>
              <a:rPr lang="en-US" sz="1600" dirty="0" err="1"/>
              <a:t>skal</a:t>
            </a:r>
            <a:r>
              <a:rPr lang="en-US" sz="1600" dirty="0"/>
              <a:t> </a:t>
            </a:r>
            <a:r>
              <a:rPr lang="en-US" sz="1600" dirty="0" err="1"/>
              <a:t>være</a:t>
            </a:r>
            <a:r>
              <a:rPr lang="en-US" sz="1600" dirty="0"/>
              <a:t> et </a:t>
            </a:r>
            <a:r>
              <a:rPr lang="en-US" sz="1600" b="1" dirty="0" err="1">
                <a:solidFill>
                  <a:srgbClr val="FF0000"/>
                </a:solidFill>
              </a:rPr>
              <a:t>partall</a:t>
            </a:r>
            <a:endParaRPr lang="en-US" sz="1600" b="1" dirty="0">
              <a:solidFill>
                <a:srgbClr val="FF0000"/>
              </a:solidFill>
            </a:endParaRPr>
          </a:p>
          <a:p>
            <a:endParaRPr lang="en-US" sz="1600" b="1" u="sng" dirty="0">
              <a:solidFill>
                <a:srgbClr val="FF0000"/>
              </a:solidFill>
            </a:endParaRPr>
          </a:p>
          <a:p>
            <a:r>
              <a:rPr lang="en-US" sz="2400" u="sng" dirty="0" err="1">
                <a:solidFill>
                  <a:srgbClr val="FF0000"/>
                </a:solidFill>
              </a:rPr>
              <a:t>Odde</a:t>
            </a:r>
            <a:r>
              <a:rPr lang="en-US" sz="2400" u="sng" dirty="0">
                <a:solidFill>
                  <a:srgbClr val="FF0000"/>
                </a:solidFill>
              </a:rPr>
              <a:t> </a:t>
            </a:r>
            <a:r>
              <a:rPr lang="en-US" sz="2400" u="sng" dirty="0" err="1">
                <a:solidFill>
                  <a:srgbClr val="FF0000"/>
                </a:solidFill>
              </a:rPr>
              <a:t>paritet</a:t>
            </a:r>
            <a:r>
              <a:rPr lang="en-US" sz="2400" u="sng" dirty="0">
                <a:solidFill>
                  <a:srgbClr val="FF0000"/>
                </a:solidFill>
              </a:rPr>
              <a:t>:</a:t>
            </a:r>
            <a:endParaRPr lang="en-US" sz="2400" b="1" dirty="0"/>
          </a:p>
          <a:p>
            <a:r>
              <a:rPr lang="en-US" sz="1600" dirty="0" err="1"/>
              <a:t>Det</a:t>
            </a:r>
            <a:r>
              <a:rPr lang="en-US" sz="1600" dirty="0"/>
              <a:t> </a:t>
            </a:r>
            <a:r>
              <a:rPr lang="en-US" sz="1600" dirty="0" err="1"/>
              <a:t>totale</a:t>
            </a:r>
            <a:r>
              <a:rPr lang="en-US" sz="1600" dirty="0"/>
              <a:t> </a:t>
            </a:r>
            <a:r>
              <a:rPr lang="en-US" sz="1600" b="1" dirty="0" err="1"/>
              <a:t>antall</a:t>
            </a:r>
            <a:r>
              <a:rPr lang="en-US" sz="1600" b="1" dirty="0"/>
              <a:t> </a:t>
            </a:r>
            <a:r>
              <a:rPr lang="en-US" sz="1600" b="1" dirty="0" err="1"/>
              <a:t>enere</a:t>
            </a:r>
            <a:r>
              <a:rPr lang="en-US" sz="1600" b="1" dirty="0"/>
              <a:t> </a:t>
            </a:r>
            <a:r>
              <a:rPr lang="en-US" sz="1600" dirty="0"/>
              <a:t>(</a:t>
            </a:r>
            <a:r>
              <a:rPr lang="en-US" sz="1600" dirty="0" err="1"/>
              <a:t>inkl</a:t>
            </a:r>
            <a:r>
              <a:rPr lang="en-US" sz="1600" dirty="0"/>
              <a:t> </a:t>
            </a:r>
            <a:r>
              <a:rPr lang="en-US" sz="1600" dirty="0" err="1"/>
              <a:t>paritetsbit</a:t>
            </a:r>
            <a:r>
              <a:rPr lang="en-US" sz="1600" dirty="0"/>
              <a:t>) </a:t>
            </a:r>
            <a:r>
              <a:rPr lang="en-US" sz="1600" dirty="0" err="1"/>
              <a:t>skal</a:t>
            </a:r>
            <a:r>
              <a:rPr lang="en-US" sz="1600" dirty="0"/>
              <a:t> </a:t>
            </a:r>
            <a:r>
              <a:rPr lang="en-US" sz="1600" dirty="0" err="1"/>
              <a:t>være</a:t>
            </a:r>
            <a:r>
              <a:rPr lang="en-US" sz="1600" dirty="0"/>
              <a:t> et </a:t>
            </a:r>
            <a:r>
              <a:rPr lang="en-US" sz="1600" b="1" dirty="0" err="1">
                <a:solidFill>
                  <a:srgbClr val="FF0000"/>
                </a:solidFill>
              </a:rPr>
              <a:t>oddetall</a:t>
            </a:r>
            <a:endParaRPr lang="en-US" sz="1600" b="1" dirty="0">
              <a:solidFill>
                <a:srgbClr val="FF0000"/>
              </a:solidFill>
            </a:endParaRP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3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475138" name="Picture 2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7769" y="2214563"/>
            <a:ext cx="4667250" cy="1952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5139" name="Picture 3"/>
          <p:cNvPicPr>
            <a:picLocks noChangeAspect="1" noChangeArrowheads="1"/>
          </p:cNvPicPr>
          <p:nvPr>
            <p:custDataLst>
              <p:tags r:id="rId12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43313" y="4097337"/>
            <a:ext cx="2105025" cy="2409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75140" name="Picture 4"/>
          <p:cNvPicPr>
            <a:picLocks noChangeAspect="1" noChangeArrowheads="1"/>
          </p:cNvPicPr>
          <p:nvPr>
            <p:custDataLst>
              <p:tags r:id="rId13"/>
            </p:custDataLst>
          </p:nvPr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23769" y="4213483"/>
            <a:ext cx="2381250" cy="2209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156402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3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63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63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63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47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75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47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44" grpId="0"/>
      <p:bldP spid="163846" grpId="0"/>
      <p:bldP spid="163852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>
                <a:solidFill>
                  <a:srgbClr val="FF0000"/>
                </a:solidFill>
              </a:rPr>
              <a:t>CRC-3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/>
              <a:t>Bruker noen forskjellige nøkler</a:t>
            </a:r>
          </a:p>
          <a:p>
            <a:pPr lvl="1"/>
            <a:r>
              <a:rPr lang="nb-NO" sz="1800" i="1" dirty="0"/>
              <a:t>x</a:t>
            </a:r>
            <a:r>
              <a:rPr lang="nb-NO" sz="1800" baseline="30000" dirty="0"/>
              <a:t>32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26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23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22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16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12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11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10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8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7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5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4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baseline="30000" dirty="0"/>
              <a:t>2</a:t>
            </a:r>
            <a:r>
              <a:rPr lang="nb-NO" sz="1800" dirty="0"/>
              <a:t> + </a:t>
            </a:r>
            <a:r>
              <a:rPr lang="nb-NO" sz="1800" i="1" dirty="0"/>
              <a:t>x</a:t>
            </a:r>
            <a:r>
              <a:rPr lang="nb-NO" sz="1800" dirty="0"/>
              <a:t> + 1</a:t>
            </a:r>
          </a:p>
          <a:p>
            <a:r>
              <a:rPr lang="nb-NO" dirty="0"/>
              <a:t>Enkel å beregne i hardware</a:t>
            </a:r>
          </a:p>
          <a:p>
            <a:pPr lvl="1"/>
            <a:r>
              <a:rPr lang="nb-NO" dirty="0"/>
              <a:t>XOR-porter og skift-registre</a:t>
            </a:r>
          </a:p>
          <a:p>
            <a:r>
              <a:rPr lang="nb-NO" dirty="0"/>
              <a:t>Oppdager alle </a:t>
            </a:r>
            <a:r>
              <a:rPr lang="nb-NO" dirty="0" err="1"/>
              <a:t>burst</a:t>
            </a:r>
            <a:r>
              <a:rPr lang="nb-NO" dirty="0"/>
              <a:t>-</a:t>
            </a:r>
            <a:r>
              <a:rPr lang="nb-NO" dirty="0">
                <a:solidFill>
                  <a:srgbClr val="FF0000"/>
                </a:solidFill>
              </a:rPr>
              <a:t>feil</a:t>
            </a:r>
            <a:r>
              <a:rPr lang="nb-NO" dirty="0"/>
              <a:t> som er på 32 bit eller færre</a:t>
            </a:r>
          </a:p>
          <a:p>
            <a:r>
              <a:rPr lang="nb-NO" dirty="0"/>
              <a:t>Oppdager 1-2</a:t>
            </a:r>
            <a:r>
              <a:rPr lang="nb-NO" baseline="30000" dirty="0"/>
              <a:t>-32</a:t>
            </a:r>
            <a:r>
              <a:rPr lang="nb-NO" dirty="0"/>
              <a:t> = 99,9999999767% av alle feil som består av flere enn 32 bit</a:t>
            </a:r>
            <a:br>
              <a:rPr lang="nb-NO" dirty="0"/>
            </a:br>
            <a:endParaRPr lang="nb-NO" dirty="0"/>
          </a:p>
          <a:p>
            <a:r>
              <a:rPr lang="nb-NO" dirty="0"/>
              <a:t>Brukes også av ZIP, MPEG, PNG, m.fl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6" name="Plassholder for lysbildenumm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4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993354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CSMA/CD (Collision Detection)</a:t>
            </a:r>
          </a:p>
        </p:txBody>
      </p:sp>
      <p:sp>
        <p:nvSpPr>
          <p:cNvPr id="18125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522288" y="1433513"/>
            <a:ext cx="8264525" cy="46482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CSMA/CD:</a:t>
            </a:r>
            <a:r>
              <a:rPr lang="en-US" sz="2400" dirty="0"/>
              <a:t> </a:t>
            </a:r>
            <a:r>
              <a:rPr lang="en-US" sz="2400" dirty="0" err="1"/>
              <a:t>lytter</a:t>
            </a:r>
            <a:r>
              <a:rPr lang="en-US" sz="2400" dirty="0"/>
              <a:t> </a:t>
            </a:r>
            <a:r>
              <a:rPr lang="en-US" sz="2400" dirty="0" err="1"/>
              <a:t>på</a:t>
            </a:r>
            <a:r>
              <a:rPr lang="en-US" sz="2400" dirty="0"/>
              <a:t> </a:t>
            </a:r>
            <a:r>
              <a:rPr lang="en-US" sz="2400" dirty="0" err="1"/>
              <a:t>mediet</a:t>
            </a:r>
            <a:r>
              <a:rPr lang="en-US" sz="2400" dirty="0"/>
              <a:t> </a:t>
            </a:r>
            <a:r>
              <a:rPr lang="en-US" sz="2400" dirty="0" err="1"/>
              <a:t>før</a:t>
            </a:r>
            <a:r>
              <a:rPr lang="en-US" sz="2400" dirty="0"/>
              <a:t> sending, venter </a:t>
            </a:r>
            <a:r>
              <a:rPr lang="en-US" sz="2400" dirty="0" err="1"/>
              <a:t>hvis</a:t>
            </a:r>
            <a:r>
              <a:rPr lang="en-US" sz="2400" dirty="0"/>
              <a:t> </a:t>
            </a:r>
            <a:r>
              <a:rPr lang="en-US" sz="2400" dirty="0" err="1"/>
              <a:t>mediet</a:t>
            </a:r>
            <a:r>
              <a:rPr lang="en-US" sz="2400" dirty="0"/>
              <a:t> 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opptatt</a:t>
            </a:r>
            <a:r>
              <a:rPr lang="en-US" sz="2400" dirty="0"/>
              <a:t> (</a:t>
            </a:r>
            <a:r>
              <a:rPr lang="en-US" sz="2400" dirty="0" err="1"/>
              <a:t>som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CSMA)</a:t>
            </a:r>
          </a:p>
          <a:p>
            <a:pPr lvl="1"/>
            <a:r>
              <a:rPr lang="en-US" sz="2000" dirty="0" err="1"/>
              <a:t>fortsetter</a:t>
            </a:r>
            <a:r>
              <a:rPr lang="en-US" sz="2000" dirty="0"/>
              <a:t> å </a:t>
            </a:r>
            <a:r>
              <a:rPr lang="en-US" sz="2000" dirty="0" err="1"/>
              <a:t>lytte</a:t>
            </a:r>
            <a:r>
              <a:rPr lang="en-US" sz="2000" dirty="0"/>
              <a:t> </a:t>
            </a:r>
            <a:r>
              <a:rPr lang="en-US" sz="2000" dirty="0" err="1"/>
              <a:t>mens</a:t>
            </a:r>
            <a:r>
              <a:rPr lang="en-US" sz="2000" dirty="0"/>
              <a:t> man sender: </a:t>
            </a:r>
            <a:r>
              <a:rPr lang="en-US" sz="2000" dirty="0" err="1"/>
              <a:t>kollisjoner</a:t>
            </a:r>
            <a:r>
              <a:rPr lang="en-US" sz="2000" dirty="0"/>
              <a:t> </a:t>
            </a:r>
            <a:r>
              <a:rPr lang="en-US" sz="2000" i="1" dirty="0" err="1"/>
              <a:t>detektert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løpet</a:t>
            </a:r>
            <a:r>
              <a:rPr lang="en-US" sz="2000" dirty="0"/>
              <a:t> </a:t>
            </a:r>
            <a:r>
              <a:rPr lang="en-US" sz="2000" dirty="0" err="1"/>
              <a:t>av</a:t>
            </a:r>
            <a:r>
              <a:rPr lang="en-US" sz="2000" dirty="0"/>
              <a:t> </a:t>
            </a:r>
            <a:r>
              <a:rPr lang="en-US" sz="2000" dirty="0" err="1"/>
              <a:t>kort</a:t>
            </a:r>
            <a:r>
              <a:rPr lang="en-US" sz="2000" dirty="0"/>
              <a:t> </a:t>
            </a:r>
            <a:r>
              <a:rPr lang="en-US" sz="2000" dirty="0" err="1"/>
              <a:t>tid</a:t>
            </a:r>
            <a:endParaRPr lang="en-US" sz="2000" dirty="0"/>
          </a:p>
          <a:p>
            <a:pPr lvl="1"/>
            <a:r>
              <a:rPr lang="en-US" sz="2000" dirty="0" err="1"/>
              <a:t>ved</a:t>
            </a:r>
            <a:r>
              <a:rPr lang="en-US" sz="2000" dirty="0"/>
              <a:t> </a:t>
            </a:r>
            <a:r>
              <a:rPr lang="en-US" sz="2000" dirty="0" err="1"/>
              <a:t>kollisjon</a:t>
            </a:r>
            <a:r>
              <a:rPr lang="en-US" sz="2000" dirty="0"/>
              <a:t> </a:t>
            </a:r>
            <a:r>
              <a:rPr lang="en-US" sz="2000" dirty="0" err="1"/>
              <a:t>avbrytes</a:t>
            </a:r>
            <a:r>
              <a:rPr lang="en-US" sz="2000" dirty="0"/>
              <a:t> </a:t>
            </a:r>
            <a:r>
              <a:rPr lang="en-US" sz="2000" dirty="0" err="1"/>
              <a:t>sendingen</a:t>
            </a:r>
            <a:r>
              <a:rPr lang="en-US" sz="2000" dirty="0"/>
              <a:t> </a:t>
            </a:r>
            <a:r>
              <a:rPr lang="en-US" sz="2000" dirty="0" err="1"/>
              <a:t>umiddelbart</a:t>
            </a:r>
            <a:r>
              <a:rPr lang="en-US" sz="2000" dirty="0"/>
              <a:t> </a:t>
            </a:r>
            <a:r>
              <a:rPr lang="en-US" sz="2000" dirty="0">
                <a:sym typeface="Wingdings" pitchFamily="2" charset="2"/>
              </a:rPr>
              <a:t> </a:t>
            </a:r>
            <a:r>
              <a:rPr lang="en-US" sz="2000" dirty="0" err="1">
                <a:sym typeface="Wingdings" pitchFamily="2" charset="2"/>
              </a:rPr>
              <a:t>reduserer</a:t>
            </a:r>
            <a:r>
              <a:rPr lang="en-US" sz="2000" dirty="0">
                <a:sym typeface="Wingdings" pitchFamily="2" charset="2"/>
              </a:rPr>
              <a:t> </a:t>
            </a:r>
            <a:r>
              <a:rPr lang="en-US" sz="2000" dirty="0" err="1">
                <a:sym typeface="Wingdings" pitchFamily="2" charset="2"/>
              </a:rPr>
              <a:t>sløsing</a:t>
            </a:r>
            <a:r>
              <a:rPr lang="en-US" sz="2000" dirty="0">
                <a:sym typeface="Wingdings" pitchFamily="2" charset="2"/>
              </a:rPr>
              <a:t> med </a:t>
            </a:r>
            <a:r>
              <a:rPr lang="en-US" sz="2000" dirty="0" err="1">
                <a:sym typeface="Wingdings" pitchFamily="2" charset="2"/>
              </a:rPr>
              <a:t>tid</a:t>
            </a:r>
            <a:r>
              <a:rPr lang="en-US" sz="2000" dirty="0"/>
              <a:t> </a:t>
            </a:r>
          </a:p>
          <a:p>
            <a:r>
              <a:rPr lang="en-US" sz="2400" dirty="0"/>
              <a:t>collision detection:</a:t>
            </a:r>
            <a:r>
              <a:rPr lang="en-US" sz="2000" dirty="0"/>
              <a:t> </a:t>
            </a:r>
          </a:p>
          <a:p>
            <a:pPr lvl="1"/>
            <a:r>
              <a:rPr lang="en-US" sz="2000" dirty="0" err="1"/>
              <a:t>enkelt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kablede</a:t>
            </a:r>
            <a:r>
              <a:rPr lang="en-US" sz="2000" dirty="0"/>
              <a:t> </a:t>
            </a:r>
            <a:r>
              <a:rPr lang="en-US" sz="2000" dirty="0" err="1"/>
              <a:t>lokalnett</a:t>
            </a:r>
            <a:r>
              <a:rPr lang="en-US" sz="2000" dirty="0"/>
              <a:t>: </a:t>
            </a:r>
            <a:r>
              <a:rPr lang="en-US" sz="2000" dirty="0" err="1"/>
              <a:t>måler</a:t>
            </a:r>
            <a:r>
              <a:rPr lang="en-US" sz="2000" dirty="0"/>
              <a:t> </a:t>
            </a:r>
            <a:r>
              <a:rPr lang="en-US" sz="2000" dirty="0" err="1"/>
              <a:t>signalstyrken</a:t>
            </a:r>
            <a:r>
              <a:rPr lang="en-US" sz="2000" dirty="0"/>
              <a:t>, </a:t>
            </a:r>
            <a:r>
              <a:rPr lang="en-US" sz="2000" dirty="0" err="1"/>
              <a:t>sammenligner</a:t>
            </a:r>
            <a:r>
              <a:rPr lang="en-US" sz="2000" dirty="0"/>
              <a:t> </a:t>
            </a:r>
            <a:r>
              <a:rPr lang="en-US" sz="2000" dirty="0" err="1"/>
              <a:t>sendt</a:t>
            </a:r>
            <a:r>
              <a:rPr lang="en-US" sz="2000" dirty="0"/>
              <a:t> </a:t>
            </a:r>
            <a:r>
              <a:rPr lang="en-US" sz="2000" dirty="0" err="1"/>
              <a:t>og</a:t>
            </a:r>
            <a:r>
              <a:rPr lang="en-US" sz="2000" dirty="0"/>
              <a:t> </a:t>
            </a:r>
            <a:r>
              <a:rPr lang="en-US" sz="2000" dirty="0" err="1"/>
              <a:t>mottatt</a:t>
            </a:r>
            <a:r>
              <a:rPr lang="en-US" sz="2000" dirty="0"/>
              <a:t> signal</a:t>
            </a:r>
          </a:p>
          <a:p>
            <a:pPr lvl="1"/>
            <a:r>
              <a:rPr lang="en-US" sz="2000" dirty="0" err="1"/>
              <a:t>vanskelig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trådløse</a:t>
            </a:r>
            <a:r>
              <a:rPr lang="en-US" sz="2000" dirty="0"/>
              <a:t> </a:t>
            </a:r>
            <a:r>
              <a:rPr lang="en-US" sz="2000" dirty="0" err="1"/>
              <a:t>lokalnett</a:t>
            </a:r>
            <a:r>
              <a:rPr lang="en-US" sz="2000" dirty="0"/>
              <a:t>: </a:t>
            </a:r>
            <a:r>
              <a:rPr lang="en-US" sz="2000" dirty="0" err="1"/>
              <a:t>mottager</a:t>
            </a:r>
            <a:r>
              <a:rPr lang="en-US" sz="2000" dirty="0"/>
              <a:t> </a:t>
            </a:r>
            <a:r>
              <a:rPr lang="en-US" sz="2000" dirty="0" err="1"/>
              <a:t>er</a:t>
            </a:r>
            <a:r>
              <a:rPr lang="en-US" sz="2000" dirty="0"/>
              <a:t> </a:t>
            </a:r>
            <a:r>
              <a:rPr lang="en-US" sz="2000" dirty="0" err="1"/>
              <a:t>vanligvis</a:t>
            </a:r>
            <a:r>
              <a:rPr lang="en-US" sz="2000" dirty="0"/>
              <a:t> </a:t>
            </a:r>
            <a:r>
              <a:rPr lang="en-US" sz="2000" dirty="0" err="1"/>
              <a:t>slått</a:t>
            </a:r>
            <a:r>
              <a:rPr lang="en-US" sz="2000" dirty="0"/>
              <a:t> </a:t>
            </a:r>
            <a:r>
              <a:rPr lang="en-US" sz="2000" dirty="0" err="1"/>
              <a:t>av</a:t>
            </a:r>
            <a:r>
              <a:rPr lang="en-US" sz="2000" dirty="0"/>
              <a:t> </a:t>
            </a:r>
            <a:r>
              <a:rPr lang="en-US" sz="2000" dirty="0" err="1"/>
              <a:t>mens</a:t>
            </a:r>
            <a:r>
              <a:rPr lang="en-US" sz="2000" dirty="0"/>
              <a:t> man sender</a:t>
            </a:r>
            <a:endParaRPr lang="en-US" sz="2000" b="1" dirty="0"/>
          </a:p>
          <a:p>
            <a:r>
              <a:rPr lang="en-US" sz="2400" dirty="0" err="1"/>
              <a:t>menneskelig</a:t>
            </a:r>
            <a:r>
              <a:rPr lang="en-US" sz="2400" dirty="0"/>
              <a:t> </a:t>
            </a:r>
            <a:r>
              <a:rPr lang="en-US" sz="2400" dirty="0" err="1"/>
              <a:t>analogi</a:t>
            </a:r>
            <a:r>
              <a:rPr lang="en-US" sz="2400" dirty="0"/>
              <a:t>: den </a:t>
            </a:r>
            <a:r>
              <a:rPr lang="en-US" sz="2400" dirty="0" err="1"/>
              <a:t>høflige</a:t>
            </a:r>
            <a:r>
              <a:rPr lang="en-US" sz="2400" dirty="0"/>
              <a:t> </a:t>
            </a:r>
            <a:r>
              <a:rPr lang="en-US" sz="2400" dirty="0" err="1"/>
              <a:t>samtalepartner</a:t>
            </a:r>
            <a:r>
              <a:rPr lang="en-US" sz="2400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5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75580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1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12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12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812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812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812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1" grpId="0" build="p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5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01650" y="85725"/>
            <a:ext cx="8191500" cy="981075"/>
          </a:xfrm>
        </p:spPr>
        <p:txBody>
          <a:bodyPr>
            <a:normAutofit/>
          </a:bodyPr>
          <a:lstStyle/>
          <a:p>
            <a:r>
              <a:rPr lang="en-US" sz="3600" dirty="0"/>
              <a:t>ARP: </a:t>
            </a:r>
            <a:r>
              <a:rPr lang="en-US" sz="5400" dirty="0">
                <a:solidFill>
                  <a:srgbClr val="FF0000"/>
                </a:solidFill>
              </a:rPr>
              <a:t>A</a:t>
            </a:r>
            <a:r>
              <a:rPr lang="en-US" sz="3600" dirty="0"/>
              <a:t>ddress </a:t>
            </a:r>
            <a:r>
              <a:rPr lang="en-US" sz="5400" dirty="0">
                <a:solidFill>
                  <a:srgbClr val="FF0000"/>
                </a:solidFill>
              </a:rPr>
              <a:t>R</a:t>
            </a:r>
            <a:r>
              <a:rPr lang="en-US" sz="3600" dirty="0"/>
              <a:t>esolution </a:t>
            </a:r>
            <a:r>
              <a:rPr lang="en-US" sz="5400" dirty="0">
                <a:solidFill>
                  <a:srgbClr val="FF0000"/>
                </a:solidFill>
              </a:rPr>
              <a:t>P</a:t>
            </a:r>
            <a:r>
              <a:rPr lang="en-US" sz="3600" dirty="0"/>
              <a:t>rotocol</a:t>
            </a:r>
            <a:endParaRPr lang="en-US" dirty="0"/>
          </a:p>
        </p:txBody>
      </p:sp>
      <p:sp>
        <p:nvSpPr>
          <p:cNvPr id="218116" name="Rectangle 4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4683125" y="1722438"/>
            <a:ext cx="4460875" cy="4046537"/>
          </a:xfrm>
        </p:spPr>
        <p:txBody>
          <a:bodyPr/>
          <a:lstStyle/>
          <a:p>
            <a:r>
              <a:rPr lang="en-US" sz="2400" dirty="0" err="1"/>
              <a:t>Hver</a:t>
            </a:r>
            <a:r>
              <a:rPr lang="en-US" sz="2400" dirty="0"/>
              <a:t> IP-node (</a:t>
            </a:r>
            <a:r>
              <a:rPr lang="en-US" sz="2400" dirty="0" err="1"/>
              <a:t>maskin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ruter</a:t>
            </a:r>
            <a:r>
              <a:rPr lang="en-US" sz="2400" dirty="0"/>
              <a:t>) </a:t>
            </a:r>
            <a:r>
              <a:rPr lang="en-US" sz="2400" dirty="0" err="1"/>
              <a:t>på</a:t>
            </a:r>
            <a:r>
              <a:rPr lang="en-US" sz="2400" dirty="0"/>
              <a:t> et LAN </a:t>
            </a:r>
            <a:r>
              <a:rPr lang="en-US" sz="2400" dirty="0" err="1"/>
              <a:t>har</a:t>
            </a:r>
            <a:r>
              <a:rPr lang="en-US" sz="2400" dirty="0"/>
              <a:t> en </a:t>
            </a:r>
            <a:r>
              <a:rPr lang="en-US" sz="2400" dirty="0">
                <a:solidFill>
                  <a:srgbClr val="FF0000"/>
                </a:solidFill>
              </a:rPr>
              <a:t>ARP-</a:t>
            </a:r>
            <a:r>
              <a:rPr lang="en-US" sz="2400" dirty="0" err="1"/>
              <a:t>tabell</a:t>
            </a:r>
            <a:r>
              <a:rPr lang="en-US" sz="2400" dirty="0"/>
              <a:t>/cache</a:t>
            </a:r>
            <a:br>
              <a:rPr lang="en-US" sz="2400" dirty="0"/>
            </a:br>
            <a:endParaRPr lang="en-US" sz="2400" dirty="0"/>
          </a:p>
          <a:p>
            <a:r>
              <a:rPr lang="en-US" sz="2400" dirty="0"/>
              <a:t>ARP-</a:t>
            </a:r>
            <a:r>
              <a:rPr lang="en-US" sz="2400" dirty="0" err="1"/>
              <a:t>tabell</a:t>
            </a:r>
            <a:r>
              <a:rPr lang="en-US" sz="2400" dirty="0"/>
              <a:t>: IP/MAC </a:t>
            </a:r>
            <a:r>
              <a:rPr lang="en-US" sz="2400" dirty="0" err="1"/>
              <a:t>adressemappinger</a:t>
            </a:r>
            <a:r>
              <a:rPr lang="en-US" sz="2400" dirty="0"/>
              <a:t> for </a:t>
            </a:r>
            <a:r>
              <a:rPr lang="en-US" sz="2400" dirty="0" err="1"/>
              <a:t>noen</a:t>
            </a:r>
            <a:r>
              <a:rPr lang="en-US" sz="2400" dirty="0"/>
              <a:t> LAN-</a:t>
            </a:r>
            <a:r>
              <a:rPr lang="en-US" sz="2400" dirty="0" err="1"/>
              <a:t>noder</a:t>
            </a:r>
            <a:endParaRPr lang="en-US" sz="2400" dirty="0"/>
          </a:p>
          <a:p>
            <a:pPr>
              <a:buFont typeface="ZapfDingbats" pitchFamily="82" charset="2"/>
              <a:buNone/>
            </a:pPr>
            <a:r>
              <a:rPr lang="en-US" sz="1800" dirty="0"/>
              <a:t>    </a:t>
            </a:r>
            <a:r>
              <a:rPr lang="en-US" sz="1800" dirty="0">
                <a:solidFill>
                  <a:srgbClr val="FF0000"/>
                </a:solidFill>
              </a:rPr>
              <a:t>&lt;IP-</a:t>
            </a:r>
            <a:r>
              <a:rPr lang="en-US" sz="1800" dirty="0" err="1">
                <a:solidFill>
                  <a:srgbClr val="FF0000"/>
                </a:solidFill>
              </a:rPr>
              <a:t>adresse</a:t>
            </a:r>
            <a:r>
              <a:rPr lang="en-US" sz="1800" dirty="0">
                <a:solidFill>
                  <a:srgbClr val="FF0000"/>
                </a:solidFill>
              </a:rPr>
              <a:t>; MAC-</a:t>
            </a:r>
            <a:r>
              <a:rPr lang="en-US" sz="1800" dirty="0" err="1">
                <a:solidFill>
                  <a:srgbClr val="FF0000"/>
                </a:solidFill>
              </a:rPr>
              <a:t>adresse</a:t>
            </a:r>
            <a:r>
              <a:rPr lang="en-US" sz="1800" dirty="0">
                <a:solidFill>
                  <a:srgbClr val="FF0000"/>
                </a:solidFill>
              </a:rPr>
              <a:t>; TTL&gt;</a:t>
            </a:r>
          </a:p>
          <a:p>
            <a:pPr lvl="1"/>
            <a:r>
              <a:rPr lang="en-US" sz="1600" dirty="0"/>
              <a:t> </a:t>
            </a:r>
            <a:r>
              <a:rPr lang="en-US" sz="2000" dirty="0"/>
              <a:t>TTL (Time To Live): </a:t>
            </a:r>
            <a:r>
              <a:rPr lang="en-US" sz="2000" dirty="0" err="1"/>
              <a:t>tiden</a:t>
            </a:r>
            <a:r>
              <a:rPr lang="en-US" sz="2000" dirty="0"/>
              <a:t> </a:t>
            </a:r>
            <a:r>
              <a:rPr lang="en-US" sz="2000" dirty="0" err="1"/>
              <a:t>mappingen</a:t>
            </a:r>
            <a:r>
              <a:rPr lang="en-US" sz="2000" dirty="0"/>
              <a:t> </a:t>
            </a:r>
            <a:r>
              <a:rPr lang="en-US" sz="2000" dirty="0" err="1"/>
              <a:t>skal</a:t>
            </a:r>
            <a:r>
              <a:rPr lang="en-US" sz="2000" dirty="0"/>
              <a:t> </a:t>
            </a:r>
            <a:r>
              <a:rPr lang="en-US" sz="2000" dirty="0" err="1"/>
              <a:t>ligge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ARP-</a:t>
            </a:r>
            <a:r>
              <a:rPr lang="en-US" sz="2000" dirty="0" err="1"/>
              <a:t>tabellen</a:t>
            </a:r>
            <a:r>
              <a:rPr lang="en-US" sz="2000" dirty="0"/>
              <a:t> (</a:t>
            </a:r>
            <a:r>
              <a:rPr lang="en-US" sz="2000" dirty="0" err="1"/>
              <a:t>typisk</a:t>
            </a:r>
            <a:r>
              <a:rPr lang="en-US" sz="2000" dirty="0"/>
              <a:t> 20 min)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grpSp>
        <p:nvGrpSpPr>
          <p:cNvPr id="218117" name="Group 5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230188" y="1487488"/>
            <a:ext cx="4341812" cy="1277937"/>
            <a:chOff x="297" y="3336"/>
            <a:chExt cx="2788" cy="805"/>
          </a:xfrm>
        </p:grpSpPr>
        <p:sp>
          <p:nvSpPr>
            <p:cNvPr id="218118" name="Text Box 6"/>
            <p:cNvSpPr txBox="1">
              <a:spLocks noChangeArrowheads="1"/>
            </p:cNvSpPr>
            <p:nvPr/>
          </p:nvSpPr>
          <p:spPr bwMode="auto">
            <a:xfrm>
              <a:off x="390" y="3350"/>
              <a:ext cx="2418" cy="7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2400" dirty="0" err="1"/>
                <a:t>Hvordan</a:t>
              </a:r>
              <a:r>
                <a:rPr lang="en-US" sz="2400" dirty="0"/>
                <a:t> </a:t>
              </a:r>
              <a:r>
                <a:rPr lang="en-US" sz="2400" dirty="0" err="1"/>
                <a:t>finne</a:t>
              </a:r>
              <a:r>
                <a:rPr lang="en-US" sz="2400" dirty="0"/>
                <a:t> MAC-</a:t>
              </a:r>
            </a:p>
            <a:p>
              <a:r>
                <a:rPr lang="en-US" sz="2400" dirty="0" err="1"/>
                <a:t>adressen</a:t>
              </a:r>
              <a:r>
                <a:rPr lang="en-US" sz="2400" dirty="0"/>
                <a:t> </a:t>
              </a:r>
              <a:r>
                <a:rPr lang="en-US" sz="2400" dirty="0" err="1"/>
                <a:t>til</a:t>
              </a:r>
              <a:r>
                <a:rPr lang="en-US" sz="2400" dirty="0"/>
                <a:t> en node man </a:t>
              </a:r>
            </a:p>
            <a:p>
              <a:r>
                <a:rPr lang="en-US" sz="2400" dirty="0" err="1"/>
                <a:t>kjenner</a:t>
              </a:r>
              <a:r>
                <a:rPr lang="en-US" sz="2400" dirty="0"/>
                <a:t> IP-</a:t>
              </a:r>
              <a:r>
                <a:rPr lang="en-US" sz="2400" dirty="0" err="1"/>
                <a:t>adressen</a:t>
              </a:r>
              <a:r>
                <a:rPr lang="en-US" sz="2400" dirty="0"/>
                <a:t> </a:t>
              </a:r>
              <a:r>
                <a:rPr lang="en-US" sz="2400" dirty="0" err="1"/>
                <a:t>til</a:t>
              </a:r>
              <a:r>
                <a:rPr lang="en-US" sz="2400" dirty="0"/>
                <a:t>?</a:t>
              </a:r>
              <a:endParaRPr lang="en-US" sz="2400" dirty="0">
                <a:latin typeface="Times New Roman" pitchFamily="18" charset="0"/>
              </a:endParaRPr>
            </a:p>
          </p:txBody>
        </p:sp>
        <p:sp>
          <p:nvSpPr>
            <p:cNvPr id="218119" name="Rectangle 7"/>
            <p:cNvSpPr>
              <a:spLocks noChangeArrowheads="1"/>
            </p:cNvSpPr>
            <p:nvPr/>
          </p:nvSpPr>
          <p:spPr bwMode="auto">
            <a:xfrm>
              <a:off x="297" y="3336"/>
              <a:ext cx="2788" cy="805"/>
            </a:xfrm>
            <a:prstGeom prst="rect">
              <a:avLst/>
            </a:prstGeom>
            <a:noFill/>
            <a:ln w="28575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</p:grpSp>
      <p:graphicFrame>
        <p:nvGraphicFramePr>
          <p:cNvPr id="218120" name="Object 8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2354263" y="3044825"/>
          <a:ext cx="41592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42" name="Clip" r:id="rId39" imgW="1305000" imgH="1085760" progId="">
                  <p:embed/>
                </p:oleObj>
              </mc:Choice>
              <mc:Fallback>
                <p:oleObj name="Clip" r:id="rId39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4263" y="3044825"/>
                        <a:ext cx="41592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21" name="Freeform 9"/>
          <p:cNvSpPr>
            <a:spLocks/>
          </p:cNvSpPr>
          <p:nvPr>
            <p:custDataLst>
              <p:tags r:id="rId8"/>
            </p:custDataLst>
          </p:nvPr>
        </p:nvSpPr>
        <p:spPr bwMode="auto">
          <a:xfrm>
            <a:off x="1800225" y="3944938"/>
            <a:ext cx="1393825" cy="1525587"/>
          </a:xfrm>
          <a:custGeom>
            <a:avLst/>
            <a:gdLst/>
            <a:ahLst/>
            <a:cxnLst>
              <a:cxn ang="0">
                <a:pos x="239" y="7"/>
              </a:cxn>
              <a:cxn ang="0">
                <a:pos x="35" y="157"/>
              </a:cxn>
              <a:cxn ang="0">
                <a:pos x="29" y="523"/>
              </a:cxn>
              <a:cxn ang="0">
                <a:pos x="53" y="829"/>
              </a:cxn>
              <a:cxn ang="0">
                <a:pos x="245" y="871"/>
              </a:cxn>
              <a:cxn ang="0">
                <a:pos x="647" y="1129"/>
              </a:cxn>
              <a:cxn ang="0">
                <a:pos x="995" y="1237"/>
              </a:cxn>
              <a:cxn ang="0">
                <a:pos x="1199" y="1021"/>
              </a:cxn>
              <a:cxn ang="0">
                <a:pos x="1271" y="445"/>
              </a:cxn>
              <a:cxn ang="0">
                <a:pos x="1205" y="211"/>
              </a:cxn>
              <a:cxn ang="0">
                <a:pos x="749" y="115"/>
              </a:cxn>
              <a:cxn ang="0">
                <a:pos x="239" y="7"/>
              </a:cxn>
            </a:cxnLst>
            <a:rect l="0" t="0" r="r" b="b"/>
            <a:pathLst>
              <a:path w="1292" h="1255">
                <a:moveTo>
                  <a:pt x="239" y="7"/>
                </a:moveTo>
                <a:cubicBezTo>
                  <a:pt x="120" y="14"/>
                  <a:pt x="70" y="71"/>
                  <a:pt x="35" y="157"/>
                </a:cubicBezTo>
                <a:cubicBezTo>
                  <a:pt x="0" y="243"/>
                  <a:pt x="26" y="411"/>
                  <a:pt x="29" y="523"/>
                </a:cubicBezTo>
                <a:cubicBezTo>
                  <a:pt x="32" y="635"/>
                  <a:pt x="17" y="771"/>
                  <a:pt x="53" y="829"/>
                </a:cubicBezTo>
                <a:cubicBezTo>
                  <a:pt x="89" y="887"/>
                  <a:pt x="146" y="821"/>
                  <a:pt x="245" y="871"/>
                </a:cubicBezTo>
                <a:cubicBezTo>
                  <a:pt x="344" y="921"/>
                  <a:pt x="522" y="1068"/>
                  <a:pt x="647" y="1129"/>
                </a:cubicBezTo>
                <a:cubicBezTo>
                  <a:pt x="772" y="1190"/>
                  <a:pt x="903" y="1255"/>
                  <a:pt x="995" y="1237"/>
                </a:cubicBezTo>
                <a:cubicBezTo>
                  <a:pt x="1087" y="1219"/>
                  <a:pt x="1153" y="1153"/>
                  <a:pt x="1199" y="1021"/>
                </a:cubicBezTo>
                <a:cubicBezTo>
                  <a:pt x="1245" y="889"/>
                  <a:pt x="1270" y="580"/>
                  <a:pt x="1271" y="445"/>
                </a:cubicBezTo>
                <a:cubicBezTo>
                  <a:pt x="1272" y="310"/>
                  <a:pt x="1292" y="266"/>
                  <a:pt x="1205" y="211"/>
                </a:cubicBezTo>
                <a:cubicBezTo>
                  <a:pt x="1118" y="156"/>
                  <a:pt x="908" y="150"/>
                  <a:pt x="749" y="115"/>
                </a:cubicBezTo>
                <a:cubicBezTo>
                  <a:pt x="590" y="80"/>
                  <a:pt x="358" y="0"/>
                  <a:pt x="239" y="7"/>
                </a:cubicBezTo>
                <a:close/>
              </a:path>
            </a:pathLst>
          </a:custGeom>
          <a:solidFill>
            <a:srgbClr val="00FFFF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graphicFrame>
        <p:nvGraphicFramePr>
          <p:cNvPr id="218122" name="Object 10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3852863" y="4397375"/>
          <a:ext cx="41592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43" name="Clip" r:id="rId41" imgW="1305000" imgH="1085760" progId="">
                  <p:embed/>
                </p:oleObj>
              </mc:Choice>
              <mc:Fallback>
                <p:oleObj name="Clip" r:id="rId41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63" y="4397375"/>
                        <a:ext cx="41592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23" name="Object 11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2344738" y="5843588"/>
          <a:ext cx="41592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44" name="Clip" r:id="rId42" imgW="1305000" imgH="1085760" progId="">
                  <p:embed/>
                </p:oleObj>
              </mc:Choice>
              <mc:Fallback>
                <p:oleObj name="Clip" r:id="rId42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4738" y="5843588"/>
                        <a:ext cx="41592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8124" name="Object 12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668338" y="4279900"/>
          <a:ext cx="415925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45" name="Clip" r:id="rId43" imgW="1305000" imgH="1085760" progId="">
                  <p:embed/>
                </p:oleObj>
              </mc:Choice>
              <mc:Fallback>
                <p:oleObj name="Clip" r:id="rId43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8" y="4279900"/>
                        <a:ext cx="415925" cy="3873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8125" name="Rectangle 13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717925" y="4508500"/>
            <a:ext cx="18415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18126" name="Rectangle 14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041400" y="4371975"/>
            <a:ext cx="182563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18127" name="Rectangle 15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540000" y="3413125"/>
            <a:ext cx="130175" cy="188913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18128" name="Rectangle 16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493963" y="5654675"/>
            <a:ext cx="130175" cy="1905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218129" name="Line 17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1219200" y="4449763"/>
            <a:ext cx="614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30" name="Line 18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>
            <a:off x="2587625" y="3606800"/>
            <a:ext cx="0" cy="488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31" name="Line 19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H="1">
            <a:off x="3176588" y="4575175"/>
            <a:ext cx="542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32" name="Line 2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V="1">
            <a:off x="2562225" y="5322888"/>
            <a:ext cx="0" cy="3270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33" name="Text Box 21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2806700" y="3389313"/>
            <a:ext cx="189865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1A-2F-BB-76-09-AD</a:t>
            </a:r>
          </a:p>
        </p:txBody>
      </p:sp>
      <p:sp>
        <p:nvSpPr>
          <p:cNvPr id="218134" name="Line 22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 flipH="1" flipV="1">
            <a:off x="2674938" y="3490913"/>
            <a:ext cx="176212" cy="95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35" name="Line 23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V="1">
            <a:off x="3798888" y="4651375"/>
            <a:ext cx="0" cy="277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36" name="Text Box 24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384550" y="4943475"/>
            <a:ext cx="1900238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58-23-D7-FA-20-B0</a:t>
            </a:r>
          </a:p>
        </p:txBody>
      </p:sp>
      <p:sp>
        <p:nvSpPr>
          <p:cNvPr id="218137" name="Line 25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2632075" y="5735638"/>
            <a:ext cx="2460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38" name="Text Box 26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2921000" y="5651500"/>
            <a:ext cx="1795463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0C-C4-11-6F-E3-98</a:t>
            </a:r>
          </a:p>
        </p:txBody>
      </p:sp>
      <p:sp>
        <p:nvSpPr>
          <p:cNvPr id="218139" name="Line 27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V="1">
            <a:off x="1130300" y="4524375"/>
            <a:ext cx="0" cy="2778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40" name="Text Box 28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0" y="4833938"/>
            <a:ext cx="18288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71-65-F7-2B-08-53</a:t>
            </a:r>
          </a:p>
        </p:txBody>
      </p:sp>
      <p:sp>
        <p:nvSpPr>
          <p:cNvPr id="218141" name="Text Box 29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2012950" y="4435475"/>
            <a:ext cx="8636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   LAN</a:t>
            </a:r>
          </a:p>
        </p:txBody>
      </p:sp>
      <p:sp>
        <p:nvSpPr>
          <p:cNvPr id="218142" name="Text Box 30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230188" y="3790950"/>
            <a:ext cx="1260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237.196.7.23</a:t>
            </a:r>
          </a:p>
        </p:txBody>
      </p:sp>
      <p:sp>
        <p:nvSpPr>
          <p:cNvPr id="218143" name="Line 31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>
            <a:off x="876300" y="4043363"/>
            <a:ext cx="0" cy="24606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44" name="Text Box 32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2944813" y="2990850"/>
            <a:ext cx="1260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 dirty="0"/>
              <a:t>237.196.7.78</a:t>
            </a:r>
          </a:p>
        </p:txBody>
      </p:sp>
      <p:sp>
        <p:nvSpPr>
          <p:cNvPr id="218145" name="Line 33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H="1" flipV="1">
            <a:off x="2705100" y="3116263"/>
            <a:ext cx="282575" cy="127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46" name="Line 34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>
            <a:off x="4054475" y="4156075"/>
            <a:ext cx="0" cy="2460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47" name="Text Box 35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444875" y="3890963"/>
            <a:ext cx="12319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237.196.7.14</a:t>
            </a:r>
          </a:p>
        </p:txBody>
      </p:sp>
      <p:sp>
        <p:nvSpPr>
          <p:cNvPr id="218148" name="Line 36"/>
          <p:cNvSpPr>
            <a:spLocks noChangeShapeType="1"/>
          </p:cNvSpPr>
          <p:nvPr>
            <p:custDataLst>
              <p:tags r:id="rId35"/>
            </p:custDataLst>
          </p:nvPr>
        </p:nvSpPr>
        <p:spPr bwMode="auto">
          <a:xfrm>
            <a:off x="2136775" y="6002338"/>
            <a:ext cx="23177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218149" name="Text Box 37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898525" y="5861050"/>
            <a:ext cx="12604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237.196.7.88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37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6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1942582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2000"/>
                                        <p:tgtEl>
                                          <p:spTgt spid="218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2000"/>
                                        <p:tgtEl>
                                          <p:spTgt spid="218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218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2000"/>
                                        <p:tgtEl>
                                          <p:spTgt spid="218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218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2000"/>
                                        <p:tgtEl>
                                          <p:spTgt spid="218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" dur="2000"/>
                                        <p:tgtEl>
                                          <p:spTgt spid="218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2" dur="2000"/>
                                        <p:tgtEl>
                                          <p:spTgt spid="218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218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2000"/>
                                        <p:tgtEl>
                                          <p:spTgt spid="218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2000"/>
                                        <p:tgtEl>
                                          <p:spTgt spid="218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2000"/>
                                        <p:tgtEl>
                                          <p:spTgt spid="21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2000"/>
                                        <p:tgtEl>
                                          <p:spTgt spid="218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0" dur="2000"/>
                                        <p:tgtEl>
                                          <p:spTgt spid="218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2000"/>
                                        <p:tgtEl>
                                          <p:spTgt spid="218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2000"/>
                                        <p:tgtEl>
                                          <p:spTgt spid="218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9" dur="2000"/>
                                        <p:tgtEl>
                                          <p:spTgt spid="218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2" dur="2000"/>
                                        <p:tgtEl>
                                          <p:spTgt spid="218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5" dur="2000"/>
                                        <p:tgtEl>
                                          <p:spTgt spid="218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8" dur="2000"/>
                                        <p:tgtEl>
                                          <p:spTgt spid="21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1" dur="2000"/>
                                        <p:tgtEl>
                                          <p:spTgt spid="218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2000"/>
                                        <p:tgtEl>
                                          <p:spTgt spid="218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218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18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2181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2181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218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181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2181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18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2181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2181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18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500" fill="hold"/>
                                        <p:tgtEl>
                                          <p:spTgt spid="2181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181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218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4" dur="500" fill="hold"/>
                                        <p:tgtEl>
                                          <p:spTgt spid="2181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500" fill="hold"/>
                                        <p:tgtEl>
                                          <p:spTgt spid="2181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21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500" fill="hold"/>
                                        <p:tgtEl>
                                          <p:spTgt spid="2181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500" fill="hold"/>
                                        <p:tgtEl>
                                          <p:spTgt spid="2181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21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4" dur="500" fill="hold"/>
                                        <p:tgtEl>
                                          <p:spTgt spid="2181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2181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1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1" dur="500"/>
                                        <p:tgtEl>
                                          <p:spTgt spid="218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6" dur="500"/>
                                        <p:tgtEl>
                                          <p:spTgt spid="218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1" dur="500"/>
                                        <p:tgtEl>
                                          <p:spTgt spid="218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500"/>
                                        <p:tgtEl>
                                          <p:spTgt spid="218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6" grpId="0" build="p"/>
      <p:bldP spid="218121" grpId="0" animBg="1"/>
      <p:bldP spid="218125" grpId="0" animBg="1"/>
      <p:bldP spid="218126" grpId="0" animBg="1"/>
      <p:bldP spid="218127" grpId="0" animBg="1"/>
      <p:bldP spid="218128" grpId="0" animBg="1"/>
      <p:bldP spid="218129" grpId="0" animBg="1"/>
      <p:bldP spid="218130" grpId="0" animBg="1"/>
      <p:bldP spid="218131" grpId="0" animBg="1"/>
      <p:bldP spid="218132" grpId="0" animBg="1"/>
      <p:bldP spid="218133" grpId="0"/>
      <p:bldP spid="218134" grpId="0" animBg="1"/>
      <p:bldP spid="218135" grpId="0" animBg="1"/>
      <p:bldP spid="218136" grpId="0"/>
      <p:bldP spid="218137" grpId="0" animBg="1"/>
      <p:bldP spid="218138" grpId="0"/>
      <p:bldP spid="218139" grpId="0" animBg="1"/>
      <p:bldP spid="218140" grpId="0"/>
      <p:bldP spid="218141" grpId="0"/>
      <p:bldP spid="218142" grpId="0"/>
      <p:bldP spid="218143" grpId="0" animBg="1"/>
      <p:bldP spid="218144" grpId="0"/>
      <p:bldP spid="218145" grpId="0" animBg="1"/>
      <p:bldP spid="218146" grpId="0" animBg="1"/>
      <p:bldP spid="218147" grpId="0"/>
      <p:bldP spid="218148" grpId="0" animBg="1"/>
      <p:bldP spid="218149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rgbClr val="FF0000"/>
                </a:solidFill>
              </a:rPr>
              <a:t>ARP</a:t>
            </a:r>
            <a:r>
              <a:rPr lang="en-US" dirty="0"/>
              <a:t> (</a:t>
            </a:r>
            <a:r>
              <a:rPr lang="en-US" dirty="0" err="1"/>
              <a:t>Adress</a:t>
            </a:r>
            <a:r>
              <a:rPr lang="en-US" dirty="0"/>
              <a:t> Resolution Protocol)</a:t>
            </a:r>
          </a:p>
        </p:txBody>
      </p:sp>
      <p:sp>
        <p:nvSpPr>
          <p:cNvPr id="219139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533400" y="1104900"/>
            <a:ext cx="3810000" cy="4887913"/>
          </a:xfrm>
        </p:spPr>
        <p:txBody>
          <a:bodyPr>
            <a:normAutofit lnSpcReduction="10000"/>
          </a:bodyPr>
          <a:lstStyle/>
          <a:p>
            <a:r>
              <a:rPr lang="en-US" sz="2000" dirty="0"/>
              <a:t>A </a:t>
            </a:r>
            <a:r>
              <a:rPr lang="en-US" sz="2000" dirty="0" err="1"/>
              <a:t>ønsker</a:t>
            </a:r>
            <a:r>
              <a:rPr lang="en-US" sz="2000" dirty="0"/>
              <a:t> å </a:t>
            </a:r>
            <a:r>
              <a:rPr lang="en-US" sz="2000" dirty="0" err="1"/>
              <a:t>sende</a:t>
            </a:r>
            <a:r>
              <a:rPr lang="en-US" sz="2000" dirty="0"/>
              <a:t> et datagram </a:t>
            </a:r>
            <a:r>
              <a:rPr lang="en-US" sz="2000" dirty="0" err="1"/>
              <a:t>til</a:t>
            </a:r>
            <a:r>
              <a:rPr lang="en-US" sz="2000" dirty="0"/>
              <a:t> B </a:t>
            </a:r>
            <a:r>
              <a:rPr lang="en-US" sz="2000" dirty="0" err="1"/>
              <a:t>og</a:t>
            </a:r>
            <a:r>
              <a:rPr lang="en-US" sz="2000" dirty="0"/>
              <a:t> </a:t>
            </a:r>
            <a:r>
              <a:rPr lang="en-US" sz="2000" dirty="0" err="1"/>
              <a:t>kjenner</a:t>
            </a:r>
            <a:r>
              <a:rPr lang="en-US" sz="2000" dirty="0"/>
              <a:t> </a:t>
            </a:r>
            <a:r>
              <a:rPr lang="en-US" sz="2000" dirty="0" err="1"/>
              <a:t>Bs</a:t>
            </a:r>
            <a:r>
              <a:rPr lang="en-US" sz="2000" dirty="0"/>
              <a:t> IP-</a:t>
            </a:r>
            <a:r>
              <a:rPr lang="en-US" sz="2000" dirty="0" err="1"/>
              <a:t>adresse</a:t>
            </a:r>
            <a:endParaRPr lang="en-US" sz="2000" dirty="0"/>
          </a:p>
          <a:p>
            <a:pPr lvl="1"/>
            <a:r>
              <a:rPr lang="en-US" sz="1600" dirty="0"/>
              <a:t>Anta at </a:t>
            </a:r>
            <a:r>
              <a:rPr lang="en-US" sz="1600" dirty="0" err="1"/>
              <a:t>Bs</a:t>
            </a:r>
            <a:r>
              <a:rPr lang="en-US" sz="1600" dirty="0"/>
              <a:t> MAC-</a:t>
            </a:r>
            <a:r>
              <a:rPr lang="en-US" sz="1600" dirty="0" err="1"/>
              <a:t>adresse</a:t>
            </a:r>
            <a:r>
              <a:rPr lang="en-US" sz="1600" dirty="0"/>
              <a:t> </a:t>
            </a:r>
            <a:r>
              <a:rPr lang="en-US" sz="1600" dirty="0" err="1"/>
              <a:t>ikke</a:t>
            </a:r>
            <a:r>
              <a:rPr lang="en-US" sz="1600" dirty="0"/>
              <a:t> </a:t>
            </a:r>
            <a:r>
              <a:rPr lang="en-US" sz="1600" dirty="0" err="1"/>
              <a:t>er</a:t>
            </a:r>
            <a:r>
              <a:rPr lang="en-US" sz="1600" dirty="0"/>
              <a:t> </a:t>
            </a:r>
            <a:r>
              <a:rPr lang="en-US" sz="1600" dirty="0" err="1"/>
              <a:t>i</a:t>
            </a:r>
            <a:r>
              <a:rPr lang="en-US" sz="1600" dirty="0"/>
              <a:t> As ARP-</a:t>
            </a:r>
            <a:r>
              <a:rPr lang="en-US" sz="1600" dirty="0" err="1"/>
              <a:t>tabell</a:t>
            </a:r>
            <a:endParaRPr lang="en-US" sz="1600" dirty="0"/>
          </a:p>
          <a:p>
            <a:r>
              <a:rPr lang="en-US" sz="2000" dirty="0"/>
              <a:t>A </a:t>
            </a:r>
            <a:r>
              <a:rPr lang="en-US" sz="2000" dirty="0" err="1">
                <a:solidFill>
                  <a:srgbClr val="FF0000"/>
                </a:solidFill>
              </a:rPr>
              <a:t>kringkaster</a:t>
            </a:r>
            <a:r>
              <a:rPr lang="en-US" sz="2000" dirty="0"/>
              <a:t> en ARP </a:t>
            </a:r>
            <a:r>
              <a:rPr lang="en-US" sz="2000" dirty="0" err="1"/>
              <a:t>forespørsel</a:t>
            </a:r>
            <a:r>
              <a:rPr lang="en-US" sz="2000" dirty="0"/>
              <a:t> </a:t>
            </a:r>
            <a:r>
              <a:rPr lang="en-US" sz="2000" dirty="0" err="1"/>
              <a:t>som</a:t>
            </a:r>
            <a:r>
              <a:rPr lang="en-US" sz="2000" dirty="0"/>
              <a:t> </a:t>
            </a:r>
            <a:r>
              <a:rPr lang="en-US" sz="2000" dirty="0" err="1"/>
              <a:t>inneholder</a:t>
            </a:r>
            <a:r>
              <a:rPr lang="en-US" sz="2000" dirty="0"/>
              <a:t> </a:t>
            </a:r>
            <a:r>
              <a:rPr lang="en-US" sz="2000" dirty="0" err="1"/>
              <a:t>Bs</a:t>
            </a:r>
            <a:r>
              <a:rPr lang="en-US" sz="2000" dirty="0"/>
              <a:t> IP-</a:t>
            </a:r>
            <a:r>
              <a:rPr lang="en-US" sz="2000" dirty="0" err="1"/>
              <a:t>adresse</a:t>
            </a:r>
            <a:r>
              <a:rPr lang="en-US" sz="2000" dirty="0"/>
              <a:t> </a:t>
            </a:r>
          </a:p>
          <a:p>
            <a:pPr lvl="1"/>
            <a:r>
              <a:rPr lang="en-US" sz="2000" dirty="0" err="1"/>
              <a:t>alle</a:t>
            </a:r>
            <a:r>
              <a:rPr lang="en-US" sz="2000" dirty="0"/>
              <a:t> </a:t>
            </a:r>
            <a:r>
              <a:rPr lang="en-US" sz="2000" dirty="0" err="1"/>
              <a:t>maskiner</a:t>
            </a:r>
            <a:r>
              <a:rPr lang="en-US" sz="2000" dirty="0"/>
              <a:t> </a:t>
            </a:r>
            <a:r>
              <a:rPr lang="en-US" sz="2000" dirty="0" err="1"/>
              <a:t>på</a:t>
            </a:r>
            <a:r>
              <a:rPr lang="en-US" sz="2000" dirty="0"/>
              <a:t> LAN </a:t>
            </a:r>
            <a:r>
              <a:rPr lang="en-US" sz="2000" dirty="0" err="1"/>
              <a:t>mottar</a:t>
            </a:r>
            <a:r>
              <a:rPr lang="en-US" sz="2000" dirty="0"/>
              <a:t> ARP-</a:t>
            </a:r>
            <a:r>
              <a:rPr lang="en-US" sz="2000" dirty="0" err="1"/>
              <a:t>forespørselen</a:t>
            </a:r>
            <a:r>
              <a:rPr lang="en-US" sz="1800" dirty="0"/>
              <a:t> </a:t>
            </a:r>
          </a:p>
          <a:p>
            <a:r>
              <a:rPr lang="en-US" sz="2000" dirty="0"/>
              <a:t>B </a:t>
            </a:r>
            <a:r>
              <a:rPr lang="en-US" sz="2000" dirty="0" err="1"/>
              <a:t>mottar</a:t>
            </a:r>
            <a:r>
              <a:rPr lang="en-US" sz="2000" dirty="0"/>
              <a:t> </a:t>
            </a:r>
            <a:r>
              <a:rPr lang="en-US" sz="2000" dirty="0" err="1"/>
              <a:t>også</a:t>
            </a:r>
            <a:r>
              <a:rPr lang="en-US" sz="2000" dirty="0"/>
              <a:t> ARP-</a:t>
            </a:r>
            <a:r>
              <a:rPr lang="en-US" sz="2000" dirty="0" err="1"/>
              <a:t>pakken</a:t>
            </a:r>
            <a:r>
              <a:rPr lang="en-US" sz="2000" dirty="0"/>
              <a:t> </a:t>
            </a:r>
            <a:r>
              <a:rPr lang="en-US" sz="2000" dirty="0" err="1"/>
              <a:t>og</a:t>
            </a:r>
            <a:r>
              <a:rPr lang="en-US" sz="2000" dirty="0"/>
              <a:t> </a:t>
            </a:r>
            <a:r>
              <a:rPr lang="en-US" sz="2000" dirty="0" err="1"/>
              <a:t>svarer</a:t>
            </a:r>
            <a:r>
              <a:rPr lang="en-US" sz="2000" dirty="0"/>
              <a:t> A med sin MAC-</a:t>
            </a:r>
            <a:r>
              <a:rPr lang="en-US" sz="2000" dirty="0" err="1"/>
              <a:t>adresse</a:t>
            </a:r>
            <a:endParaRPr lang="en-US" sz="2000" dirty="0"/>
          </a:p>
          <a:p>
            <a:pPr lvl="1"/>
            <a:r>
              <a:rPr lang="en-US" sz="1800" dirty="0" err="1"/>
              <a:t>ramme</a:t>
            </a:r>
            <a:r>
              <a:rPr lang="en-US" sz="1800" dirty="0"/>
              <a:t> </a:t>
            </a:r>
            <a:r>
              <a:rPr lang="en-US" sz="1800" dirty="0" err="1"/>
              <a:t>sendes</a:t>
            </a:r>
            <a:r>
              <a:rPr lang="en-US" sz="1800" dirty="0"/>
              <a:t> </a:t>
            </a:r>
            <a:r>
              <a:rPr lang="en-US" sz="1800" dirty="0" err="1"/>
              <a:t>direkte</a:t>
            </a:r>
            <a:r>
              <a:rPr lang="en-US" sz="1800" dirty="0"/>
              <a:t> </a:t>
            </a:r>
            <a:r>
              <a:rPr lang="en-US" sz="1800" dirty="0" err="1"/>
              <a:t>til</a:t>
            </a:r>
            <a:r>
              <a:rPr lang="en-US" sz="1800" dirty="0"/>
              <a:t> As MAC-</a:t>
            </a:r>
            <a:r>
              <a:rPr lang="en-US" sz="1800" dirty="0" err="1"/>
              <a:t>adresse</a:t>
            </a:r>
            <a:endParaRPr lang="en-US" sz="1800" dirty="0"/>
          </a:p>
        </p:txBody>
      </p:sp>
      <p:sp>
        <p:nvSpPr>
          <p:cNvPr id="219140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/>
        <p:txBody>
          <a:bodyPr>
            <a:normAutofit lnSpcReduction="10000"/>
          </a:bodyPr>
          <a:lstStyle/>
          <a:p>
            <a:r>
              <a:rPr lang="en-US" sz="2000" dirty="0"/>
              <a:t>A </a:t>
            </a:r>
            <a:r>
              <a:rPr lang="en-US" sz="2000" dirty="0" err="1"/>
              <a:t>cacher</a:t>
            </a:r>
            <a:r>
              <a:rPr lang="en-US" sz="2000" dirty="0"/>
              <a:t> (</a:t>
            </a:r>
            <a:r>
              <a:rPr lang="en-US" sz="2000" dirty="0" err="1"/>
              <a:t>lagrer</a:t>
            </a:r>
            <a:r>
              <a:rPr lang="en-US" sz="2000" dirty="0"/>
              <a:t>) IP-</a:t>
            </a:r>
            <a:r>
              <a:rPr lang="en-US" sz="2000" dirty="0" err="1"/>
              <a:t>til</a:t>
            </a:r>
            <a:r>
              <a:rPr lang="en-US" sz="2000" dirty="0"/>
              <a:t>-MAC </a:t>
            </a:r>
            <a:r>
              <a:rPr lang="en-US" sz="2000" dirty="0" err="1"/>
              <a:t>adresseparet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sin ARP-</a:t>
            </a:r>
            <a:r>
              <a:rPr lang="en-US" sz="2000" dirty="0" err="1"/>
              <a:t>tabell</a:t>
            </a:r>
            <a:r>
              <a:rPr lang="en-US" sz="2000" dirty="0"/>
              <a:t> </a:t>
            </a:r>
            <a:r>
              <a:rPr lang="en-US" sz="2000" dirty="0" err="1"/>
              <a:t>inntil</a:t>
            </a:r>
            <a:r>
              <a:rPr lang="en-US" sz="2000" dirty="0"/>
              <a:t> </a:t>
            </a:r>
            <a:r>
              <a:rPr lang="en-US" sz="2000" dirty="0" err="1"/>
              <a:t>informasjonen</a:t>
            </a:r>
            <a:r>
              <a:rPr lang="en-US" sz="2000" dirty="0"/>
              <a:t> </a:t>
            </a:r>
            <a:r>
              <a:rPr lang="en-US" sz="2000" dirty="0" err="1"/>
              <a:t>blir</a:t>
            </a:r>
            <a:r>
              <a:rPr lang="en-US" sz="2000" dirty="0"/>
              <a:t> </a:t>
            </a:r>
            <a:r>
              <a:rPr lang="en-US" sz="2000" dirty="0" err="1"/>
              <a:t>foreldet</a:t>
            </a:r>
            <a:r>
              <a:rPr lang="en-US" sz="2000" dirty="0"/>
              <a:t> </a:t>
            </a:r>
          </a:p>
          <a:p>
            <a:pPr lvl="1"/>
            <a:r>
              <a:rPr lang="en-US" sz="2000" dirty="0"/>
              <a:t>“soft state”: </a:t>
            </a:r>
            <a:r>
              <a:rPr lang="en-US" sz="2000" dirty="0" err="1"/>
              <a:t>informasjon</a:t>
            </a:r>
            <a:r>
              <a:rPr lang="en-US" sz="2000" dirty="0"/>
              <a:t> </a:t>
            </a:r>
            <a:r>
              <a:rPr lang="en-US" sz="2000" dirty="0" err="1"/>
              <a:t>som</a:t>
            </a:r>
            <a:r>
              <a:rPr lang="en-US" sz="2000" dirty="0"/>
              <a:t> </a:t>
            </a:r>
            <a:r>
              <a:rPr lang="en-US" sz="2000" dirty="0" err="1"/>
              <a:t>forsvinner</a:t>
            </a:r>
            <a:r>
              <a:rPr lang="en-US" sz="2000" dirty="0"/>
              <a:t> </a:t>
            </a:r>
            <a:r>
              <a:rPr lang="en-US" sz="2000" dirty="0" err="1"/>
              <a:t>dersom</a:t>
            </a:r>
            <a:r>
              <a:rPr lang="en-US" sz="2000" dirty="0"/>
              <a:t> den </a:t>
            </a:r>
            <a:r>
              <a:rPr lang="en-US" sz="2000" dirty="0" err="1"/>
              <a:t>ikke</a:t>
            </a:r>
            <a:r>
              <a:rPr lang="en-US" sz="2000" dirty="0"/>
              <a:t> </a:t>
            </a:r>
            <a:r>
              <a:rPr lang="en-US" sz="2000" dirty="0" err="1"/>
              <a:t>oppfriskes</a:t>
            </a:r>
            <a:br>
              <a:rPr lang="en-US" sz="2000" dirty="0"/>
            </a:br>
            <a:endParaRPr lang="en-US" sz="2000" dirty="0"/>
          </a:p>
          <a:p>
            <a:r>
              <a:rPr lang="en-US" sz="2400" dirty="0"/>
              <a:t>ARP </a:t>
            </a:r>
            <a:r>
              <a:rPr lang="en-US" sz="2400" dirty="0" err="1"/>
              <a:t>er</a:t>
            </a:r>
            <a:r>
              <a:rPr lang="en-US" sz="2400" dirty="0"/>
              <a:t> “plug-and-play”:</a:t>
            </a:r>
          </a:p>
          <a:p>
            <a:pPr lvl="1"/>
            <a:r>
              <a:rPr lang="en-US" sz="2000" dirty="0"/>
              <a:t>en node lager sin ARP-</a:t>
            </a:r>
            <a:r>
              <a:rPr lang="en-US" sz="2000" dirty="0" err="1"/>
              <a:t>tabell</a:t>
            </a:r>
            <a:r>
              <a:rPr lang="en-US" sz="2000" dirty="0"/>
              <a:t> </a:t>
            </a:r>
            <a:r>
              <a:rPr lang="en-US" sz="2000" dirty="0" err="1"/>
              <a:t>uten</a:t>
            </a:r>
            <a:r>
              <a:rPr lang="en-US" sz="2000" dirty="0"/>
              <a:t> </a:t>
            </a:r>
            <a:r>
              <a:rPr lang="en-US" sz="2000" dirty="0" err="1"/>
              <a:t>hjelp</a:t>
            </a:r>
            <a:r>
              <a:rPr lang="en-US" sz="2000" dirty="0"/>
              <a:t> </a:t>
            </a:r>
            <a:r>
              <a:rPr lang="en-US" sz="2000" dirty="0" err="1"/>
              <a:t>fra</a:t>
            </a:r>
            <a:r>
              <a:rPr lang="en-US" sz="2000" dirty="0"/>
              <a:t> </a:t>
            </a:r>
            <a:r>
              <a:rPr lang="en-US" sz="2000" dirty="0" err="1"/>
              <a:t>noen</a:t>
            </a:r>
            <a:endParaRPr lang="en-US" sz="20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7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94716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91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191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1913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1913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1913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1913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191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191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191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91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9139" grpId="0" build="p"/>
      <p:bldP spid="219140" grpId="0" build="p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46100" y="0"/>
            <a:ext cx="7772400" cy="1143000"/>
          </a:xfrm>
        </p:spPr>
        <p:txBody>
          <a:bodyPr/>
          <a:lstStyle/>
          <a:p>
            <a:r>
              <a:rPr lang="en-US"/>
              <a:t>Stjernetopologi</a:t>
            </a:r>
          </a:p>
        </p:txBody>
      </p:sp>
      <p:sp>
        <p:nvSpPr>
          <p:cNvPr id="412675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469900" y="992188"/>
            <a:ext cx="7772400" cy="1884362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Busstopologi</a:t>
            </a:r>
            <a:r>
              <a:rPr lang="en-US" sz="2400" dirty="0"/>
              <a:t> </a:t>
            </a:r>
            <a:r>
              <a:rPr lang="en-US" sz="2400" dirty="0" err="1"/>
              <a:t>var</a:t>
            </a:r>
            <a:r>
              <a:rPr lang="en-US" sz="2400" dirty="0"/>
              <a:t> </a:t>
            </a:r>
            <a:r>
              <a:rPr lang="en-US" sz="2400" dirty="0" err="1"/>
              <a:t>populær</a:t>
            </a:r>
            <a:r>
              <a:rPr lang="en-US" sz="2400" dirty="0"/>
              <a:t> </a:t>
            </a:r>
            <a:r>
              <a:rPr lang="en-US" sz="2400" dirty="0" err="1"/>
              <a:t>til</a:t>
            </a:r>
            <a:r>
              <a:rPr lang="en-US" sz="2400" dirty="0"/>
              <a:t> </a:t>
            </a:r>
            <a:r>
              <a:rPr lang="en-US" sz="2400" dirty="0" err="1"/>
              <a:t>midten</a:t>
            </a:r>
            <a:r>
              <a:rPr lang="en-US" sz="2400" dirty="0"/>
              <a:t> </a:t>
            </a:r>
            <a:r>
              <a:rPr lang="en-US" sz="2400" dirty="0" err="1"/>
              <a:t>av</a:t>
            </a:r>
            <a:r>
              <a:rPr lang="en-US" sz="2400" dirty="0"/>
              <a:t> 90-tallet</a:t>
            </a:r>
          </a:p>
          <a:p>
            <a:pPr lvl="1"/>
            <a:r>
              <a:rPr lang="en-US" sz="2000" dirty="0"/>
              <a:t>Ethernet </a:t>
            </a:r>
            <a:r>
              <a:rPr lang="en-US" sz="2000" dirty="0" err="1"/>
              <a:t>er</a:t>
            </a:r>
            <a:r>
              <a:rPr lang="en-US" sz="2000" dirty="0"/>
              <a:t> </a:t>
            </a:r>
            <a:r>
              <a:rPr lang="en-US" sz="2000" dirty="0" err="1"/>
              <a:t>fremdeles</a:t>
            </a:r>
            <a:r>
              <a:rPr lang="en-US" sz="2000" dirty="0"/>
              <a:t> </a:t>
            </a:r>
            <a:r>
              <a:rPr lang="en-US" sz="2000" dirty="0" err="1"/>
              <a:t>definert</a:t>
            </a:r>
            <a:r>
              <a:rPr lang="en-US" sz="2000" dirty="0"/>
              <a:t> med </a:t>
            </a:r>
            <a:r>
              <a:rPr lang="en-US" sz="2000" dirty="0" err="1"/>
              <a:t>forutsetning</a:t>
            </a:r>
            <a:r>
              <a:rPr lang="en-US" sz="2000" dirty="0"/>
              <a:t> </a:t>
            </a:r>
            <a:r>
              <a:rPr lang="en-US" sz="2000" dirty="0" err="1"/>
              <a:t>om</a:t>
            </a:r>
            <a:r>
              <a:rPr lang="en-US" sz="2000" dirty="0"/>
              <a:t> buss-</a:t>
            </a:r>
            <a:r>
              <a:rPr lang="en-US" sz="2000" dirty="0" err="1"/>
              <a:t>topologi</a:t>
            </a:r>
            <a:r>
              <a:rPr lang="en-US" sz="2000" dirty="0"/>
              <a:t> </a:t>
            </a:r>
            <a:r>
              <a:rPr lang="en-US" sz="2000" dirty="0" err="1"/>
              <a:t>og</a:t>
            </a:r>
            <a:r>
              <a:rPr lang="en-US" sz="2000" dirty="0"/>
              <a:t> </a:t>
            </a:r>
            <a:r>
              <a:rPr lang="en-US" sz="2000" dirty="0" err="1"/>
              <a:t>hvordan</a:t>
            </a:r>
            <a:r>
              <a:rPr lang="en-US" sz="2000" dirty="0"/>
              <a:t> </a:t>
            </a:r>
            <a:r>
              <a:rPr lang="en-US" sz="2000" dirty="0" err="1"/>
              <a:t>løse</a:t>
            </a:r>
            <a:r>
              <a:rPr lang="en-US" sz="2000" dirty="0"/>
              <a:t> </a:t>
            </a:r>
            <a:r>
              <a:rPr lang="en-US" sz="2000" dirty="0" err="1"/>
              <a:t>kollisjoner</a:t>
            </a:r>
            <a:r>
              <a:rPr lang="en-US" sz="2000" dirty="0"/>
              <a:t>.</a:t>
            </a:r>
          </a:p>
          <a:p>
            <a:r>
              <a:rPr lang="en-US" sz="2400" dirty="0" err="1">
                <a:solidFill>
                  <a:srgbClr val="FF0000"/>
                </a:solidFill>
              </a:rPr>
              <a:t>Nå</a:t>
            </a:r>
            <a:r>
              <a:rPr lang="en-US" sz="2400" dirty="0"/>
              <a:t> 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det</a:t>
            </a:r>
            <a:r>
              <a:rPr lang="en-US" sz="2400" dirty="0"/>
              <a:t> </a:t>
            </a:r>
            <a:r>
              <a:rPr lang="en-US" sz="2400" dirty="0" err="1"/>
              <a:t>stjernetopologi</a:t>
            </a:r>
            <a:r>
              <a:rPr lang="en-US" sz="2400" dirty="0"/>
              <a:t> </a:t>
            </a:r>
            <a:r>
              <a:rPr lang="en-US" sz="2400" dirty="0" err="1"/>
              <a:t>som</a:t>
            </a:r>
            <a:r>
              <a:rPr lang="en-US" sz="2400" dirty="0"/>
              <a:t> “</a:t>
            </a:r>
            <a:r>
              <a:rPr lang="en-US" sz="2400" dirty="0" err="1"/>
              <a:t>går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gjelder</a:t>
            </a:r>
            <a:r>
              <a:rPr lang="en-US" sz="2400" dirty="0"/>
              <a:t>”</a:t>
            </a:r>
          </a:p>
          <a:p>
            <a:r>
              <a:rPr lang="en-US" sz="2400" dirty="0" err="1"/>
              <a:t>Valgmulighet</a:t>
            </a:r>
            <a:r>
              <a:rPr lang="en-US" sz="2400" dirty="0"/>
              <a:t>: (hub </a:t>
            </a:r>
            <a:r>
              <a:rPr lang="en-US" sz="2400" dirty="0" err="1"/>
              <a:t>eller</a:t>
            </a:r>
            <a:r>
              <a:rPr lang="en-US" sz="2400" dirty="0"/>
              <a:t>) </a:t>
            </a:r>
            <a:r>
              <a:rPr lang="en-US" sz="2400" dirty="0">
                <a:solidFill>
                  <a:srgbClr val="0070C0"/>
                </a:solidFill>
              </a:rPr>
              <a:t>switch</a:t>
            </a:r>
            <a:r>
              <a:rPr lang="en-US" sz="2400" dirty="0"/>
              <a:t> (</a:t>
            </a:r>
            <a:r>
              <a:rPr lang="en-US" sz="2400" dirty="0" err="1"/>
              <a:t>mer</a:t>
            </a:r>
            <a:r>
              <a:rPr lang="en-US" sz="2400" dirty="0"/>
              <a:t> </a:t>
            </a:r>
            <a:r>
              <a:rPr lang="en-US" sz="2400" dirty="0" err="1"/>
              <a:t>senere</a:t>
            </a:r>
            <a:r>
              <a:rPr lang="en-US" sz="2400" dirty="0"/>
              <a:t>)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12676" name="Rectangle 4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657600" y="4584700"/>
            <a:ext cx="423863" cy="103188"/>
          </a:xfrm>
          <a:prstGeom prst="rect">
            <a:avLst/>
          </a:prstGeom>
          <a:solidFill>
            <a:schemeClr val="hlink"/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l"/>
          </a:scene3d>
          <a:sp3d extrusionH="430200" prstMaterial="legacyMatte">
            <a:bevelT w="13500" h="13500" prst="angle"/>
            <a:bevelB w="13500" h="13500" prst="angle"/>
            <a:extrusionClr>
              <a:schemeClr val="hlink"/>
            </a:extrusionClr>
          </a:sp3d>
        </p:spPr>
        <p:txBody>
          <a:bodyPr wrap="none" anchor="ctr">
            <a:flatTx/>
          </a:bodyPr>
          <a:lstStyle/>
          <a:p>
            <a:endParaRPr lang="nb-NO"/>
          </a:p>
        </p:txBody>
      </p:sp>
      <p:graphicFrame>
        <p:nvGraphicFramePr>
          <p:cNvPr id="412677" name="Object 5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3649663" y="3095625"/>
          <a:ext cx="611187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266" name="Clip" r:id="rId23" imgW="1305000" imgH="1085760" progId="">
                  <p:embed/>
                </p:oleObj>
              </mc:Choice>
              <mc:Fallback>
                <p:oleObj name="Clip" r:id="rId23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9663" y="3095625"/>
                        <a:ext cx="611187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678" name="Object 6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3686175" y="5721350"/>
          <a:ext cx="6111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267" name="Clip" r:id="rId25" imgW="1305000" imgH="1085760" progId="">
                  <p:embed/>
                </p:oleObj>
              </mc:Choice>
              <mc:Fallback>
                <p:oleObj name="Clip" r:id="rId25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86175" y="5721350"/>
                        <a:ext cx="611188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679" name="Object 7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5335588" y="4291013"/>
          <a:ext cx="611187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268" name="Clip" r:id="rId26" imgW="1305000" imgH="1085760" progId="">
                  <p:embed/>
                </p:oleObj>
              </mc:Choice>
              <mc:Fallback>
                <p:oleObj name="Clip" r:id="rId26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5588" y="4291013"/>
                        <a:ext cx="611187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680" name="Object 8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1958975" y="4303713"/>
          <a:ext cx="6111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269" name="Clip" r:id="rId27" imgW="1305000" imgH="1085760" progId="">
                  <p:embed/>
                </p:oleObj>
              </mc:Choice>
              <mc:Fallback>
                <p:oleObj name="Clip" r:id="rId27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975" y="4303713"/>
                        <a:ext cx="611188" cy="5207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2681" name="Rectangle 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533650" y="4470400"/>
            <a:ext cx="18415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412682" name="Rectangle 10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224463" y="4470400"/>
            <a:ext cx="184150" cy="1524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412683" name="Rectangle 1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937000" y="3606800"/>
            <a:ext cx="144463" cy="241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412684" name="Rectangle 12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3946525" y="5497513"/>
            <a:ext cx="144463" cy="2413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412685" name="Line 13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2717800" y="4533900"/>
            <a:ext cx="10048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412686" name="Line 1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3992563" y="3851275"/>
            <a:ext cx="0" cy="5667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412687" name="Line 1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H="1">
            <a:off x="4186238" y="4533900"/>
            <a:ext cx="10175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412688" name="Line 16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V="1">
            <a:off x="3992563" y="4675188"/>
            <a:ext cx="12700" cy="7985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412689" name="Text Box 17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2884488" y="4938713"/>
            <a:ext cx="80645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600" dirty="0"/>
              <a:t>hub el.</a:t>
            </a:r>
          </a:p>
          <a:p>
            <a:r>
              <a:rPr lang="en-US" sz="1600" dirty="0"/>
              <a:t>switch</a:t>
            </a:r>
          </a:p>
        </p:txBody>
      </p:sp>
      <p:sp>
        <p:nvSpPr>
          <p:cNvPr id="412690" name="Line 18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 flipV="1">
            <a:off x="3259138" y="4702175"/>
            <a:ext cx="423862" cy="2698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21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8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76400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12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412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" dur="500"/>
                                        <p:tgtEl>
                                          <p:spTgt spid="4126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" dur="500"/>
                                        <p:tgtEl>
                                          <p:spTgt spid="412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5" grpId="0" build="p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3236" name="Picture 4" descr="552 Ethernet frame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00075" y="2304870"/>
            <a:ext cx="8343900" cy="1433693"/>
          </a:xfrm>
          <a:prstGeom prst="rect">
            <a:avLst/>
          </a:prstGeom>
          <a:noFill/>
        </p:spPr>
      </p:pic>
      <p:sp>
        <p:nvSpPr>
          <p:cNvPr id="223234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685800" y="346075"/>
            <a:ext cx="7772400" cy="609600"/>
          </a:xfrm>
        </p:spPr>
        <p:txBody>
          <a:bodyPr>
            <a:normAutofit fontScale="90000"/>
          </a:bodyPr>
          <a:lstStyle/>
          <a:p>
            <a:r>
              <a:rPr lang="en-US"/>
              <a:t>Ethernets rammestruktur</a:t>
            </a:r>
          </a:p>
        </p:txBody>
      </p:sp>
      <p:sp>
        <p:nvSpPr>
          <p:cNvPr id="223235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652463" y="1325563"/>
            <a:ext cx="8062912" cy="4343400"/>
          </a:xfrm>
        </p:spPr>
        <p:txBody>
          <a:bodyPr/>
          <a:lstStyle/>
          <a:p>
            <a:pPr>
              <a:buFont typeface="ZapfDingbats" pitchFamily="82" charset="2"/>
              <a:buNone/>
            </a:pPr>
            <a:r>
              <a:rPr lang="en-US" sz="2400" dirty="0" err="1"/>
              <a:t>Nettverkskort</a:t>
            </a:r>
            <a:r>
              <a:rPr lang="en-US" sz="2400" dirty="0"/>
              <a:t> (NIC, adapter) </a:t>
            </a:r>
            <a:r>
              <a:rPr lang="en-US" sz="2400" dirty="0" err="1"/>
              <a:t>legger</a:t>
            </a:r>
            <a:r>
              <a:rPr lang="en-US" sz="2400" dirty="0"/>
              <a:t> IP-</a:t>
            </a:r>
            <a:r>
              <a:rPr lang="en-US" sz="2400" dirty="0" err="1"/>
              <a:t>datagrammet</a:t>
            </a:r>
            <a:r>
              <a:rPr lang="en-US" sz="2400" dirty="0"/>
              <a:t> (</a:t>
            </a:r>
            <a:r>
              <a:rPr lang="en-US" sz="2400" dirty="0" err="1"/>
              <a:t>eller</a:t>
            </a:r>
            <a:r>
              <a:rPr lang="en-US" sz="2400" dirty="0"/>
              <a:t> </a:t>
            </a:r>
            <a:r>
              <a:rPr lang="en-US" sz="2400" dirty="0" err="1"/>
              <a:t>annen</a:t>
            </a:r>
            <a:r>
              <a:rPr lang="en-US" sz="2400" dirty="0"/>
              <a:t> </a:t>
            </a:r>
            <a:r>
              <a:rPr lang="en-US" sz="2400" dirty="0" err="1"/>
              <a:t>nettlags</a:t>
            </a:r>
            <a:r>
              <a:rPr lang="en-US" sz="2400" dirty="0"/>
              <a:t>-PDU) </a:t>
            </a:r>
            <a:r>
              <a:rPr lang="en-US" sz="2400" dirty="0" err="1"/>
              <a:t>i</a:t>
            </a:r>
            <a:r>
              <a:rPr lang="en-US" sz="2400" dirty="0"/>
              <a:t> en </a:t>
            </a:r>
            <a:r>
              <a:rPr lang="en-US" sz="2400" dirty="0" err="1">
                <a:solidFill>
                  <a:srgbClr val="FF0000"/>
                </a:solidFill>
              </a:rPr>
              <a:t>Ethernetramme</a:t>
            </a:r>
            <a:endParaRPr lang="en-US" sz="2400" dirty="0"/>
          </a:p>
          <a:p>
            <a:endParaRPr lang="en-US" sz="2400" b="1" dirty="0"/>
          </a:p>
          <a:p>
            <a:endParaRPr lang="en-US" sz="2400" b="1" dirty="0"/>
          </a:p>
          <a:p>
            <a:pPr>
              <a:buFont typeface="ZapfDingbats" pitchFamily="82" charset="2"/>
              <a:buNone/>
            </a:pPr>
            <a:endParaRPr lang="en-US" sz="2400" dirty="0">
              <a:solidFill>
                <a:srgbClr val="FF0000"/>
              </a:solidFill>
            </a:endParaRPr>
          </a:p>
          <a:p>
            <a:pPr>
              <a:buFont typeface="ZapfDingbats" pitchFamily="82" charset="2"/>
              <a:buNone/>
            </a:pPr>
            <a:r>
              <a:rPr lang="en-US" sz="2400" dirty="0">
                <a:solidFill>
                  <a:srgbClr val="FF0000"/>
                </a:solidFill>
              </a:rPr>
              <a:t>Preamble:</a:t>
            </a:r>
            <a:r>
              <a:rPr lang="en-US" sz="2400" dirty="0"/>
              <a:t> </a:t>
            </a:r>
          </a:p>
          <a:p>
            <a:r>
              <a:rPr lang="en-US" sz="2400" dirty="0"/>
              <a:t>7 </a:t>
            </a:r>
            <a:r>
              <a:rPr lang="en-US" sz="2400" dirty="0" err="1"/>
              <a:t>oktetter</a:t>
            </a:r>
            <a:r>
              <a:rPr lang="en-US" sz="2400" dirty="0"/>
              <a:t> (7 byte) med </a:t>
            </a:r>
            <a:r>
              <a:rPr lang="en-US" sz="2400" dirty="0" err="1"/>
              <a:t>bitmønster</a:t>
            </a:r>
            <a:r>
              <a:rPr lang="en-US" sz="2400" dirty="0"/>
              <a:t> 10101010 </a:t>
            </a:r>
            <a:r>
              <a:rPr lang="en-US" sz="2400" dirty="0" err="1"/>
              <a:t>fulgt</a:t>
            </a:r>
            <a:r>
              <a:rPr lang="en-US" sz="2400" dirty="0"/>
              <a:t> </a:t>
            </a:r>
            <a:r>
              <a:rPr lang="en-US" sz="2400" dirty="0" err="1"/>
              <a:t>av</a:t>
            </a:r>
            <a:r>
              <a:rPr lang="en-US" sz="2400" dirty="0"/>
              <a:t> </a:t>
            </a:r>
            <a:r>
              <a:rPr lang="en-US" sz="2400" dirty="0" err="1"/>
              <a:t>én</a:t>
            </a:r>
            <a:r>
              <a:rPr lang="en-US" sz="2400" dirty="0"/>
              <a:t> </a:t>
            </a:r>
            <a:r>
              <a:rPr lang="en-US" sz="2400" dirty="0" err="1"/>
              <a:t>oktett</a:t>
            </a:r>
            <a:r>
              <a:rPr lang="en-US" sz="2400" dirty="0"/>
              <a:t> med </a:t>
            </a:r>
            <a:r>
              <a:rPr lang="en-US" sz="2400" dirty="0" err="1"/>
              <a:t>bitmønster</a:t>
            </a:r>
            <a:r>
              <a:rPr lang="en-US" sz="2400" dirty="0"/>
              <a:t> 10101011</a:t>
            </a:r>
          </a:p>
          <a:p>
            <a:r>
              <a:rPr lang="en-US" sz="2400" dirty="0" err="1"/>
              <a:t>benyttes</a:t>
            </a:r>
            <a:r>
              <a:rPr lang="en-US" sz="2400" dirty="0"/>
              <a:t> for å </a:t>
            </a:r>
            <a:r>
              <a:rPr lang="en-US" sz="2400" dirty="0" err="1"/>
              <a:t>synkronisere</a:t>
            </a:r>
            <a:r>
              <a:rPr lang="en-US" sz="2400" dirty="0"/>
              <a:t> </a:t>
            </a:r>
            <a:r>
              <a:rPr lang="en-US" sz="2400" dirty="0" err="1"/>
              <a:t>mottagers</a:t>
            </a:r>
            <a:r>
              <a:rPr lang="en-US" sz="2400" dirty="0"/>
              <a:t> “</a:t>
            </a:r>
            <a:r>
              <a:rPr lang="en-US" sz="2400" dirty="0" err="1"/>
              <a:t>klokke</a:t>
            </a:r>
            <a:r>
              <a:rPr lang="en-US" sz="2400" dirty="0"/>
              <a:t>” med </a:t>
            </a:r>
            <a:r>
              <a:rPr lang="en-US" sz="2400" dirty="0" err="1"/>
              <a:t>senderens</a:t>
            </a:r>
            <a:endParaRPr lang="en-US" sz="24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19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Rounded Rectangle 4"/>
          <p:cNvSpPr/>
          <p:nvPr>
            <p:custDataLst>
              <p:tags r:id="rId7"/>
            </p:custDataLst>
          </p:nvPr>
        </p:nvSpPr>
        <p:spPr>
          <a:xfrm>
            <a:off x="600075" y="2304870"/>
            <a:ext cx="1581150" cy="828855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45627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3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23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23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3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5" grpId="0" build="p"/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Subtraksj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351692" y="1740877"/>
            <a:ext cx="8487508" cy="956965"/>
          </a:xfrm>
        </p:spPr>
        <p:txBody>
          <a:bodyPr>
            <a:normAutofit fontScale="92500" lnSpcReduction="10000"/>
          </a:bodyPr>
          <a:lstStyle/>
          <a:p>
            <a:r>
              <a:rPr lang="nb-NO" dirty="0"/>
              <a:t>Å trekke fra er dermed </a:t>
            </a:r>
            <a:r>
              <a:rPr lang="nb-NO" b="1" i="1" u="sng" dirty="0">
                <a:solidFill>
                  <a:srgbClr val="FF0000"/>
                </a:solidFill>
              </a:rPr>
              <a:t>alltid</a:t>
            </a:r>
            <a:r>
              <a:rPr lang="nb-NO" dirty="0"/>
              <a:t> det samme som å legge til toerkomplementet</a:t>
            </a:r>
          </a:p>
          <a:p>
            <a:endParaRPr lang="nb-NO" dirty="0"/>
          </a:p>
        </p:txBody>
      </p:sp>
      <p:sp>
        <p:nvSpPr>
          <p:cNvPr id="6" name="TextBox 5"/>
          <p:cNvSpPr txBox="1"/>
          <p:nvPr>
            <p:custDataLst>
              <p:tags r:id="rId4"/>
            </p:custDataLst>
          </p:nvPr>
        </p:nvSpPr>
        <p:spPr>
          <a:xfrm>
            <a:off x="849741" y="3096656"/>
            <a:ext cx="4667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/>
              <a:t>46</a:t>
            </a:r>
          </a:p>
        </p:txBody>
      </p:sp>
      <p:sp>
        <p:nvSpPr>
          <p:cNvPr id="7" name="TextBox 6"/>
          <p:cNvSpPr txBox="1"/>
          <p:nvPr>
            <p:custDataLst>
              <p:tags r:id="rId5"/>
            </p:custDataLst>
          </p:nvPr>
        </p:nvSpPr>
        <p:spPr>
          <a:xfrm>
            <a:off x="716802" y="3561938"/>
            <a:ext cx="5629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/>
              <a:t>-37</a:t>
            </a:r>
          </a:p>
        </p:txBody>
      </p:sp>
      <p:cxnSp>
        <p:nvCxnSpPr>
          <p:cNvPr id="9" name="Straight Connector 8"/>
          <p:cNvCxnSpPr/>
          <p:nvPr>
            <p:custDataLst>
              <p:tags r:id="rId6"/>
            </p:custDataLst>
          </p:nvPr>
        </p:nvCxnSpPr>
        <p:spPr bwMode="auto">
          <a:xfrm>
            <a:off x="650334" y="4027220"/>
            <a:ext cx="930565" cy="0"/>
          </a:xfrm>
          <a:prstGeom prst="lin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Connector 10"/>
          <p:cNvCxnSpPr/>
          <p:nvPr>
            <p:custDataLst>
              <p:tags r:id="rId7"/>
            </p:custDataLst>
          </p:nvPr>
        </p:nvCxnSpPr>
        <p:spPr bwMode="auto">
          <a:xfrm>
            <a:off x="716803" y="4027220"/>
            <a:ext cx="59822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>
            <p:custDataLst>
              <p:tags r:id="rId8"/>
            </p:custDataLst>
          </p:nvPr>
        </p:nvSpPr>
        <p:spPr>
          <a:xfrm>
            <a:off x="982678" y="4027220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/>
              <a:t>9</a:t>
            </a:r>
          </a:p>
        </p:txBody>
      </p:sp>
      <p:cxnSp>
        <p:nvCxnSpPr>
          <p:cNvPr id="16" name="Straight Connector 15"/>
          <p:cNvCxnSpPr/>
          <p:nvPr>
            <p:custDataLst>
              <p:tags r:id="rId9"/>
            </p:custDataLst>
          </p:nvPr>
        </p:nvCxnSpPr>
        <p:spPr bwMode="auto">
          <a:xfrm>
            <a:off x="716803" y="4558972"/>
            <a:ext cx="59822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>
            <p:custDataLst>
              <p:tags r:id="rId10"/>
            </p:custDataLst>
          </p:nvPr>
        </p:nvCxnSpPr>
        <p:spPr bwMode="auto">
          <a:xfrm>
            <a:off x="716803" y="4492503"/>
            <a:ext cx="598220" cy="0"/>
          </a:xfrm>
          <a:prstGeom prst="line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grpSp>
        <p:nvGrpSpPr>
          <p:cNvPr id="48" name="Group 47"/>
          <p:cNvGrpSpPr/>
          <p:nvPr>
            <p:custDataLst>
              <p:tags r:id="rId11"/>
            </p:custDataLst>
          </p:nvPr>
        </p:nvGrpSpPr>
        <p:grpSpPr>
          <a:xfrm>
            <a:off x="1913244" y="3561937"/>
            <a:ext cx="1700027" cy="369332"/>
            <a:chOff x="2072680" y="3573016"/>
            <a:chExt cx="1841696" cy="400110"/>
          </a:xfrm>
        </p:grpSpPr>
        <p:cxnSp>
          <p:nvCxnSpPr>
            <p:cNvPr id="24" name="Straight Connector 23"/>
            <p:cNvCxnSpPr/>
            <p:nvPr/>
          </p:nvCxnSpPr>
          <p:spPr bwMode="auto">
            <a:xfrm>
              <a:off x="2072680" y="3861048"/>
              <a:ext cx="216024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 bwMode="auto">
            <a:xfrm>
              <a:off x="2072680" y="3789040"/>
              <a:ext cx="216024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6" name="TextBox 25"/>
            <p:cNvSpPr txBox="1"/>
            <p:nvPr/>
          </p:nvSpPr>
          <p:spPr>
            <a:xfrm>
              <a:off x="2432720" y="3573016"/>
              <a:ext cx="148165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nb-NO" dirty="0"/>
                <a:t>-0010 0101</a:t>
              </a:r>
            </a:p>
          </p:txBody>
        </p:sp>
      </p:grpSp>
      <p:grpSp>
        <p:nvGrpSpPr>
          <p:cNvPr id="49" name="Group 48"/>
          <p:cNvGrpSpPr/>
          <p:nvPr>
            <p:custDataLst>
              <p:tags r:id="rId12"/>
            </p:custDataLst>
          </p:nvPr>
        </p:nvGrpSpPr>
        <p:grpSpPr>
          <a:xfrm>
            <a:off x="1913243" y="3096655"/>
            <a:ext cx="4092797" cy="369332"/>
            <a:chOff x="2072680" y="3068960"/>
            <a:chExt cx="4433863" cy="400110"/>
          </a:xfrm>
        </p:grpSpPr>
        <p:cxnSp>
          <p:nvCxnSpPr>
            <p:cNvPr id="30" name="Straight Connector 29"/>
            <p:cNvCxnSpPr/>
            <p:nvPr/>
          </p:nvCxnSpPr>
          <p:spPr bwMode="auto">
            <a:xfrm>
              <a:off x="4520952" y="3356992"/>
              <a:ext cx="216024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 bwMode="auto">
            <a:xfrm>
              <a:off x="4520952" y="3284984"/>
              <a:ext cx="216024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grpSp>
          <p:nvGrpSpPr>
            <p:cNvPr id="47" name="Group 46"/>
            <p:cNvGrpSpPr/>
            <p:nvPr/>
          </p:nvGrpSpPr>
          <p:grpSpPr>
            <a:xfrm>
              <a:off x="2072680" y="3068960"/>
              <a:ext cx="1841575" cy="400110"/>
              <a:chOff x="2072680" y="3068960"/>
              <a:chExt cx="1841575" cy="400110"/>
            </a:xfrm>
          </p:grpSpPr>
          <p:cxnSp>
            <p:nvCxnSpPr>
              <p:cNvPr id="18" name="Straight Connector 17"/>
              <p:cNvCxnSpPr/>
              <p:nvPr/>
            </p:nvCxnSpPr>
            <p:spPr bwMode="auto">
              <a:xfrm>
                <a:off x="2072680" y="3356992"/>
                <a:ext cx="216024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Straight Connector 18"/>
              <p:cNvCxnSpPr/>
              <p:nvPr/>
            </p:nvCxnSpPr>
            <p:spPr bwMode="auto">
              <a:xfrm>
                <a:off x="2072680" y="3284984"/>
                <a:ext cx="216024" cy="0"/>
              </a:xfrm>
              <a:prstGeom prst="line">
                <a:avLst/>
              </a:prstGeom>
              <a:ln>
                <a:headEnd type="none" w="med" len="med"/>
                <a:tailEnd type="none" w="med" len="med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32" name="TextBox 31"/>
              <p:cNvSpPr txBox="1"/>
              <p:nvPr/>
            </p:nvSpPr>
            <p:spPr>
              <a:xfrm>
                <a:off x="2576736" y="3068960"/>
                <a:ext cx="133751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buNone/>
                </a:pPr>
                <a:r>
                  <a:rPr lang="nb-NO" dirty="0"/>
                  <a:t>0010 1110</a:t>
                </a:r>
              </a:p>
            </p:txBody>
          </p:sp>
        </p:grpSp>
        <p:sp>
          <p:nvSpPr>
            <p:cNvPr id="33" name="TextBox 32"/>
            <p:cNvSpPr txBox="1"/>
            <p:nvPr/>
          </p:nvSpPr>
          <p:spPr>
            <a:xfrm>
              <a:off x="5169024" y="3068960"/>
              <a:ext cx="133751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nb-NO" dirty="0"/>
                <a:t>0010 1110</a:t>
              </a:r>
            </a:p>
          </p:txBody>
        </p:sp>
      </p:grpSp>
      <p:grpSp>
        <p:nvGrpSpPr>
          <p:cNvPr id="50" name="Group 49"/>
          <p:cNvGrpSpPr/>
          <p:nvPr>
            <p:custDataLst>
              <p:tags r:id="rId13"/>
            </p:custDataLst>
          </p:nvPr>
        </p:nvGrpSpPr>
        <p:grpSpPr>
          <a:xfrm>
            <a:off x="4173187" y="3561937"/>
            <a:ext cx="2259943" cy="465282"/>
            <a:chOff x="4520952" y="3573016"/>
            <a:chExt cx="2448272" cy="504056"/>
          </a:xfrm>
        </p:grpSpPr>
        <p:cxnSp>
          <p:nvCxnSpPr>
            <p:cNvPr id="27" name="Straight Connector 26"/>
            <p:cNvCxnSpPr/>
            <p:nvPr/>
          </p:nvCxnSpPr>
          <p:spPr bwMode="auto">
            <a:xfrm>
              <a:off x="4520952" y="3861048"/>
              <a:ext cx="216024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 bwMode="auto">
            <a:xfrm>
              <a:off x="4520952" y="3789040"/>
              <a:ext cx="216024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sp>
          <p:nvSpPr>
            <p:cNvPr id="29" name="TextBox 28"/>
            <p:cNvSpPr txBox="1"/>
            <p:nvPr/>
          </p:nvSpPr>
          <p:spPr>
            <a:xfrm>
              <a:off x="4880992" y="3573016"/>
              <a:ext cx="137746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buNone/>
              </a:pPr>
              <a:r>
                <a:rPr lang="nb-NO" dirty="0"/>
                <a:t>+1101 1011</a:t>
              </a:r>
            </a:p>
          </p:txBody>
        </p:sp>
        <p:cxnSp>
          <p:nvCxnSpPr>
            <p:cNvPr id="34" name="Straight Connector 33"/>
            <p:cNvCxnSpPr/>
            <p:nvPr/>
          </p:nvCxnSpPr>
          <p:spPr bwMode="auto">
            <a:xfrm>
              <a:off x="4953000" y="4077072"/>
              <a:ext cx="2016224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36" name="TextBox 35"/>
          <p:cNvSpPr txBox="1"/>
          <p:nvPr>
            <p:custDataLst>
              <p:tags r:id="rId14"/>
            </p:custDataLst>
          </p:nvPr>
        </p:nvSpPr>
        <p:spPr>
          <a:xfrm>
            <a:off x="4771407" y="4093689"/>
            <a:ext cx="13083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/>
              <a:t>0000 1001</a:t>
            </a:r>
          </a:p>
        </p:txBody>
      </p:sp>
      <p:sp>
        <p:nvSpPr>
          <p:cNvPr id="37" name="TextBox 36"/>
          <p:cNvSpPr txBox="1"/>
          <p:nvPr>
            <p:custDataLst>
              <p:tags r:id="rId15"/>
            </p:custDataLst>
          </p:nvPr>
        </p:nvSpPr>
        <p:spPr>
          <a:xfrm>
            <a:off x="4505531" y="4093689"/>
            <a:ext cx="2888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>
                <a:solidFill>
                  <a:srgbClr val="FF0000"/>
                </a:solidFill>
              </a:rPr>
              <a:t>1</a:t>
            </a:r>
          </a:p>
        </p:txBody>
      </p:sp>
      <p:grpSp>
        <p:nvGrpSpPr>
          <p:cNvPr id="46" name="Group 45"/>
          <p:cNvGrpSpPr/>
          <p:nvPr>
            <p:custDataLst>
              <p:tags r:id="rId16"/>
            </p:custDataLst>
          </p:nvPr>
        </p:nvGrpSpPr>
        <p:grpSpPr>
          <a:xfrm>
            <a:off x="4649963" y="4463022"/>
            <a:ext cx="3596780" cy="1218688"/>
            <a:chOff x="5037459" y="4549189"/>
            <a:chExt cx="3896511" cy="1320245"/>
          </a:xfrm>
        </p:grpSpPr>
        <p:cxnSp>
          <p:nvCxnSpPr>
            <p:cNvPr id="39" name="Straight Arrow Connector 38"/>
            <p:cNvCxnSpPr>
              <a:endCxn id="37" idx="2"/>
            </p:cNvCxnSpPr>
            <p:nvPr/>
          </p:nvCxnSpPr>
          <p:spPr bwMode="auto">
            <a:xfrm flipH="1" flipV="1">
              <a:off x="5037459" y="4549189"/>
              <a:ext cx="419598" cy="319972"/>
            </a:xfrm>
            <a:prstGeom prst="straightConnector1">
              <a:avLst/>
            </a:prstGeom>
            <a:ln>
              <a:headEnd type="none" w="med" len="med"/>
              <a:tailEnd type="arrow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44" name="TextBox 43"/>
            <p:cNvSpPr txBox="1"/>
            <p:nvPr/>
          </p:nvSpPr>
          <p:spPr>
            <a:xfrm>
              <a:off x="5457056" y="4869160"/>
              <a:ext cx="3476914" cy="100027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>
                <a:buNone/>
              </a:pPr>
              <a:r>
                <a:rPr lang="nb-NO" dirty="0" err="1">
                  <a:solidFill>
                    <a:srgbClr val="FF0000"/>
                  </a:solidFill>
                </a:rPr>
                <a:t>Overflow</a:t>
              </a:r>
              <a:r>
                <a:rPr lang="nb-NO" dirty="0"/>
                <a:t> (spillsiffer),</a:t>
              </a:r>
            </a:p>
            <a:p>
              <a:pPr>
                <a:buNone/>
              </a:pPr>
              <a:r>
                <a:rPr lang="nb-NO" dirty="0"/>
                <a:t>Det sløyfer vi!!</a:t>
              </a:r>
            </a:p>
            <a:p>
              <a:pPr>
                <a:buNone/>
              </a:pPr>
              <a:r>
                <a:rPr lang="nb-NO" dirty="0"/>
                <a:t>Pga 8 bit presisjon</a:t>
              </a:r>
            </a:p>
          </p:txBody>
        </p:sp>
      </p:grpSp>
      <p:grpSp>
        <p:nvGrpSpPr>
          <p:cNvPr id="53" name="Group 52"/>
          <p:cNvGrpSpPr/>
          <p:nvPr>
            <p:custDataLst>
              <p:tags r:id="rId17"/>
            </p:custDataLst>
          </p:nvPr>
        </p:nvGrpSpPr>
        <p:grpSpPr>
          <a:xfrm>
            <a:off x="4837876" y="4492503"/>
            <a:ext cx="1595254" cy="66469"/>
            <a:chOff x="928936" y="4733528"/>
            <a:chExt cx="648072" cy="72008"/>
          </a:xfrm>
        </p:grpSpPr>
        <p:cxnSp>
          <p:nvCxnSpPr>
            <p:cNvPr id="51" name="Straight Connector 50"/>
            <p:cNvCxnSpPr/>
            <p:nvPr/>
          </p:nvCxnSpPr>
          <p:spPr bwMode="auto">
            <a:xfrm>
              <a:off x="928936" y="4805536"/>
              <a:ext cx="648072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 bwMode="auto">
            <a:xfrm>
              <a:off x="928936" y="4733528"/>
              <a:ext cx="648072" cy="0"/>
            </a:xfrm>
            <a:prstGeom prst="line">
              <a:avLst/>
            </a:prstGeom>
            <a:ln>
              <a:headEnd type="none" w="med" len="med"/>
              <a:tailEnd type="non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514600" y="6242540"/>
            <a:ext cx="2895600" cy="337038"/>
          </a:xfrm>
          <a:prstGeom prst="rect">
            <a:avLst/>
          </a:prstGeom>
        </p:spPr>
        <p:txBody>
          <a:bodyPr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23" kern="0">
                <a:solidFill>
                  <a:srgbClr val="FFFFFF"/>
                </a:solidFill>
              </a:rPr>
              <a:t>blistog@westerdals.no</a:t>
            </a:r>
            <a:endParaRPr lang="en-US" sz="923" kern="0" dirty="0">
              <a:solidFill>
                <a:srgbClr val="FFFF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5436096" y="6257193"/>
            <a:ext cx="2133600" cy="337038"/>
          </a:xfrm>
          <a:prstGeom prst="rect">
            <a:avLst/>
          </a:prstGeom>
        </p:spPr>
        <p:txBody>
          <a:bodyPr/>
          <a:lstStyle/>
          <a:p>
            <a:pPr algn="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001AEAE-AED4-4655-9A75-BC34AD92A4BB}" type="slidenum">
              <a:rPr lang="en-US" sz="923" kern="0">
                <a:solidFill>
                  <a:srgbClr val="FFFFFF"/>
                </a:solidFill>
              </a:rPr>
              <a:pPr algn="r" defTabSz="844083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12</a:t>
            </a:fld>
            <a:endParaRPr lang="en-US" sz="923" kern="0" dirty="0">
              <a:solidFill>
                <a:srgbClr val="FFFFFF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473491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8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53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2" dur="2000" fill="hold"/>
                                        <p:tgtEl>
                                          <p:spTgt spid="37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67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9" presetClass="exit" presetSubtype="1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71" dur="50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0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1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1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20000">
                                          <p:val>
                                            <p:fltVal val="0"/>
                                          </p:val>
                                        </p:tav>
                                        <p:tav tm="2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3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3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40000">
                                          <p:val>
                                            <p:strVal val="-ppt_w"/>
                                          </p:val>
                                        </p:tav>
                                        <p:tav tm="45000">
                                          <p:val>
                                            <p:strVal val="-0.92*ppt_w"/>
                                          </p:val>
                                        </p:tav>
                                        <p:tav tm="50000">
                                          <p:val>
                                            <p:strVal val="-0.71*ppt_w"/>
                                          </p:val>
                                        </p:tav>
                                        <p:tav tm="55000">
                                          <p:val>
                                            <p:strVal val="-0.38*ppt_w"/>
                                          </p:val>
                                        </p:tav>
                                        <p:tav tm="60000">
                                          <p:val>
                                            <p:fltVal val="0"/>
                                          </p:val>
                                        </p:tav>
                                        <p:tav tm="6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7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7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80000">
                                          <p:val>
                                            <p:strVal val="ppt_w"/>
                                          </p:val>
                                        </p:tav>
                                        <p:tav tm="85000">
                                          <p:val>
                                            <p:strVal val="0.92*ppt_w"/>
                                          </p:val>
                                        </p:tav>
                                        <p:tav tm="90000">
                                          <p:val>
                                            <p:strVal val="0.71*ppt_w"/>
                                          </p:val>
                                        </p:tav>
                                        <p:tav tm="95000">
                                          <p:val>
                                            <p:strVal val="0.38*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15" grpId="0"/>
      <p:bldP spid="36" grpId="0"/>
      <p:bldP spid="37" grpId="0"/>
      <p:bldP spid="37" grpId="1"/>
      <p:bldP spid="37" grpId="2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228600"/>
            <a:ext cx="8223250" cy="608428"/>
          </a:xfrm>
        </p:spPr>
        <p:txBody>
          <a:bodyPr>
            <a:normAutofit fontScale="90000"/>
          </a:bodyPr>
          <a:lstStyle/>
          <a:p>
            <a:r>
              <a:rPr lang="en-US"/>
              <a:t>Ethernets </a:t>
            </a:r>
            <a:r>
              <a:rPr lang="en-US" err="1"/>
              <a:t>rammestruktur</a:t>
            </a:r>
            <a:r>
              <a:rPr lang="en-US"/>
              <a:t> (forts)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533400" y="1244600"/>
            <a:ext cx="8193088" cy="4648200"/>
          </a:xfrm>
        </p:spPr>
        <p:txBody>
          <a:bodyPr/>
          <a:lstStyle/>
          <a:p>
            <a:r>
              <a:rPr lang="en-US" sz="2400" dirty="0" err="1">
                <a:solidFill>
                  <a:srgbClr val="FF0000"/>
                </a:solidFill>
              </a:rPr>
              <a:t>Adresser</a:t>
            </a:r>
            <a:r>
              <a:rPr lang="en-US" sz="2400" dirty="0">
                <a:solidFill>
                  <a:srgbClr val="FF0000"/>
                </a:solidFill>
              </a:rPr>
              <a:t>:</a:t>
            </a:r>
            <a:r>
              <a:rPr lang="en-US" sz="2400" dirty="0"/>
              <a:t> 6 </a:t>
            </a:r>
            <a:r>
              <a:rPr lang="en-US" sz="2400" dirty="0" err="1"/>
              <a:t>oktetter</a:t>
            </a:r>
            <a:r>
              <a:rPr lang="en-US" sz="2400" dirty="0"/>
              <a:t> (48 bit)</a:t>
            </a:r>
          </a:p>
          <a:p>
            <a:pPr lvl="1"/>
            <a:r>
              <a:rPr lang="en-US" sz="2000" dirty="0" err="1"/>
              <a:t>hvis</a:t>
            </a:r>
            <a:r>
              <a:rPr lang="en-US" sz="2000" dirty="0"/>
              <a:t> NIC </a:t>
            </a:r>
            <a:r>
              <a:rPr lang="en-US" sz="2000" dirty="0" err="1"/>
              <a:t>mottar</a:t>
            </a:r>
            <a:r>
              <a:rPr lang="en-US" sz="2000" dirty="0"/>
              <a:t> </a:t>
            </a:r>
            <a:r>
              <a:rPr lang="en-US" sz="2000" dirty="0" err="1"/>
              <a:t>ramme</a:t>
            </a:r>
            <a:r>
              <a:rPr lang="en-US" sz="2000" dirty="0"/>
              <a:t> med </a:t>
            </a:r>
            <a:r>
              <a:rPr lang="en-US" sz="2000" dirty="0" err="1"/>
              <a:t>egen</a:t>
            </a:r>
            <a:r>
              <a:rPr lang="en-US" sz="2000" dirty="0"/>
              <a:t> </a:t>
            </a:r>
            <a:r>
              <a:rPr lang="en-US" sz="2000" dirty="0" err="1"/>
              <a:t>adresse</a:t>
            </a:r>
            <a:r>
              <a:rPr lang="en-US" sz="2000" dirty="0"/>
              <a:t> </a:t>
            </a:r>
            <a:r>
              <a:rPr lang="en-US" sz="2000" dirty="0" err="1"/>
              <a:t>som</a:t>
            </a:r>
            <a:r>
              <a:rPr lang="en-US" sz="2000" dirty="0"/>
              <a:t> </a:t>
            </a:r>
            <a:r>
              <a:rPr lang="en-US" sz="2000" dirty="0" err="1"/>
              <a:t>destinasjonsadresse</a:t>
            </a:r>
            <a:r>
              <a:rPr lang="en-US" sz="2000" dirty="0"/>
              <a:t> </a:t>
            </a:r>
            <a:r>
              <a:rPr lang="en-US" sz="2000" dirty="0" err="1"/>
              <a:t>eller</a:t>
            </a:r>
            <a:r>
              <a:rPr lang="en-US" sz="2000" dirty="0"/>
              <a:t> en </a:t>
            </a:r>
            <a:r>
              <a:rPr lang="en-US" sz="2000" dirty="0" err="1"/>
              <a:t>kringkastingsramme</a:t>
            </a:r>
            <a:r>
              <a:rPr lang="en-US" sz="2000" dirty="0"/>
              <a:t> (f </a:t>
            </a:r>
            <a:r>
              <a:rPr lang="en-US" sz="2000" dirty="0" err="1"/>
              <a:t>eks</a:t>
            </a:r>
            <a:r>
              <a:rPr lang="en-US" sz="2000" dirty="0"/>
              <a:t> ARP-</a:t>
            </a:r>
            <a:r>
              <a:rPr lang="en-US" sz="2000" dirty="0" err="1"/>
              <a:t>pakke</a:t>
            </a:r>
            <a:r>
              <a:rPr lang="en-US" sz="2000" dirty="0"/>
              <a:t>), </a:t>
            </a:r>
            <a:r>
              <a:rPr lang="en-US" sz="2000" dirty="0" err="1"/>
              <a:t>leverer</a:t>
            </a:r>
            <a:r>
              <a:rPr lang="en-US" sz="2000" dirty="0"/>
              <a:t> den data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rammen</a:t>
            </a:r>
            <a:r>
              <a:rPr lang="en-US" sz="2000" dirty="0"/>
              <a:t> </a:t>
            </a:r>
            <a:r>
              <a:rPr lang="en-US" sz="2000" dirty="0" err="1"/>
              <a:t>til</a:t>
            </a:r>
            <a:r>
              <a:rPr lang="en-US" sz="2000" dirty="0"/>
              <a:t> </a:t>
            </a:r>
            <a:r>
              <a:rPr lang="en-US" sz="2000" dirty="0" err="1"/>
              <a:t>nettlags-protokollen</a:t>
            </a:r>
            <a:r>
              <a:rPr lang="en-US" sz="2000" dirty="0"/>
              <a:t> </a:t>
            </a:r>
          </a:p>
          <a:p>
            <a:pPr lvl="1"/>
            <a:r>
              <a:rPr lang="en-US" sz="2000" dirty="0" err="1"/>
              <a:t>ellers</a:t>
            </a:r>
            <a:r>
              <a:rPr lang="en-US" sz="2000" dirty="0"/>
              <a:t> </a:t>
            </a:r>
            <a:r>
              <a:rPr lang="en-US" sz="2000" dirty="0" err="1"/>
              <a:t>kaster</a:t>
            </a:r>
            <a:r>
              <a:rPr lang="en-US" sz="2000" dirty="0"/>
              <a:t> den </a:t>
            </a:r>
            <a:r>
              <a:rPr lang="en-US" sz="2000" dirty="0" err="1"/>
              <a:t>rammen</a:t>
            </a:r>
            <a:endParaRPr lang="en-US" sz="2000" dirty="0"/>
          </a:p>
          <a:p>
            <a:r>
              <a:rPr lang="en-US" sz="2400" dirty="0">
                <a:solidFill>
                  <a:srgbClr val="FF0000"/>
                </a:solidFill>
              </a:rPr>
              <a:t>Type:</a:t>
            </a:r>
            <a:r>
              <a:rPr lang="en-US" sz="2400" dirty="0"/>
              <a:t> </a:t>
            </a:r>
            <a:r>
              <a:rPr lang="en-US" sz="2400" dirty="0" err="1"/>
              <a:t>indikerer</a:t>
            </a:r>
            <a:r>
              <a:rPr lang="en-US" sz="2400" dirty="0"/>
              <a:t> </a:t>
            </a:r>
            <a:r>
              <a:rPr lang="en-US" sz="2400" dirty="0" err="1"/>
              <a:t>hvilken</a:t>
            </a:r>
            <a:r>
              <a:rPr lang="en-US" sz="2400" dirty="0"/>
              <a:t> </a:t>
            </a:r>
            <a:r>
              <a:rPr lang="en-US" sz="2400" dirty="0" err="1"/>
              <a:t>nettlagsprotokoll</a:t>
            </a:r>
            <a:r>
              <a:rPr lang="en-US" sz="2400" dirty="0"/>
              <a:t> data </a:t>
            </a:r>
            <a:r>
              <a:rPr lang="en-US" sz="2400" dirty="0" err="1"/>
              <a:t>tilhører</a:t>
            </a:r>
            <a:r>
              <a:rPr lang="en-US" sz="2400" dirty="0"/>
              <a:t> (</a:t>
            </a:r>
            <a:r>
              <a:rPr lang="en-US" sz="2400" dirty="0" err="1"/>
              <a:t>normalt</a:t>
            </a:r>
            <a:r>
              <a:rPr lang="en-US" sz="2400" dirty="0"/>
              <a:t> IP, men </a:t>
            </a:r>
            <a:r>
              <a:rPr lang="en-US" sz="2400" dirty="0" err="1"/>
              <a:t>også</a:t>
            </a:r>
            <a:r>
              <a:rPr lang="en-US" sz="2400" dirty="0"/>
              <a:t> </a:t>
            </a:r>
            <a:r>
              <a:rPr lang="en-US" sz="2400" dirty="0" err="1"/>
              <a:t>andre</a:t>
            </a:r>
            <a:r>
              <a:rPr lang="en-US" sz="2400" dirty="0"/>
              <a:t> </a:t>
            </a:r>
            <a:r>
              <a:rPr lang="en-US" sz="2400" dirty="0" err="1"/>
              <a:t>muligheter</a:t>
            </a:r>
            <a:r>
              <a:rPr lang="en-US" sz="2400" dirty="0"/>
              <a:t>, f. </a:t>
            </a:r>
            <a:r>
              <a:rPr lang="en-US" sz="2400" dirty="0" err="1"/>
              <a:t>eks</a:t>
            </a:r>
            <a:r>
              <a:rPr lang="en-US" sz="2400" dirty="0"/>
              <a:t>. Novell IPX </a:t>
            </a:r>
            <a:r>
              <a:rPr lang="en-US" sz="2400" dirty="0" err="1"/>
              <a:t>eller</a:t>
            </a:r>
            <a:r>
              <a:rPr lang="en-US" sz="2400" dirty="0"/>
              <a:t> AppleTalk)</a:t>
            </a:r>
          </a:p>
          <a:p>
            <a:r>
              <a:rPr lang="en-US" sz="2400" dirty="0">
                <a:solidFill>
                  <a:srgbClr val="FF0000"/>
                </a:solidFill>
              </a:rPr>
              <a:t>CRC:</a:t>
            </a:r>
            <a:r>
              <a:rPr lang="en-US" sz="2400" dirty="0"/>
              <a:t> </a:t>
            </a:r>
            <a:r>
              <a:rPr lang="en-US" sz="2400" dirty="0" err="1"/>
              <a:t>feildeteksjon</a:t>
            </a:r>
            <a:r>
              <a:rPr lang="en-US" sz="2400" dirty="0"/>
              <a:t> (cyclic redundancy check) – </a:t>
            </a:r>
            <a:r>
              <a:rPr lang="en-US" sz="2400" dirty="0" err="1"/>
              <a:t>hvis</a:t>
            </a:r>
            <a:r>
              <a:rPr lang="en-US" sz="2400" dirty="0"/>
              <a:t> </a:t>
            </a:r>
            <a:r>
              <a:rPr lang="en-US" sz="2400" dirty="0" err="1"/>
              <a:t>feil</a:t>
            </a:r>
            <a:r>
              <a:rPr lang="en-US" sz="2400" dirty="0"/>
              <a:t> </a:t>
            </a:r>
            <a:r>
              <a:rPr lang="en-US" sz="2400" dirty="0" err="1"/>
              <a:t>oppdages</a:t>
            </a:r>
            <a:r>
              <a:rPr lang="en-US" sz="2400" dirty="0"/>
              <a:t>, </a:t>
            </a:r>
            <a:r>
              <a:rPr lang="en-US" sz="2400" dirty="0" err="1"/>
              <a:t>kastes</a:t>
            </a:r>
            <a:r>
              <a:rPr lang="en-US" sz="2400" dirty="0"/>
              <a:t> </a:t>
            </a:r>
            <a:r>
              <a:rPr lang="en-US" sz="2400" dirty="0" err="1"/>
              <a:t>ramme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pic>
        <p:nvPicPr>
          <p:cNvPr id="224260" name="Picture 4" descr="552 Ethernet frame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38337" y="4983817"/>
            <a:ext cx="8672287" cy="1490009"/>
          </a:xfrm>
          <a:prstGeom prst="rect">
            <a:avLst/>
          </a:prstGeom>
          <a:noFill/>
        </p:spPr>
      </p:pic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0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8" name="Rounded Rectangle 7"/>
          <p:cNvSpPr/>
          <p:nvPr>
            <p:custDataLst>
              <p:tags r:id="rId7"/>
            </p:custDataLst>
          </p:nvPr>
        </p:nvSpPr>
        <p:spPr>
          <a:xfrm>
            <a:off x="1695450" y="4983817"/>
            <a:ext cx="1209675" cy="828855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9" name="Rounded Rectangle 8"/>
          <p:cNvSpPr/>
          <p:nvPr>
            <p:custDataLst>
              <p:tags r:id="rId8"/>
            </p:custDataLst>
          </p:nvPr>
        </p:nvSpPr>
        <p:spPr>
          <a:xfrm>
            <a:off x="2905126" y="4983817"/>
            <a:ext cx="1143000" cy="828855"/>
          </a:xfrm>
          <a:prstGeom prst="roundRect">
            <a:avLst/>
          </a:prstGeom>
          <a:noFill/>
          <a:ln w="635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0" name="Rounded Rectangle 9"/>
          <p:cNvSpPr/>
          <p:nvPr>
            <p:custDataLst>
              <p:tags r:id="rId9"/>
            </p:custDataLst>
          </p:nvPr>
        </p:nvSpPr>
        <p:spPr>
          <a:xfrm>
            <a:off x="4048126" y="4983817"/>
            <a:ext cx="426354" cy="807374"/>
          </a:xfrm>
          <a:prstGeom prst="roundRect">
            <a:avLst/>
          </a:prstGeom>
          <a:noFill/>
          <a:ln w="63500">
            <a:solidFill>
              <a:srgbClr val="FFFF6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1" name="Rounded Rectangle 10"/>
          <p:cNvSpPr/>
          <p:nvPr>
            <p:custDataLst>
              <p:tags r:id="rId10"/>
            </p:custDataLst>
          </p:nvPr>
        </p:nvSpPr>
        <p:spPr>
          <a:xfrm>
            <a:off x="8001000" y="4983817"/>
            <a:ext cx="809623" cy="828855"/>
          </a:xfrm>
          <a:prstGeom prst="roundRect">
            <a:avLst/>
          </a:prstGeom>
          <a:noFill/>
          <a:ln w="63500">
            <a:solidFill>
              <a:srgbClr val="FFFF66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302388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59" grpId="0" build="p"/>
      <p:bldP spid="8" grpId="0" animBg="1"/>
      <p:bldP spid="9" grpId="0" animBg="1"/>
      <p:bldP spid="10" grpId="0" animBg="1"/>
      <p:bldP spid="11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228600"/>
            <a:ext cx="8247063" cy="657665"/>
          </a:xfrm>
        </p:spPr>
        <p:txBody>
          <a:bodyPr/>
          <a:lstStyle/>
          <a:p>
            <a:r>
              <a:rPr lang="en-US" sz="3600" err="1"/>
              <a:t>Upålitelig</a:t>
            </a:r>
            <a:r>
              <a:rPr lang="en-US" sz="3600"/>
              <a:t>, </a:t>
            </a:r>
            <a:r>
              <a:rPr lang="en-US" sz="3600" err="1"/>
              <a:t>forbindelsesløs</a:t>
            </a:r>
            <a:r>
              <a:rPr lang="en-US" sz="3600"/>
              <a:t> </a:t>
            </a:r>
            <a:r>
              <a:rPr lang="en-US" sz="3600" err="1"/>
              <a:t>tjeneste</a:t>
            </a:r>
            <a:endParaRPr lang="en-US" sz="3600"/>
          </a:p>
        </p:txBody>
      </p:sp>
      <p:sp>
        <p:nvSpPr>
          <p:cNvPr id="31641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>
                <a:solidFill>
                  <a:srgbClr val="FF0000"/>
                </a:solidFill>
              </a:rPr>
              <a:t>Forbindelsesløs</a:t>
            </a:r>
            <a:r>
              <a:rPr lang="en-US" dirty="0">
                <a:solidFill>
                  <a:srgbClr val="FF0000"/>
                </a:solidFill>
              </a:rPr>
              <a:t>:</a:t>
            </a:r>
            <a:r>
              <a:rPr lang="en-US" dirty="0"/>
              <a:t> </a:t>
            </a:r>
            <a:r>
              <a:rPr lang="en-US" dirty="0" err="1"/>
              <a:t>Ingen</a:t>
            </a:r>
            <a:r>
              <a:rPr lang="en-US" dirty="0"/>
              <a:t> </a:t>
            </a:r>
            <a:r>
              <a:rPr lang="en-US" dirty="0" err="1"/>
              <a:t>håndhilsing</a:t>
            </a:r>
            <a:r>
              <a:rPr lang="en-US" dirty="0"/>
              <a:t> </a:t>
            </a:r>
            <a:r>
              <a:rPr lang="en-US" dirty="0" err="1"/>
              <a:t>mellom</a:t>
            </a:r>
            <a:r>
              <a:rPr lang="en-US" dirty="0"/>
              <a:t> sender </a:t>
            </a:r>
            <a:r>
              <a:rPr lang="en-US" dirty="0" err="1"/>
              <a:t>og</a:t>
            </a:r>
            <a:r>
              <a:rPr lang="en-US" dirty="0"/>
              <a:t> </a:t>
            </a:r>
            <a:r>
              <a:rPr lang="en-US" dirty="0" err="1"/>
              <a:t>mottager</a:t>
            </a:r>
            <a:endParaRPr lang="en-US" dirty="0"/>
          </a:p>
          <a:p>
            <a:pPr lvl="1"/>
            <a:r>
              <a:rPr lang="en-US" dirty="0" err="1"/>
              <a:t>Derimot</a:t>
            </a:r>
            <a:r>
              <a:rPr lang="en-US" dirty="0"/>
              <a:t> </a:t>
            </a:r>
            <a:r>
              <a:rPr lang="en-US" dirty="0" err="1"/>
              <a:t>så</a:t>
            </a:r>
            <a:r>
              <a:rPr lang="en-US" dirty="0"/>
              <a:t> </a:t>
            </a:r>
            <a:r>
              <a:rPr lang="en-US" dirty="0" err="1"/>
              <a:t>fremforhandler</a:t>
            </a:r>
            <a:r>
              <a:rPr lang="en-US" dirty="0"/>
              <a:t> </a:t>
            </a:r>
            <a:r>
              <a:rPr lang="en-US" dirty="0" err="1"/>
              <a:t>nettverkskortene</a:t>
            </a:r>
            <a:r>
              <a:rPr lang="en-US" dirty="0"/>
              <a:t> </a:t>
            </a:r>
            <a:r>
              <a:rPr lang="en-US" dirty="0" err="1"/>
              <a:t>hvilken</a:t>
            </a:r>
            <a:r>
              <a:rPr lang="en-US" dirty="0"/>
              <a:t> IEEE 802-versjon </a:t>
            </a:r>
            <a:r>
              <a:rPr lang="en-US" dirty="0" err="1"/>
              <a:t>og</a:t>
            </a:r>
            <a:r>
              <a:rPr lang="en-US" dirty="0"/>
              <a:t> bitrate de </a:t>
            </a:r>
            <a:r>
              <a:rPr lang="en-US" dirty="0" err="1"/>
              <a:t>skal</a:t>
            </a:r>
            <a:r>
              <a:rPr lang="en-US" dirty="0"/>
              <a:t> </a:t>
            </a:r>
            <a:r>
              <a:rPr lang="en-US" dirty="0" err="1"/>
              <a:t>benytte</a:t>
            </a:r>
            <a:r>
              <a:rPr lang="en-US" dirty="0"/>
              <a:t> </a:t>
            </a:r>
            <a:r>
              <a:rPr lang="en-US" dirty="0" err="1"/>
              <a:t>første</a:t>
            </a:r>
            <a:r>
              <a:rPr lang="en-US" dirty="0"/>
              <a:t> gang de </a:t>
            </a:r>
            <a:r>
              <a:rPr lang="en-US" dirty="0" err="1"/>
              <a:t>er</a:t>
            </a:r>
            <a:r>
              <a:rPr lang="en-US" dirty="0"/>
              <a:t> I </a:t>
            </a:r>
            <a:r>
              <a:rPr lang="en-US" dirty="0" err="1"/>
              <a:t>forbindelse</a:t>
            </a:r>
            <a:endParaRPr lang="en-US" dirty="0"/>
          </a:p>
          <a:p>
            <a:r>
              <a:rPr lang="en-US" dirty="0" err="1">
                <a:solidFill>
                  <a:srgbClr val="FF0000"/>
                </a:solidFill>
              </a:rPr>
              <a:t>Upålitelig</a:t>
            </a:r>
            <a:r>
              <a:rPr lang="en-US" dirty="0">
                <a:solidFill>
                  <a:srgbClr val="FF0000"/>
                </a:solidFill>
              </a:rPr>
              <a:t>:</a:t>
            </a:r>
            <a:r>
              <a:rPr lang="en-US" dirty="0"/>
              <a:t> </a:t>
            </a:r>
            <a:r>
              <a:rPr lang="en-US" dirty="0" err="1"/>
              <a:t>mottager</a:t>
            </a:r>
            <a:r>
              <a:rPr lang="en-US" dirty="0"/>
              <a:t> sender </a:t>
            </a:r>
            <a:r>
              <a:rPr lang="en-US" dirty="0" err="1"/>
              <a:t>ikke</a:t>
            </a:r>
            <a:r>
              <a:rPr lang="en-US" dirty="0"/>
              <a:t> ACK </a:t>
            </a:r>
            <a:r>
              <a:rPr lang="en-US" dirty="0" err="1"/>
              <a:t>eller</a:t>
            </a:r>
            <a:r>
              <a:rPr lang="en-US" dirty="0"/>
              <a:t> NAK </a:t>
            </a:r>
            <a:r>
              <a:rPr lang="en-US" dirty="0" err="1"/>
              <a:t>tilbake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</a:t>
            </a:r>
            <a:r>
              <a:rPr lang="en-US" dirty="0" err="1"/>
              <a:t>senderen</a:t>
            </a:r>
            <a:endParaRPr lang="en-US" sz="4000" dirty="0"/>
          </a:p>
          <a:p>
            <a:pPr lvl="1"/>
            <a:r>
              <a:rPr lang="en-US" dirty="0" err="1"/>
              <a:t>strømmen</a:t>
            </a:r>
            <a:r>
              <a:rPr lang="en-US" dirty="0"/>
              <a:t> </a:t>
            </a:r>
            <a:r>
              <a:rPr lang="en-US" dirty="0" err="1"/>
              <a:t>av</a:t>
            </a:r>
            <a:r>
              <a:rPr lang="en-US" dirty="0"/>
              <a:t> </a:t>
            </a:r>
            <a:r>
              <a:rPr lang="en-US" dirty="0" err="1"/>
              <a:t>datagrammer</a:t>
            </a:r>
            <a:r>
              <a:rPr lang="en-US" dirty="0"/>
              <a:t> </a:t>
            </a:r>
            <a:r>
              <a:rPr lang="en-US" dirty="0" err="1"/>
              <a:t>som</a:t>
            </a:r>
            <a:r>
              <a:rPr lang="en-US" dirty="0"/>
              <a:t> </a:t>
            </a:r>
            <a:r>
              <a:rPr lang="en-US" dirty="0" err="1"/>
              <a:t>leveres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</a:t>
            </a:r>
            <a:r>
              <a:rPr lang="en-US" dirty="0" err="1"/>
              <a:t>nettlaget</a:t>
            </a:r>
            <a:r>
              <a:rPr lang="en-US" dirty="0"/>
              <a:t> </a:t>
            </a:r>
            <a:r>
              <a:rPr lang="en-US" dirty="0" err="1"/>
              <a:t>kan</a:t>
            </a:r>
            <a:r>
              <a:rPr lang="en-US" dirty="0"/>
              <a:t> ha gap</a:t>
            </a:r>
          </a:p>
          <a:p>
            <a:pPr lvl="1"/>
            <a:r>
              <a:rPr lang="en-US" dirty="0" err="1"/>
              <a:t>dersom</a:t>
            </a:r>
            <a:r>
              <a:rPr lang="en-US" dirty="0"/>
              <a:t> TCP </a:t>
            </a:r>
            <a:r>
              <a:rPr lang="en-US" dirty="0" err="1"/>
              <a:t>benyttes</a:t>
            </a:r>
            <a:r>
              <a:rPr lang="en-US" dirty="0"/>
              <a:t>, </a:t>
            </a:r>
            <a:r>
              <a:rPr lang="en-US" dirty="0" err="1"/>
              <a:t>sørger</a:t>
            </a:r>
            <a:r>
              <a:rPr lang="en-US" dirty="0"/>
              <a:t> </a:t>
            </a:r>
            <a:r>
              <a:rPr lang="en-US" dirty="0" err="1"/>
              <a:t>denne</a:t>
            </a:r>
            <a:r>
              <a:rPr lang="en-US" dirty="0"/>
              <a:t> for å </a:t>
            </a:r>
            <a:r>
              <a:rPr lang="en-US" dirty="0" err="1"/>
              <a:t>fylle</a:t>
            </a:r>
            <a:r>
              <a:rPr lang="en-US" dirty="0"/>
              <a:t> </a:t>
            </a:r>
            <a:r>
              <a:rPr lang="en-US" dirty="0" err="1"/>
              <a:t>eventuelle</a:t>
            </a:r>
            <a:r>
              <a:rPr lang="en-US" dirty="0"/>
              <a:t> gap</a:t>
            </a:r>
          </a:p>
          <a:p>
            <a:pPr lvl="1"/>
            <a:r>
              <a:rPr lang="en-US" dirty="0" err="1"/>
              <a:t>ellers</a:t>
            </a:r>
            <a:r>
              <a:rPr lang="en-US" dirty="0"/>
              <a:t> </a:t>
            </a:r>
            <a:r>
              <a:rPr lang="en-US" dirty="0" err="1"/>
              <a:t>vil</a:t>
            </a:r>
            <a:r>
              <a:rPr lang="en-US" dirty="0"/>
              <a:t>/</a:t>
            </a:r>
            <a:r>
              <a:rPr lang="en-US" dirty="0" err="1"/>
              <a:t>må</a:t>
            </a:r>
            <a:r>
              <a:rPr lang="en-US" dirty="0"/>
              <a:t> </a:t>
            </a:r>
            <a:r>
              <a:rPr lang="en-US" dirty="0" err="1"/>
              <a:t>applikasjonen</a:t>
            </a:r>
            <a:r>
              <a:rPr lang="en-US" dirty="0"/>
              <a:t> se </a:t>
            </a:r>
            <a:r>
              <a:rPr lang="en-US" dirty="0" err="1"/>
              <a:t>gapene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datastrømmen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1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010933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6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6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6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6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64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164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6419" grpId="0" build="p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4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Ethernet benytter CSMA/CD</a:t>
            </a:r>
          </a:p>
        </p:txBody>
      </p:sp>
      <p:sp>
        <p:nvSpPr>
          <p:cNvPr id="317443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533400" y="1076325"/>
            <a:ext cx="4243388" cy="5172075"/>
          </a:xfrm>
        </p:spPr>
        <p:txBody>
          <a:bodyPr/>
          <a:lstStyle/>
          <a:p>
            <a:r>
              <a:rPr lang="en-US" sz="2400" dirty="0" err="1"/>
              <a:t>Ingen</a:t>
            </a:r>
            <a:r>
              <a:rPr lang="en-US" sz="2400" dirty="0"/>
              <a:t> </a:t>
            </a:r>
            <a:r>
              <a:rPr lang="en-US" sz="2400" dirty="0" err="1"/>
              <a:t>tidsluker</a:t>
            </a:r>
            <a:endParaRPr lang="en-US" sz="2400" dirty="0"/>
          </a:p>
          <a:p>
            <a:r>
              <a:rPr lang="en-US" sz="2400" dirty="0" err="1"/>
              <a:t>nettkort</a:t>
            </a:r>
            <a:r>
              <a:rPr lang="en-US" sz="2400" dirty="0"/>
              <a:t> </a:t>
            </a:r>
            <a:r>
              <a:rPr lang="en-US" sz="2400" dirty="0" err="1"/>
              <a:t>lytter</a:t>
            </a:r>
            <a:r>
              <a:rPr lang="en-US" sz="2400" dirty="0"/>
              <a:t> </a:t>
            </a:r>
            <a:r>
              <a:rPr lang="en-US" sz="2400" dirty="0" err="1"/>
              <a:t>på</a:t>
            </a:r>
            <a:r>
              <a:rPr lang="en-US" sz="2400" dirty="0"/>
              <a:t> </a:t>
            </a:r>
            <a:r>
              <a:rPr lang="en-US" sz="2400" dirty="0" err="1"/>
              <a:t>nettet</a:t>
            </a:r>
            <a:r>
              <a:rPr lang="en-US" sz="2400" dirty="0"/>
              <a:t> </a:t>
            </a:r>
            <a:r>
              <a:rPr lang="en-US" sz="2400" dirty="0" err="1"/>
              <a:t>før</a:t>
            </a:r>
            <a:r>
              <a:rPr lang="en-US" sz="2400" dirty="0"/>
              <a:t> den </a:t>
            </a:r>
            <a:r>
              <a:rPr lang="en-US" sz="2400" dirty="0" err="1"/>
              <a:t>skal</a:t>
            </a:r>
            <a:r>
              <a:rPr lang="en-US" sz="2400" dirty="0"/>
              <a:t> </a:t>
            </a:r>
            <a:r>
              <a:rPr lang="en-US" sz="2400" dirty="0" err="1"/>
              <a:t>sende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(carrier sense)</a:t>
            </a:r>
            <a:endParaRPr lang="en-US" sz="2400" dirty="0"/>
          </a:p>
          <a:p>
            <a:pPr lvl="1"/>
            <a:r>
              <a:rPr lang="en-US" sz="2000" dirty="0"/>
              <a:t>sender </a:t>
            </a:r>
            <a:r>
              <a:rPr lang="en-US" sz="2000" dirty="0" err="1"/>
              <a:t>ikke</a:t>
            </a:r>
            <a:r>
              <a:rPr lang="en-US" sz="2000" dirty="0"/>
              <a:t> </a:t>
            </a:r>
            <a:r>
              <a:rPr lang="en-US" sz="2000" dirty="0" err="1"/>
              <a:t>dersom</a:t>
            </a:r>
            <a:r>
              <a:rPr lang="en-US" sz="2000" dirty="0"/>
              <a:t> </a:t>
            </a:r>
            <a:r>
              <a:rPr lang="en-US" sz="2000" dirty="0" err="1"/>
              <a:t>noen</a:t>
            </a:r>
            <a:r>
              <a:rPr lang="en-US" sz="2000" dirty="0"/>
              <a:t> </a:t>
            </a:r>
            <a:r>
              <a:rPr lang="en-US" sz="2000" dirty="0" err="1"/>
              <a:t>andre</a:t>
            </a:r>
            <a:r>
              <a:rPr lang="en-US" sz="2000" dirty="0"/>
              <a:t> </a:t>
            </a:r>
            <a:r>
              <a:rPr lang="en-US" sz="2000" dirty="0" err="1"/>
              <a:t>allerede</a:t>
            </a:r>
            <a:r>
              <a:rPr lang="en-US" sz="2000" dirty="0"/>
              <a:t> sender</a:t>
            </a:r>
          </a:p>
          <a:p>
            <a:r>
              <a:rPr lang="en-US" sz="2400" dirty="0" err="1"/>
              <a:t>senderen</a:t>
            </a:r>
            <a:r>
              <a:rPr lang="en-US" sz="2400" dirty="0"/>
              <a:t> </a:t>
            </a:r>
            <a:r>
              <a:rPr lang="en-US" sz="2400" dirty="0" err="1"/>
              <a:t>fortsetter</a:t>
            </a:r>
            <a:r>
              <a:rPr lang="en-US" sz="2400" dirty="0"/>
              <a:t> å </a:t>
            </a:r>
            <a:r>
              <a:rPr lang="en-US" sz="2400" dirty="0" err="1"/>
              <a:t>lytte</a:t>
            </a:r>
            <a:r>
              <a:rPr lang="en-US" sz="2400" dirty="0"/>
              <a:t> </a:t>
            </a:r>
            <a:r>
              <a:rPr lang="en-US" sz="2400" dirty="0" err="1"/>
              <a:t>mens</a:t>
            </a:r>
            <a:r>
              <a:rPr lang="en-US" sz="2400" dirty="0"/>
              <a:t> den sender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avbryter</a:t>
            </a:r>
            <a:r>
              <a:rPr lang="en-US" sz="2400" dirty="0"/>
              <a:t> </a:t>
            </a:r>
            <a:r>
              <a:rPr lang="en-US" sz="2400" dirty="0" err="1"/>
              <a:t>sendingen</a:t>
            </a:r>
            <a:r>
              <a:rPr lang="en-US" sz="2400" dirty="0"/>
              <a:t> </a:t>
            </a:r>
            <a:r>
              <a:rPr lang="en-US" sz="2400" dirty="0" err="1"/>
              <a:t>dersom</a:t>
            </a:r>
            <a:r>
              <a:rPr lang="en-US" sz="2400" dirty="0"/>
              <a:t> den </a:t>
            </a:r>
            <a:r>
              <a:rPr lang="en-US" sz="2400" dirty="0" err="1"/>
              <a:t>merker</a:t>
            </a:r>
            <a:r>
              <a:rPr lang="en-US" sz="2400" dirty="0"/>
              <a:t> at en </a:t>
            </a:r>
            <a:r>
              <a:rPr lang="en-US" sz="2400" dirty="0" err="1"/>
              <a:t>annen</a:t>
            </a:r>
            <a:r>
              <a:rPr lang="en-US" sz="2400" dirty="0"/>
              <a:t> </a:t>
            </a:r>
            <a:r>
              <a:rPr lang="en-US" sz="2400" dirty="0" err="1"/>
              <a:t>også</a:t>
            </a:r>
            <a:r>
              <a:rPr lang="en-US" sz="2400" dirty="0"/>
              <a:t> sender </a:t>
            </a:r>
            <a:r>
              <a:rPr lang="en-US" sz="2400" dirty="0">
                <a:solidFill>
                  <a:srgbClr val="FF0000"/>
                </a:solidFill>
              </a:rPr>
              <a:t>(collision detection)</a:t>
            </a:r>
          </a:p>
        </p:txBody>
      </p:sp>
      <p:sp>
        <p:nvSpPr>
          <p:cNvPr id="317444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5046663" y="1143000"/>
            <a:ext cx="3810000" cy="5105400"/>
          </a:xfrm>
        </p:spPr>
        <p:txBody>
          <a:bodyPr/>
          <a:lstStyle/>
          <a:p>
            <a:r>
              <a:rPr lang="en-US" sz="2400" dirty="0" err="1"/>
              <a:t>Før</a:t>
            </a:r>
            <a:r>
              <a:rPr lang="en-US" sz="2400" dirty="0"/>
              <a:t> </a:t>
            </a:r>
            <a:r>
              <a:rPr lang="en-US" sz="2400" dirty="0" err="1"/>
              <a:t>senderen</a:t>
            </a:r>
            <a:r>
              <a:rPr lang="en-US" sz="2400" dirty="0"/>
              <a:t> </a:t>
            </a:r>
            <a:r>
              <a:rPr lang="en-US" sz="2400" dirty="0" err="1"/>
              <a:t>forsøker</a:t>
            </a:r>
            <a:r>
              <a:rPr lang="en-US" sz="2400" dirty="0"/>
              <a:t> en </a:t>
            </a:r>
            <a:r>
              <a:rPr lang="en-US" sz="2400" dirty="0" err="1"/>
              <a:t>retransmisjon</a:t>
            </a:r>
            <a:r>
              <a:rPr lang="en-US" sz="2400" dirty="0"/>
              <a:t>, venter den en </a:t>
            </a:r>
            <a:r>
              <a:rPr lang="en-US" sz="2400" dirty="0" err="1"/>
              <a:t>tilfeldig</a:t>
            </a:r>
            <a:r>
              <a:rPr lang="en-US" sz="2400" dirty="0"/>
              <a:t> </a:t>
            </a:r>
            <a:r>
              <a:rPr lang="en-US" sz="2400" dirty="0" err="1"/>
              <a:t>valgt</a:t>
            </a:r>
            <a:r>
              <a:rPr lang="en-US" sz="2400" dirty="0"/>
              <a:t> </a:t>
            </a:r>
            <a:r>
              <a:rPr lang="en-US" sz="2400" dirty="0" err="1"/>
              <a:t>tid</a:t>
            </a:r>
            <a:r>
              <a:rPr lang="en-US" sz="2400" dirty="0"/>
              <a:t> </a:t>
            </a:r>
            <a:r>
              <a:rPr lang="en-US" sz="2400" dirty="0">
                <a:solidFill>
                  <a:srgbClr val="FF0000"/>
                </a:solidFill>
              </a:rPr>
              <a:t>(random access)</a:t>
            </a:r>
            <a:endParaRPr lang="en-US" sz="24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2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6728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174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3174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174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174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174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43" grpId="0" build="p"/>
      <p:bldP spid="317444" grpId="0" build="p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949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3400" y="0"/>
            <a:ext cx="7772400" cy="1143000"/>
          </a:xfrm>
        </p:spPr>
        <p:txBody>
          <a:bodyPr>
            <a:normAutofit fontScale="90000"/>
          </a:bodyPr>
          <a:lstStyle/>
          <a:p>
            <a:r>
              <a:rPr lang="en-US" dirty="0"/>
              <a:t>Ethernet CSMA/CD </a:t>
            </a:r>
            <a:r>
              <a:rPr lang="en-US" dirty="0" err="1">
                <a:solidFill>
                  <a:srgbClr val="FF0000"/>
                </a:solidFill>
              </a:rPr>
              <a:t>algoritmen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319491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276225" y="1289050"/>
            <a:ext cx="4351338" cy="4648200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1. </a:t>
            </a:r>
            <a:r>
              <a:rPr lang="en-US" sz="2400" dirty="0" err="1"/>
              <a:t>Nettkort</a:t>
            </a:r>
            <a:r>
              <a:rPr lang="en-US" sz="2400" dirty="0"/>
              <a:t> </a:t>
            </a:r>
            <a:r>
              <a:rPr lang="en-US" sz="2400" dirty="0" err="1"/>
              <a:t>får</a:t>
            </a:r>
            <a:r>
              <a:rPr lang="en-US" sz="2400" dirty="0"/>
              <a:t> datagram </a:t>
            </a:r>
            <a:r>
              <a:rPr lang="en-US" sz="2400" dirty="0" err="1"/>
              <a:t>fra</a:t>
            </a:r>
            <a:r>
              <a:rPr lang="en-US" sz="2400" dirty="0"/>
              <a:t> </a:t>
            </a:r>
            <a:r>
              <a:rPr lang="en-US" sz="2400" dirty="0" err="1"/>
              <a:t>nettlag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lager en </a:t>
            </a:r>
            <a:r>
              <a:rPr lang="en-US" sz="2400" dirty="0" err="1"/>
              <a:t>ramme</a:t>
            </a:r>
            <a:endParaRPr lang="en-US" sz="2400" dirty="0"/>
          </a:p>
          <a:p>
            <a:pPr>
              <a:buFont typeface="ZapfDingbats" pitchFamily="82" charset="2"/>
              <a:buNone/>
            </a:pPr>
            <a:r>
              <a:rPr lang="en-US" sz="2400" dirty="0"/>
              <a:t>2. Sender </a:t>
            </a:r>
            <a:r>
              <a:rPr lang="en-US" sz="2400" dirty="0" err="1"/>
              <a:t>lytter</a:t>
            </a:r>
            <a:r>
              <a:rPr lang="en-US" sz="2400" dirty="0"/>
              <a:t> </a:t>
            </a:r>
            <a:r>
              <a:rPr lang="en-US" sz="2400" dirty="0" err="1"/>
              <a:t>på</a:t>
            </a:r>
            <a:r>
              <a:rPr lang="en-US" sz="2400" dirty="0"/>
              <a:t> </a:t>
            </a:r>
            <a:r>
              <a:rPr lang="en-US" sz="2400" dirty="0" err="1"/>
              <a:t>mediet</a:t>
            </a:r>
            <a:r>
              <a:rPr lang="en-US" sz="2400" dirty="0"/>
              <a:t> for å se </a:t>
            </a:r>
            <a:r>
              <a:rPr lang="en-US" sz="2400" dirty="0" err="1"/>
              <a:t>om</a:t>
            </a:r>
            <a:r>
              <a:rPr lang="en-US" sz="2400" dirty="0"/>
              <a:t> </a:t>
            </a:r>
            <a:r>
              <a:rPr lang="en-US" sz="2400" dirty="0" err="1"/>
              <a:t>det</a:t>
            </a:r>
            <a:r>
              <a:rPr lang="en-US" sz="2400" dirty="0"/>
              <a:t> 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ledig</a:t>
            </a:r>
            <a:r>
              <a:rPr lang="en-US" sz="2400" dirty="0"/>
              <a:t>. </a:t>
            </a:r>
            <a:r>
              <a:rPr lang="en-US" sz="2400" dirty="0" err="1"/>
              <a:t>Hvis</a:t>
            </a:r>
            <a:r>
              <a:rPr lang="en-US" sz="2400" dirty="0"/>
              <a:t> </a:t>
            </a:r>
            <a:r>
              <a:rPr lang="en-US" sz="2400" dirty="0" err="1"/>
              <a:t>ingen</a:t>
            </a:r>
            <a:r>
              <a:rPr lang="en-US" sz="2400" dirty="0"/>
              <a:t> </a:t>
            </a:r>
            <a:r>
              <a:rPr lang="en-US" sz="2400" dirty="0" err="1"/>
              <a:t>andre</a:t>
            </a:r>
            <a:r>
              <a:rPr lang="en-US" sz="2400" dirty="0"/>
              <a:t> </a:t>
            </a:r>
            <a:r>
              <a:rPr lang="en-US" sz="2400" dirty="0" err="1"/>
              <a:t>er</a:t>
            </a:r>
            <a:r>
              <a:rPr lang="en-US" sz="2400" dirty="0"/>
              <a:t> å </a:t>
            </a:r>
            <a:r>
              <a:rPr lang="en-US" sz="2400" dirty="0" err="1"/>
              <a:t>høre</a:t>
            </a:r>
            <a:r>
              <a:rPr lang="en-US" sz="2400" dirty="0"/>
              <a:t>, </a:t>
            </a:r>
            <a:r>
              <a:rPr lang="en-US" sz="2400" dirty="0" err="1"/>
              <a:t>vil</a:t>
            </a:r>
            <a:r>
              <a:rPr lang="en-US" sz="2400" dirty="0"/>
              <a:t> </a:t>
            </a:r>
            <a:r>
              <a:rPr lang="en-US" sz="2400" dirty="0" err="1"/>
              <a:t>nettkortet</a:t>
            </a:r>
            <a:r>
              <a:rPr lang="en-US" sz="2400" dirty="0"/>
              <a:t> </a:t>
            </a:r>
            <a:r>
              <a:rPr lang="en-US" sz="2400" dirty="0" err="1"/>
              <a:t>starte</a:t>
            </a:r>
            <a:r>
              <a:rPr lang="en-US" sz="2400" dirty="0"/>
              <a:t> </a:t>
            </a:r>
            <a:r>
              <a:rPr lang="en-US" sz="2400" dirty="0" err="1"/>
              <a:t>sendingen</a:t>
            </a:r>
            <a:r>
              <a:rPr lang="en-US" sz="2400" dirty="0"/>
              <a:t>. </a:t>
            </a:r>
            <a:r>
              <a:rPr lang="en-US" sz="2400" dirty="0" err="1"/>
              <a:t>Hvis</a:t>
            </a:r>
            <a:r>
              <a:rPr lang="en-US" sz="2400" dirty="0"/>
              <a:t> </a:t>
            </a:r>
            <a:r>
              <a:rPr lang="en-US" sz="2400" dirty="0" err="1"/>
              <a:t>mediet</a:t>
            </a:r>
            <a:r>
              <a:rPr lang="en-US" sz="2400" dirty="0"/>
              <a:t> 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opptatt</a:t>
            </a:r>
            <a:r>
              <a:rPr lang="en-US" sz="2400" dirty="0"/>
              <a:t>, venter den </a:t>
            </a:r>
            <a:r>
              <a:rPr lang="en-US" sz="2400" dirty="0" err="1"/>
              <a:t>til</a:t>
            </a:r>
            <a:r>
              <a:rPr lang="en-US" sz="2400" dirty="0"/>
              <a:t> </a:t>
            </a:r>
            <a:r>
              <a:rPr lang="en-US" sz="2400" dirty="0" err="1"/>
              <a:t>det</a:t>
            </a:r>
            <a:r>
              <a:rPr lang="en-US" sz="2400" dirty="0"/>
              <a:t> </a:t>
            </a:r>
            <a:r>
              <a:rPr lang="en-US" sz="2400" dirty="0" err="1"/>
              <a:t>blir</a:t>
            </a:r>
            <a:r>
              <a:rPr lang="en-US" sz="2400" dirty="0"/>
              <a:t> </a:t>
            </a:r>
            <a:r>
              <a:rPr lang="en-US" sz="2400" dirty="0" err="1"/>
              <a:t>ledig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sender </a:t>
            </a:r>
            <a:r>
              <a:rPr lang="en-US" sz="2400" dirty="0" err="1"/>
              <a:t>deretter</a:t>
            </a:r>
            <a:endParaRPr lang="en-US" sz="2400" dirty="0"/>
          </a:p>
          <a:p>
            <a:pPr>
              <a:buFont typeface="ZapfDingbats" pitchFamily="82" charset="2"/>
              <a:buNone/>
            </a:pPr>
            <a:r>
              <a:rPr lang="en-US" sz="2400" dirty="0"/>
              <a:t>3. </a:t>
            </a:r>
            <a:r>
              <a:rPr lang="en-US" sz="2400" dirty="0" err="1"/>
              <a:t>Hvis</a:t>
            </a:r>
            <a:r>
              <a:rPr lang="en-US" sz="2400" dirty="0"/>
              <a:t> </a:t>
            </a:r>
            <a:r>
              <a:rPr lang="en-US" sz="2400" dirty="0" err="1"/>
              <a:t>hele</a:t>
            </a:r>
            <a:r>
              <a:rPr lang="en-US" sz="2400" dirty="0"/>
              <a:t> </a:t>
            </a:r>
            <a:r>
              <a:rPr lang="en-US" sz="2400" dirty="0" err="1"/>
              <a:t>rammen</a:t>
            </a:r>
            <a:r>
              <a:rPr lang="en-US" sz="2400" dirty="0"/>
              <a:t> 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sendt</a:t>
            </a:r>
            <a:r>
              <a:rPr lang="en-US" sz="2400" dirty="0"/>
              <a:t> </a:t>
            </a:r>
            <a:r>
              <a:rPr lang="en-US" sz="2400" dirty="0" err="1"/>
              <a:t>uten</a:t>
            </a:r>
            <a:r>
              <a:rPr lang="en-US" sz="2400" dirty="0"/>
              <a:t> </a:t>
            </a:r>
            <a:r>
              <a:rPr lang="en-US" sz="2400" dirty="0" err="1"/>
              <a:t>kollisjon</a:t>
            </a:r>
            <a:r>
              <a:rPr lang="en-US" sz="2400" dirty="0"/>
              <a:t>, 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nettkortet</a:t>
            </a:r>
            <a:r>
              <a:rPr lang="en-US" sz="2400" dirty="0"/>
              <a:t> </a:t>
            </a:r>
            <a:r>
              <a:rPr lang="en-US" sz="2400" dirty="0" err="1"/>
              <a:t>ferdig</a:t>
            </a:r>
            <a:r>
              <a:rPr lang="en-US" sz="2400" dirty="0"/>
              <a:t> med </a:t>
            </a:r>
            <a:r>
              <a:rPr lang="en-US" sz="2400" dirty="0" err="1"/>
              <a:t>rammen</a:t>
            </a:r>
            <a:endParaRPr lang="en-US" sz="2400" dirty="0"/>
          </a:p>
        </p:txBody>
      </p:sp>
      <p:sp>
        <p:nvSpPr>
          <p:cNvPr id="319492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4627563" y="1289050"/>
            <a:ext cx="4335462" cy="4648200"/>
          </a:xfrm>
        </p:spPr>
        <p:txBody>
          <a:bodyPr>
            <a:normAutofit lnSpcReduction="10000"/>
          </a:bodyPr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4. </a:t>
            </a:r>
            <a:r>
              <a:rPr lang="en-US" sz="2400" dirty="0" err="1"/>
              <a:t>Hvis</a:t>
            </a:r>
            <a:r>
              <a:rPr lang="en-US" sz="2400" dirty="0"/>
              <a:t> </a:t>
            </a:r>
            <a:r>
              <a:rPr lang="en-US" sz="2400" dirty="0" err="1"/>
              <a:t>senderen</a:t>
            </a:r>
            <a:r>
              <a:rPr lang="en-US" sz="2400" dirty="0"/>
              <a:t> </a:t>
            </a:r>
            <a:r>
              <a:rPr lang="en-US" sz="2400" dirty="0" err="1"/>
              <a:t>oppdager</a:t>
            </a:r>
            <a:r>
              <a:rPr lang="en-US" sz="2400" dirty="0"/>
              <a:t> at en </a:t>
            </a:r>
            <a:r>
              <a:rPr lang="en-US" sz="2400" dirty="0" err="1"/>
              <a:t>annen</a:t>
            </a:r>
            <a:r>
              <a:rPr lang="en-US" sz="2400" dirty="0"/>
              <a:t> sender </a:t>
            </a:r>
            <a:r>
              <a:rPr lang="en-US" sz="2400" dirty="0" err="1"/>
              <a:t>samtidig</a:t>
            </a:r>
            <a:r>
              <a:rPr lang="en-US" sz="2400" dirty="0"/>
              <a:t> med den </a:t>
            </a:r>
            <a:r>
              <a:rPr lang="en-US" sz="2400" dirty="0" err="1"/>
              <a:t>selv</a:t>
            </a:r>
            <a:r>
              <a:rPr lang="en-US" sz="2400" dirty="0"/>
              <a:t>, </a:t>
            </a:r>
            <a:r>
              <a:rPr lang="en-US" sz="2400" dirty="0" err="1"/>
              <a:t>avbryter</a:t>
            </a:r>
            <a:r>
              <a:rPr lang="en-US" sz="2400" dirty="0"/>
              <a:t> den </a:t>
            </a:r>
            <a:r>
              <a:rPr lang="en-US" sz="2400" dirty="0" err="1"/>
              <a:t>sendingen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sender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stedet</a:t>
            </a:r>
            <a:r>
              <a:rPr lang="en-US" sz="2400" dirty="0"/>
              <a:t> et </a:t>
            </a:r>
            <a:r>
              <a:rPr lang="en-US" sz="2400" dirty="0" err="1"/>
              <a:t>jamme</a:t>
            </a:r>
            <a:r>
              <a:rPr lang="en-US" sz="2400" dirty="0"/>
              <a:t>-signal</a:t>
            </a:r>
          </a:p>
          <a:p>
            <a:pPr>
              <a:buFont typeface="ZapfDingbats" pitchFamily="82" charset="2"/>
              <a:buNone/>
            </a:pPr>
            <a:r>
              <a:rPr lang="en-US" sz="2400" dirty="0"/>
              <a:t>5. </a:t>
            </a:r>
            <a:r>
              <a:rPr lang="en-US" sz="2400" dirty="0" err="1"/>
              <a:t>Etter</a:t>
            </a:r>
            <a:r>
              <a:rPr lang="en-US" sz="2400" dirty="0"/>
              <a:t> </a:t>
            </a:r>
            <a:r>
              <a:rPr lang="en-US" sz="2400" dirty="0" err="1"/>
              <a:t>avbruddet</a:t>
            </a:r>
            <a:r>
              <a:rPr lang="en-US" sz="2400" dirty="0"/>
              <a:t> </a:t>
            </a:r>
            <a:r>
              <a:rPr lang="en-US" sz="2400" dirty="0" err="1"/>
              <a:t>vil</a:t>
            </a:r>
            <a:r>
              <a:rPr lang="en-US" sz="2400" dirty="0"/>
              <a:t> </a:t>
            </a:r>
            <a:r>
              <a:rPr lang="en-US" sz="2400" dirty="0" err="1"/>
              <a:t>senderen</a:t>
            </a:r>
            <a:r>
              <a:rPr lang="en-US" sz="2400" dirty="0"/>
              <a:t> </a:t>
            </a:r>
            <a:r>
              <a:rPr lang="en-US" sz="2400" dirty="0" err="1"/>
              <a:t>foreta</a:t>
            </a:r>
            <a:r>
              <a:rPr lang="en-US" sz="2400" dirty="0"/>
              <a:t> en “</a:t>
            </a:r>
            <a:r>
              <a:rPr lang="en-US" sz="2400" b="1" dirty="0">
                <a:solidFill>
                  <a:srgbClr val="FF0000"/>
                </a:solidFill>
              </a:rPr>
              <a:t>exponential </a:t>
            </a:r>
            <a:r>
              <a:rPr lang="en-US" sz="2400" b="1" dirty="0" err="1">
                <a:solidFill>
                  <a:srgbClr val="FF0000"/>
                </a:solidFill>
              </a:rPr>
              <a:t>backoff</a:t>
            </a:r>
            <a:r>
              <a:rPr lang="en-US" sz="2400" dirty="0"/>
              <a:t>”: </a:t>
            </a:r>
            <a:r>
              <a:rPr lang="en-US" sz="2400" dirty="0" err="1"/>
              <a:t>etter</a:t>
            </a:r>
            <a:r>
              <a:rPr lang="en-US" sz="2400" dirty="0"/>
              <a:t> </a:t>
            </a:r>
            <a:r>
              <a:rPr lang="en-US" sz="2400" dirty="0" err="1"/>
              <a:t>kollisjon</a:t>
            </a:r>
            <a:r>
              <a:rPr lang="en-US" sz="2400" dirty="0"/>
              <a:t> nr m, </a:t>
            </a:r>
            <a:r>
              <a:rPr lang="en-US" sz="2400" dirty="0" err="1"/>
              <a:t>velger</a:t>
            </a:r>
            <a:r>
              <a:rPr lang="en-US" sz="2400" dirty="0"/>
              <a:t> </a:t>
            </a:r>
            <a:r>
              <a:rPr lang="en-US" sz="2400" dirty="0" err="1"/>
              <a:t>senderen</a:t>
            </a:r>
            <a:r>
              <a:rPr lang="en-US" sz="2400" dirty="0"/>
              <a:t> </a:t>
            </a:r>
            <a:r>
              <a:rPr lang="en-US" sz="2400" dirty="0" err="1"/>
              <a:t>tilfeldig</a:t>
            </a:r>
            <a:r>
              <a:rPr lang="en-US" sz="2400" dirty="0"/>
              <a:t> en K </a:t>
            </a:r>
            <a:r>
              <a:rPr lang="en-US" sz="2400" dirty="0" err="1"/>
              <a:t>fra</a:t>
            </a:r>
            <a:r>
              <a:rPr lang="en-US" sz="2400" dirty="0"/>
              <a:t> </a:t>
            </a:r>
            <a:r>
              <a:rPr lang="en-US" sz="2400" dirty="0" err="1"/>
              <a:t>mengden</a:t>
            </a:r>
            <a:r>
              <a:rPr lang="en-US" sz="2400" dirty="0"/>
              <a:t> {0,1,2,…,2</a:t>
            </a:r>
            <a:r>
              <a:rPr lang="en-US" sz="2400" b="1" baseline="40000" dirty="0"/>
              <a:t>m</a:t>
            </a:r>
            <a:r>
              <a:rPr lang="en-US" sz="2400" dirty="0"/>
              <a:t>-1}. </a:t>
            </a:r>
            <a:r>
              <a:rPr lang="en-US" sz="2400" dirty="0" err="1"/>
              <a:t>Så</a:t>
            </a:r>
            <a:r>
              <a:rPr lang="en-US" sz="2400" dirty="0"/>
              <a:t> venter den K · 512 bit-</a:t>
            </a:r>
            <a:r>
              <a:rPr lang="en-US" sz="2400" dirty="0" err="1"/>
              <a:t>tider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returnerer</a:t>
            </a:r>
            <a:r>
              <a:rPr lang="en-US" sz="2400" dirty="0"/>
              <a:t> </a:t>
            </a:r>
            <a:r>
              <a:rPr lang="en-US" sz="2400" dirty="0" err="1"/>
              <a:t>til</a:t>
            </a:r>
            <a:r>
              <a:rPr lang="en-US" sz="2400" dirty="0"/>
              <a:t> </a:t>
            </a:r>
            <a:r>
              <a:rPr lang="en-US" sz="2400" dirty="0" err="1"/>
              <a:t>trinn</a:t>
            </a:r>
            <a:r>
              <a:rPr lang="en-US" sz="2400" dirty="0"/>
              <a:t> 2. 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3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35243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94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194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94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19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194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9491" grpId="0" build="p"/>
      <p:bldP spid="319492" grpId="0" build="p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 sz="3600"/>
              <a:t>Ethernets CSMA/CD (forts)</a:t>
            </a:r>
            <a:endParaRPr lang="en-US"/>
          </a:p>
        </p:txBody>
      </p:sp>
      <p:sp>
        <p:nvSpPr>
          <p:cNvPr id="226307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533400" y="1371600"/>
            <a:ext cx="3810000" cy="499110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000" dirty="0" err="1">
                <a:solidFill>
                  <a:srgbClr val="FF0000"/>
                </a:solidFill>
              </a:rPr>
              <a:t>Jammesignal</a:t>
            </a:r>
            <a:r>
              <a:rPr lang="en-US" sz="2000" dirty="0">
                <a:solidFill>
                  <a:srgbClr val="FF0000"/>
                </a:solidFill>
              </a:rPr>
              <a:t>:</a:t>
            </a:r>
            <a:r>
              <a:rPr lang="en-US" sz="2000" dirty="0"/>
              <a:t> for å </a:t>
            </a:r>
            <a:r>
              <a:rPr lang="en-US" sz="2000" dirty="0" err="1"/>
              <a:t>forsikre</a:t>
            </a:r>
            <a:r>
              <a:rPr lang="en-US" sz="2000" dirty="0"/>
              <a:t> </a:t>
            </a:r>
            <a:r>
              <a:rPr lang="en-US" sz="2000" dirty="0" err="1"/>
              <a:t>seg</a:t>
            </a:r>
            <a:r>
              <a:rPr lang="en-US" sz="2000" dirty="0"/>
              <a:t> </a:t>
            </a:r>
            <a:r>
              <a:rPr lang="en-US" sz="2000" dirty="0" err="1"/>
              <a:t>om</a:t>
            </a:r>
            <a:r>
              <a:rPr lang="en-US" sz="2000" dirty="0"/>
              <a:t> at </a:t>
            </a:r>
            <a:r>
              <a:rPr lang="en-US" sz="2000" dirty="0" err="1"/>
              <a:t>alle</a:t>
            </a:r>
            <a:r>
              <a:rPr lang="en-US" sz="2000" dirty="0"/>
              <a:t> </a:t>
            </a:r>
            <a:r>
              <a:rPr lang="en-US" sz="2000" dirty="0" err="1"/>
              <a:t>er</a:t>
            </a:r>
            <a:r>
              <a:rPr lang="en-US" sz="2000" dirty="0"/>
              <a:t> </a:t>
            </a:r>
            <a:r>
              <a:rPr lang="en-US" sz="2000" dirty="0" err="1"/>
              <a:t>oppmerksom</a:t>
            </a:r>
            <a:r>
              <a:rPr lang="en-US" sz="2000" dirty="0"/>
              <a:t> </a:t>
            </a:r>
            <a:r>
              <a:rPr lang="en-US" sz="2000" dirty="0" err="1"/>
              <a:t>på</a:t>
            </a:r>
            <a:r>
              <a:rPr lang="en-US" sz="2000" dirty="0"/>
              <a:t> </a:t>
            </a:r>
            <a:r>
              <a:rPr lang="en-US" sz="2000" dirty="0" err="1"/>
              <a:t>kollisjonen</a:t>
            </a:r>
            <a:r>
              <a:rPr lang="en-US" sz="2000" dirty="0"/>
              <a:t>; 48 bit</a:t>
            </a:r>
            <a:br>
              <a:rPr lang="en-US" sz="2000" dirty="0"/>
            </a:br>
            <a:endParaRPr lang="en-US" sz="2000" dirty="0"/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000" dirty="0">
                <a:solidFill>
                  <a:srgbClr val="FF0000"/>
                </a:solidFill>
              </a:rPr>
              <a:t>Bit-</a:t>
            </a:r>
            <a:r>
              <a:rPr lang="en-US" sz="2000" dirty="0" err="1">
                <a:solidFill>
                  <a:srgbClr val="FF0000"/>
                </a:solidFill>
              </a:rPr>
              <a:t>tid</a:t>
            </a:r>
            <a:r>
              <a:rPr lang="en-US" sz="2000" dirty="0">
                <a:solidFill>
                  <a:srgbClr val="FF0000"/>
                </a:solidFill>
              </a:rPr>
              <a:t>:</a:t>
            </a:r>
            <a:r>
              <a:rPr lang="en-US" sz="2000" dirty="0"/>
              <a:t> 10 ns for 100 Mb/s Ethernet;</a:t>
            </a:r>
            <a:br>
              <a:rPr lang="en-US" sz="2000" dirty="0"/>
            </a:br>
            <a:r>
              <a:rPr lang="en-US" sz="2000" dirty="0"/>
              <a:t>for K = 1023 </a:t>
            </a:r>
            <a:r>
              <a:rPr lang="en-US" sz="2000" dirty="0" err="1"/>
              <a:t>vil</a:t>
            </a:r>
            <a:r>
              <a:rPr lang="en-US" sz="2000" dirty="0"/>
              <a:t> </a:t>
            </a:r>
            <a:r>
              <a:rPr lang="en-US" sz="2000" dirty="0" err="1"/>
              <a:t>følgelig</a:t>
            </a:r>
            <a:r>
              <a:rPr lang="en-US" sz="2000" dirty="0"/>
              <a:t> </a:t>
            </a:r>
            <a:r>
              <a:rPr lang="en-US" sz="2000" dirty="0" err="1"/>
              <a:t>ventetiden</a:t>
            </a:r>
            <a:r>
              <a:rPr lang="en-US" sz="2000" dirty="0"/>
              <a:t> </a:t>
            </a:r>
            <a:r>
              <a:rPr lang="en-US" sz="2000" dirty="0" err="1"/>
              <a:t>være</a:t>
            </a:r>
            <a:r>
              <a:rPr lang="en-US" sz="2000" dirty="0"/>
              <a:t> </a:t>
            </a:r>
            <a:r>
              <a:rPr lang="en-US" sz="2000" dirty="0" err="1"/>
              <a:t>omkring</a:t>
            </a:r>
            <a:r>
              <a:rPr lang="en-US" sz="2000" dirty="0"/>
              <a:t> 5 </a:t>
            </a:r>
            <a:r>
              <a:rPr lang="en-US" sz="2000" dirty="0" err="1"/>
              <a:t>ms</a:t>
            </a:r>
            <a:endParaRPr lang="en-US" sz="2000" dirty="0"/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000" dirty="0"/>
              <a:t> </a:t>
            </a:r>
          </a:p>
          <a:p>
            <a:pPr>
              <a:lnSpc>
                <a:spcPct val="90000"/>
              </a:lnSpc>
              <a:buFont typeface="ZapfDingbats" pitchFamily="82" charset="2"/>
              <a:buNone/>
            </a:pPr>
            <a:endParaRPr lang="en-US" sz="2000" dirty="0"/>
          </a:p>
        </p:txBody>
      </p:sp>
      <p:sp>
        <p:nvSpPr>
          <p:cNvPr id="226308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4343400" y="1371600"/>
            <a:ext cx="3810000" cy="4895850"/>
          </a:xfrm>
        </p:spPr>
        <p:txBody>
          <a:bodyPr/>
          <a:lstStyle/>
          <a:p>
            <a:pPr>
              <a:lnSpc>
                <a:spcPct val="90000"/>
              </a:lnSpc>
              <a:buFont typeface="ZapfDingbats" pitchFamily="82" charset="2"/>
              <a:buNone/>
            </a:pPr>
            <a:r>
              <a:rPr lang="en-US" sz="2000" dirty="0" err="1">
                <a:solidFill>
                  <a:srgbClr val="FF0000"/>
                </a:solidFill>
              </a:rPr>
              <a:t>Eksponential</a:t>
            </a:r>
            <a:r>
              <a:rPr lang="en-US" sz="2000" dirty="0">
                <a:solidFill>
                  <a:srgbClr val="FF0000"/>
                </a:solidFill>
              </a:rPr>
              <a:t> </a:t>
            </a:r>
            <a:r>
              <a:rPr lang="en-US" sz="2000" dirty="0" err="1">
                <a:solidFill>
                  <a:srgbClr val="FF0000"/>
                </a:solidFill>
              </a:rPr>
              <a:t>Backoff</a:t>
            </a:r>
            <a:r>
              <a:rPr lang="en-US" sz="2000" dirty="0">
                <a:solidFill>
                  <a:srgbClr val="FF0000"/>
                </a:solidFill>
              </a:rPr>
              <a:t>:</a:t>
            </a:r>
            <a:r>
              <a:rPr lang="en-US" sz="2000" dirty="0"/>
              <a:t> </a:t>
            </a:r>
          </a:p>
          <a:p>
            <a:pPr>
              <a:lnSpc>
                <a:spcPct val="90000"/>
              </a:lnSpc>
            </a:pPr>
            <a:r>
              <a:rPr lang="en-US" sz="2000" i="1" dirty="0" err="1">
                <a:solidFill>
                  <a:schemeClr val="accent2"/>
                </a:solidFill>
              </a:rPr>
              <a:t>Mål</a:t>
            </a:r>
            <a:r>
              <a:rPr lang="en-US" sz="2000" dirty="0"/>
              <a:t>: </a:t>
            </a:r>
            <a:r>
              <a:rPr lang="en-US" sz="2000" dirty="0" err="1"/>
              <a:t>tilpasser</a:t>
            </a:r>
            <a:r>
              <a:rPr lang="en-US" sz="2000" dirty="0"/>
              <a:t> </a:t>
            </a:r>
            <a:r>
              <a:rPr lang="en-US" sz="2000" dirty="0" err="1"/>
              <a:t>forsøk</a:t>
            </a:r>
            <a:r>
              <a:rPr lang="en-US" sz="2000" dirty="0"/>
              <a:t> </a:t>
            </a:r>
            <a:r>
              <a:rPr lang="en-US" sz="2000" dirty="0" err="1"/>
              <a:t>på</a:t>
            </a:r>
            <a:r>
              <a:rPr lang="en-US" sz="2000" dirty="0"/>
              <a:t> </a:t>
            </a:r>
            <a:r>
              <a:rPr lang="en-US" sz="2000" dirty="0" err="1"/>
              <a:t>retransmisjon</a:t>
            </a:r>
            <a:r>
              <a:rPr lang="en-US" sz="2000" dirty="0"/>
              <a:t> </a:t>
            </a:r>
            <a:r>
              <a:rPr lang="en-US" sz="2000" dirty="0" err="1"/>
              <a:t>etter</a:t>
            </a:r>
            <a:r>
              <a:rPr lang="en-US" sz="2000" dirty="0"/>
              <a:t> </a:t>
            </a:r>
            <a:r>
              <a:rPr lang="en-US" sz="2000" dirty="0" err="1"/>
              <a:t>estimert</a:t>
            </a:r>
            <a:r>
              <a:rPr lang="en-US" sz="2000" dirty="0"/>
              <a:t> last for </a:t>
            </a:r>
            <a:r>
              <a:rPr lang="en-US" sz="2000" dirty="0" err="1"/>
              <a:t>øyeblikket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1800" dirty="0" err="1"/>
              <a:t>stor</a:t>
            </a:r>
            <a:r>
              <a:rPr lang="en-US" sz="1800" dirty="0"/>
              <a:t> </a:t>
            </a:r>
            <a:r>
              <a:rPr lang="en-US" sz="1800" dirty="0" err="1"/>
              <a:t>belastning</a:t>
            </a:r>
            <a:r>
              <a:rPr lang="en-US" sz="1800" dirty="0"/>
              <a:t>: </a:t>
            </a:r>
            <a:r>
              <a:rPr lang="en-US" sz="1800" dirty="0" err="1"/>
              <a:t>tilfeldig</a:t>
            </a:r>
            <a:r>
              <a:rPr lang="en-US" sz="1800" dirty="0"/>
              <a:t> </a:t>
            </a:r>
            <a:r>
              <a:rPr lang="en-US" sz="1800" dirty="0" err="1"/>
              <a:t>ventetid</a:t>
            </a:r>
            <a:r>
              <a:rPr lang="en-US" sz="1800" dirty="0"/>
              <a:t> </a:t>
            </a:r>
            <a:r>
              <a:rPr lang="en-US" sz="1800" dirty="0" err="1"/>
              <a:t>ofte</a:t>
            </a:r>
            <a:r>
              <a:rPr lang="en-US" sz="1800" dirty="0"/>
              <a:t> </a:t>
            </a:r>
            <a:r>
              <a:rPr lang="en-US" sz="1800" dirty="0" err="1"/>
              <a:t>lenger</a:t>
            </a:r>
            <a:endParaRPr lang="en-US" sz="1800" dirty="0"/>
          </a:p>
          <a:p>
            <a:pPr>
              <a:lnSpc>
                <a:spcPct val="90000"/>
              </a:lnSpc>
            </a:pPr>
            <a:r>
              <a:rPr lang="en-US" sz="2000" dirty="0" err="1"/>
              <a:t>første</a:t>
            </a:r>
            <a:r>
              <a:rPr lang="en-US" sz="2000" dirty="0"/>
              <a:t> </a:t>
            </a:r>
            <a:r>
              <a:rPr lang="en-US" sz="2000" dirty="0" err="1"/>
              <a:t>kollisjon</a:t>
            </a:r>
            <a:r>
              <a:rPr lang="en-US" sz="2000" dirty="0"/>
              <a:t>: </a:t>
            </a:r>
            <a:r>
              <a:rPr lang="en-US" sz="2000" dirty="0" err="1"/>
              <a:t>velg</a:t>
            </a:r>
            <a:r>
              <a:rPr lang="en-US" sz="2000" dirty="0"/>
              <a:t> K </a:t>
            </a:r>
            <a:r>
              <a:rPr lang="en-US" sz="2000" dirty="0" err="1"/>
              <a:t>fra</a:t>
            </a:r>
            <a:r>
              <a:rPr lang="en-US" sz="2000" dirty="0"/>
              <a:t> {0, 1}; </a:t>
            </a:r>
            <a:r>
              <a:rPr lang="en-US" sz="2000" dirty="0" err="1"/>
              <a:t>ventetid</a:t>
            </a:r>
            <a:r>
              <a:rPr lang="en-US" sz="2000" dirty="0"/>
              <a:t> </a:t>
            </a:r>
            <a:r>
              <a:rPr lang="en-US" sz="2000" dirty="0" err="1"/>
              <a:t>er</a:t>
            </a:r>
            <a:r>
              <a:rPr lang="en-US" sz="2000" dirty="0"/>
              <a:t> K · 512 bit-</a:t>
            </a:r>
            <a:r>
              <a:rPr lang="en-US" sz="2000" dirty="0" err="1"/>
              <a:t>tider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 err="1"/>
              <a:t>etter</a:t>
            </a:r>
            <a:r>
              <a:rPr lang="en-US" sz="2000" dirty="0"/>
              <a:t> </a:t>
            </a:r>
            <a:r>
              <a:rPr lang="en-US" sz="2000" dirty="0" err="1"/>
              <a:t>andre</a:t>
            </a:r>
            <a:r>
              <a:rPr lang="en-US" sz="2000" dirty="0"/>
              <a:t> </a:t>
            </a:r>
            <a:r>
              <a:rPr lang="en-US" sz="2000" dirty="0" err="1"/>
              <a:t>kollisjon</a:t>
            </a:r>
            <a:r>
              <a:rPr lang="en-US" sz="2000" dirty="0"/>
              <a:t>: </a:t>
            </a:r>
            <a:r>
              <a:rPr lang="en-US" sz="2000" dirty="0" err="1"/>
              <a:t>velg</a:t>
            </a:r>
            <a:r>
              <a:rPr lang="en-US" sz="2000" dirty="0"/>
              <a:t> K </a:t>
            </a:r>
            <a:r>
              <a:rPr lang="en-US" sz="2000" dirty="0" err="1"/>
              <a:t>fra</a:t>
            </a:r>
            <a:r>
              <a:rPr lang="en-US" sz="2000" dirty="0"/>
              <a:t> {0,1,2,3}</a:t>
            </a:r>
          </a:p>
          <a:p>
            <a:pPr>
              <a:lnSpc>
                <a:spcPct val="90000"/>
              </a:lnSpc>
            </a:pPr>
            <a:r>
              <a:rPr lang="en-US" sz="2000" dirty="0" err="1"/>
              <a:t>etter</a:t>
            </a:r>
            <a:r>
              <a:rPr lang="en-US" sz="2000" dirty="0"/>
              <a:t> </a:t>
            </a:r>
            <a:r>
              <a:rPr lang="en-US" sz="2000" dirty="0" err="1"/>
              <a:t>ti</a:t>
            </a:r>
            <a:r>
              <a:rPr lang="en-US" sz="2000" dirty="0"/>
              <a:t> </a:t>
            </a:r>
            <a:r>
              <a:rPr lang="en-US" sz="2000" dirty="0" err="1"/>
              <a:t>kollisjoner</a:t>
            </a:r>
            <a:r>
              <a:rPr lang="en-US" sz="2000" dirty="0"/>
              <a:t>: </a:t>
            </a:r>
            <a:r>
              <a:rPr lang="en-US" sz="2000" dirty="0" err="1"/>
              <a:t>velg</a:t>
            </a:r>
            <a:r>
              <a:rPr lang="en-US" sz="2000" dirty="0"/>
              <a:t> K </a:t>
            </a:r>
            <a:r>
              <a:rPr lang="en-US" sz="2000" dirty="0" err="1"/>
              <a:t>fra</a:t>
            </a:r>
            <a:r>
              <a:rPr lang="en-US" sz="2000" dirty="0"/>
              <a:t> {0, 1, 2, 3, 4, …, 1023}</a:t>
            </a:r>
            <a:br>
              <a:rPr lang="en-US" sz="2000" dirty="0"/>
            </a:br>
            <a:endParaRPr lang="en-US" sz="2000" dirty="0"/>
          </a:p>
          <a:p>
            <a:pPr>
              <a:lnSpc>
                <a:spcPct val="90000"/>
              </a:lnSpc>
            </a:pPr>
            <a:r>
              <a:rPr lang="en-US" sz="2000" dirty="0" err="1"/>
              <a:t>Dersom</a:t>
            </a:r>
            <a:r>
              <a:rPr lang="en-US" sz="2000" dirty="0"/>
              <a:t> </a:t>
            </a:r>
            <a:r>
              <a:rPr lang="en-US" sz="2000" dirty="0" err="1"/>
              <a:t>fremdeles</a:t>
            </a:r>
            <a:r>
              <a:rPr lang="en-US" sz="2000" dirty="0"/>
              <a:t> </a:t>
            </a:r>
            <a:r>
              <a:rPr lang="en-US" sz="2000" dirty="0" err="1"/>
              <a:t>ikke</a:t>
            </a:r>
            <a:r>
              <a:rPr lang="en-US" sz="2000" dirty="0"/>
              <a:t> </a:t>
            </a:r>
            <a:r>
              <a:rPr lang="en-US" sz="2000" dirty="0" err="1"/>
              <a:t>sendetid</a:t>
            </a:r>
            <a:r>
              <a:rPr lang="en-US" sz="2000" dirty="0"/>
              <a:t>: </a:t>
            </a:r>
            <a:r>
              <a:rPr lang="en-US" sz="2000" dirty="0" err="1"/>
              <a:t>Gi</a:t>
            </a:r>
            <a:r>
              <a:rPr lang="en-US" sz="2000" dirty="0"/>
              <a:t> opp.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4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5469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7" dur="500"/>
                                        <p:tgtEl>
                                          <p:spTgt spid="2263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2" dur="500"/>
                                        <p:tgtEl>
                                          <p:spTgt spid="2263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7" dur="500"/>
                                        <p:tgtEl>
                                          <p:spTgt spid="2263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2" dur="500"/>
                                        <p:tgtEl>
                                          <p:spTgt spid="2263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27" dur="500"/>
                                        <p:tgtEl>
                                          <p:spTgt spid="2263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6" presetClass="entr" presetSubtype="37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0" dur="500"/>
                                        <p:tgtEl>
                                          <p:spTgt spid="2263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35" dur="500"/>
                                        <p:tgtEl>
                                          <p:spTgt spid="2263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0" dur="500"/>
                                        <p:tgtEl>
                                          <p:spTgt spid="2263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45" dur="500"/>
                                        <p:tgtEl>
                                          <p:spTgt spid="22630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50" dur="500"/>
                                        <p:tgtEl>
                                          <p:spTgt spid="22630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6307" grpId="0" build="p"/>
      <p:bldP spid="226308" grpId="0" build="p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58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22288" y="0"/>
            <a:ext cx="7772400" cy="1143000"/>
          </a:xfrm>
        </p:spPr>
        <p:txBody>
          <a:bodyPr/>
          <a:lstStyle/>
          <a:p>
            <a:r>
              <a:rPr lang="en-US"/>
              <a:t>10BaseT og 100BaseT</a:t>
            </a:r>
          </a:p>
        </p:txBody>
      </p:sp>
      <p:sp>
        <p:nvSpPr>
          <p:cNvPr id="323587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485775" y="977900"/>
            <a:ext cx="8277225" cy="216535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/>
              <a:t>10/100 Mbps rater; </a:t>
            </a:r>
            <a:r>
              <a:rPr lang="en-US" sz="2400" dirty="0" err="1"/>
              <a:t>sistnevnte</a:t>
            </a:r>
            <a:r>
              <a:rPr lang="en-US" sz="2400" dirty="0"/>
              <a:t> </a:t>
            </a:r>
            <a:r>
              <a:rPr lang="en-US" sz="2400" dirty="0" err="1"/>
              <a:t>kalles</a:t>
            </a:r>
            <a:r>
              <a:rPr lang="en-US" sz="2400" dirty="0"/>
              <a:t> “fast </a:t>
            </a:r>
            <a:r>
              <a:rPr lang="en-US" sz="2400" dirty="0" err="1"/>
              <a:t>ethernet</a:t>
            </a:r>
            <a:r>
              <a:rPr lang="en-US" sz="2400" dirty="0"/>
              <a:t>”</a:t>
            </a:r>
          </a:p>
          <a:p>
            <a:r>
              <a:rPr lang="en-US" sz="2400" dirty="0"/>
              <a:t>1 </a:t>
            </a:r>
            <a:r>
              <a:rPr lang="en-US" sz="2400" dirty="0" err="1"/>
              <a:t>GbE</a:t>
            </a:r>
            <a:r>
              <a:rPr lang="en-US" sz="2400" dirty="0"/>
              <a:t> (1000BASE-T)</a:t>
            </a:r>
          </a:p>
          <a:p>
            <a:pPr lvl="1"/>
            <a:r>
              <a:rPr lang="en-US" sz="2000" dirty="0" err="1"/>
              <a:t>Bruker</a:t>
            </a:r>
            <a:r>
              <a:rPr lang="en-US" sz="2000" dirty="0"/>
              <a:t> </a:t>
            </a:r>
            <a:r>
              <a:rPr lang="en-US" sz="2000" dirty="0" err="1"/>
              <a:t>alle</a:t>
            </a:r>
            <a:r>
              <a:rPr lang="en-US" sz="2000" dirty="0"/>
              <a:t> </a:t>
            </a:r>
            <a:r>
              <a:rPr lang="en-US" sz="2000" dirty="0" err="1"/>
              <a:t>trådparrene</a:t>
            </a:r>
            <a:r>
              <a:rPr lang="en-US" sz="2000" dirty="0"/>
              <a:t>, </a:t>
            </a:r>
            <a:r>
              <a:rPr lang="en-US" sz="2000" dirty="0" err="1"/>
              <a:t>og</a:t>
            </a:r>
            <a:r>
              <a:rPr lang="en-US" sz="2000" dirty="0"/>
              <a:t> </a:t>
            </a:r>
            <a:r>
              <a:rPr lang="en-US" sz="2000" dirty="0" err="1"/>
              <a:t>komplisert</a:t>
            </a:r>
            <a:r>
              <a:rPr lang="en-US" sz="2000" dirty="0"/>
              <a:t> </a:t>
            </a:r>
            <a:r>
              <a:rPr lang="en-US" sz="2000" dirty="0" err="1"/>
              <a:t>koding</a:t>
            </a:r>
            <a:endParaRPr lang="en-US" sz="2000" dirty="0"/>
          </a:p>
          <a:p>
            <a:r>
              <a:rPr lang="en-US" sz="2400" dirty="0">
                <a:solidFill>
                  <a:schemeClr val="accent2"/>
                </a:solidFill>
              </a:rPr>
              <a:t>T</a:t>
            </a:r>
            <a:r>
              <a:rPr lang="en-US" sz="2400" dirty="0"/>
              <a:t> </a:t>
            </a:r>
            <a:r>
              <a:rPr lang="en-US" sz="2400" dirty="0" err="1"/>
              <a:t>står</a:t>
            </a:r>
            <a:r>
              <a:rPr lang="en-US" sz="2400" dirty="0"/>
              <a:t> for “twisted pair” (</a:t>
            </a:r>
            <a:r>
              <a:rPr lang="en-US" sz="2400" dirty="0" err="1"/>
              <a:t>tvunnet</a:t>
            </a:r>
            <a:r>
              <a:rPr lang="en-US" sz="2400" dirty="0"/>
              <a:t> par)</a:t>
            </a:r>
          </a:p>
          <a:p>
            <a:r>
              <a:rPr lang="en-US" sz="2400" dirty="0" err="1"/>
              <a:t>Noder</a:t>
            </a:r>
            <a:r>
              <a:rPr lang="en-US" sz="2400" dirty="0"/>
              <a:t> </a:t>
            </a:r>
            <a:r>
              <a:rPr lang="en-US" sz="2400" dirty="0" err="1"/>
              <a:t>forbundet</a:t>
            </a:r>
            <a:r>
              <a:rPr lang="en-US" sz="2400" dirty="0"/>
              <a:t> med en “hub”(</a:t>
            </a:r>
            <a:r>
              <a:rPr lang="en-US" sz="2400" dirty="0" err="1"/>
              <a:t>eller</a:t>
            </a:r>
            <a:r>
              <a:rPr lang="en-US" sz="2400" dirty="0"/>
              <a:t> switch): </a:t>
            </a:r>
            <a:r>
              <a:rPr lang="en-US" sz="2400" dirty="0" err="1"/>
              <a:t>stjernetopologi</a:t>
            </a:r>
            <a:r>
              <a:rPr lang="en-US" sz="2400" dirty="0"/>
              <a:t>; </a:t>
            </a:r>
            <a:r>
              <a:rPr lang="en-US" sz="2400" dirty="0" err="1"/>
              <a:t>maks</a:t>
            </a:r>
            <a:r>
              <a:rPr lang="en-US" sz="2400" dirty="0"/>
              <a:t> </a:t>
            </a:r>
            <a:r>
              <a:rPr lang="en-US" sz="2400" dirty="0" err="1"/>
              <a:t>avstand</a:t>
            </a:r>
            <a:r>
              <a:rPr lang="en-US" sz="2400" dirty="0"/>
              <a:t> </a:t>
            </a:r>
            <a:r>
              <a:rPr lang="en-US" sz="2400" dirty="0" err="1"/>
              <a:t>fra</a:t>
            </a:r>
            <a:r>
              <a:rPr lang="en-US" sz="2400" dirty="0"/>
              <a:t> node </a:t>
            </a:r>
            <a:r>
              <a:rPr lang="en-US" sz="2400" dirty="0" err="1"/>
              <a:t>til</a:t>
            </a:r>
            <a:r>
              <a:rPr lang="en-US" sz="2400" dirty="0"/>
              <a:t> hub </a:t>
            </a:r>
            <a:r>
              <a:rPr lang="en-US" sz="2400" dirty="0" err="1"/>
              <a:t>er</a:t>
            </a:r>
            <a:r>
              <a:rPr lang="en-US" sz="2400" dirty="0"/>
              <a:t> </a:t>
            </a:r>
            <a:r>
              <a:rPr lang="en-US" sz="2400" dirty="0" err="1"/>
              <a:t>ca</a:t>
            </a:r>
            <a:r>
              <a:rPr lang="en-US" sz="2400" dirty="0"/>
              <a:t> 100 m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grpSp>
        <p:nvGrpSpPr>
          <p:cNvPr id="323612" name="Group 28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1958975" y="3095625"/>
            <a:ext cx="3987800" cy="3146425"/>
            <a:chOff x="1234" y="2136"/>
            <a:chExt cx="2512" cy="1982"/>
          </a:xfrm>
        </p:grpSpPr>
        <p:sp>
          <p:nvSpPr>
            <p:cNvPr id="323613" name="Rectangle 29"/>
            <p:cNvSpPr>
              <a:spLocks noChangeArrowheads="1"/>
            </p:cNvSpPr>
            <p:nvPr/>
          </p:nvSpPr>
          <p:spPr bwMode="auto">
            <a:xfrm>
              <a:off x="2304" y="3074"/>
              <a:ext cx="267" cy="65"/>
            </a:xfrm>
            <a:prstGeom prst="rect">
              <a:avLst/>
            </a:prstGeom>
            <a:solidFill>
              <a:schemeClr val="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nb-NO"/>
            </a:p>
          </p:txBody>
        </p:sp>
        <p:graphicFrame>
          <p:nvGraphicFramePr>
            <p:cNvPr id="323614" name="Object 30"/>
            <p:cNvGraphicFramePr>
              <a:graphicFrameLocks noChangeAspect="1"/>
            </p:cNvGraphicFramePr>
            <p:nvPr/>
          </p:nvGraphicFramePr>
          <p:xfrm>
            <a:off x="2299" y="2136"/>
            <a:ext cx="385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0290" name="Clip" r:id="rId9" imgW="1305000" imgH="1085760" progId="">
                    <p:embed/>
                  </p:oleObj>
                </mc:Choice>
                <mc:Fallback>
                  <p:oleObj name="Clip" r:id="rId9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9" y="2136"/>
                          <a:ext cx="385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3615" name="Object 31"/>
            <p:cNvGraphicFramePr>
              <a:graphicFrameLocks noChangeAspect="1"/>
            </p:cNvGraphicFramePr>
            <p:nvPr/>
          </p:nvGraphicFramePr>
          <p:xfrm>
            <a:off x="2322" y="3790"/>
            <a:ext cx="385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0291" name="Clip" r:id="rId11" imgW="1305000" imgH="1085760" progId="">
                    <p:embed/>
                  </p:oleObj>
                </mc:Choice>
                <mc:Fallback>
                  <p:oleObj name="Clip" r:id="rId11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2" y="3790"/>
                          <a:ext cx="385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3616" name="Object 32"/>
            <p:cNvGraphicFramePr>
              <a:graphicFrameLocks noChangeAspect="1"/>
            </p:cNvGraphicFramePr>
            <p:nvPr/>
          </p:nvGraphicFramePr>
          <p:xfrm>
            <a:off x="3361" y="2889"/>
            <a:ext cx="385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0292" name="Clip" r:id="rId12" imgW="1305000" imgH="1085760" progId="">
                    <p:embed/>
                  </p:oleObj>
                </mc:Choice>
                <mc:Fallback>
                  <p:oleObj name="Clip" r:id="rId12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1" y="2889"/>
                          <a:ext cx="385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3617" name="Object 33"/>
            <p:cNvGraphicFramePr>
              <a:graphicFrameLocks noChangeAspect="1"/>
            </p:cNvGraphicFramePr>
            <p:nvPr/>
          </p:nvGraphicFramePr>
          <p:xfrm>
            <a:off x="1234" y="2897"/>
            <a:ext cx="385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0293" name="Clip" r:id="rId13" imgW="1305000" imgH="1085760" progId="">
                    <p:embed/>
                  </p:oleObj>
                </mc:Choice>
                <mc:Fallback>
                  <p:oleObj name="Clip" r:id="rId13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4" y="2897"/>
                          <a:ext cx="385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3618" name="Rectangle 34"/>
            <p:cNvSpPr>
              <a:spLocks noChangeArrowheads="1"/>
            </p:cNvSpPr>
            <p:nvPr/>
          </p:nvSpPr>
          <p:spPr bwMode="auto">
            <a:xfrm>
              <a:off x="1596" y="3002"/>
              <a:ext cx="116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23619" name="Rectangle 35"/>
            <p:cNvSpPr>
              <a:spLocks noChangeArrowheads="1"/>
            </p:cNvSpPr>
            <p:nvPr/>
          </p:nvSpPr>
          <p:spPr bwMode="auto">
            <a:xfrm>
              <a:off x="3291" y="3002"/>
              <a:ext cx="116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23620" name="Rectangle 36"/>
            <p:cNvSpPr>
              <a:spLocks noChangeArrowheads="1"/>
            </p:cNvSpPr>
            <p:nvPr/>
          </p:nvSpPr>
          <p:spPr bwMode="auto">
            <a:xfrm>
              <a:off x="2480" y="2458"/>
              <a:ext cx="91" cy="15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23621" name="Rectangle 37"/>
            <p:cNvSpPr>
              <a:spLocks noChangeArrowheads="1"/>
            </p:cNvSpPr>
            <p:nvPr/>
          </p:nvSpPr>
          <p:spPr bwMode="auto">
            <a:xfrm>
              <a:off x="2486" y="3649"/>
              <a:ext cx="91" cy="15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23622" name="Line 38"/>
            <p:cNvSpPr>
              <a:spLocks noChangeShapeType="1"/>
            </p:cNvSpPr>
            <p:nvPr/>
          </p:nvSpPr>
          <p:spPr bwMode="auto">
            <a:xfrm>
              <a:off x="1712" y="3042"/>
              <a:ext cx="6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323623" name="Line 39"/>
            <p:cNvSpPr>
              <a:spLocks noChangeShapeType="1"/>
            </p:cNvSpPr>
            <p:nvPr/>
          </p:nvSpPr>
          <p:spPr bwMode="auto">
            <a:xfrm>
              <a:off x="2515" y="2612"/>
              <a:ext cx="0" cy="3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323624" name="Line 40"/>
            <p:cNvSpPr>
              <a:spLocks noChangeShapeType="1"/>
            </p:cNvSpPr>
            <p:nvPr/>
          </p:nvSpPr>
          <p:spPr bwMode="auto">
            <a:xfrm flipH="1">
              <a:off x="2637" y="3042"/>
              <a:ext cx="6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323625" name="Line 41"/>
            <p:cNvSpPr>
              <a:spLocks noChangeShapeType="1"/>
            </p:cNvSpPr>
            <p:nvPr/>
          </p:nvSpPr>
          <p:spPr bwMode="auto">
            <a:xfrm flipV="1">
              <a:off x="2515" y="3131"/>
              <a:ext cx="8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323626" name="Text Box 42"/>
            <p:cNvSpPr txBox="1">
              <a:spLocks noChangeArrowheads="1"/>
            </p:cNvSpPr>
            <p:nvPr/>
          </p:nvSpPr>
          <p:spPr bwMode="auto">
            <a:xfrm>
              <a:off x="2814" y="2665"/>
              <a:ext cx="80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tvunnet par</a:t>
              </a:r>
            </a:p>
          </p:txBody>
        </p:sp>
        <p:sp>
          <p:nvSpPr>
            <p:cNvPr id="323627" name="Line 43"/>
            <p:cNvSpPr>
              <a:spLocks noChangeShapeType="1"/>
            </p:cNvSpPr>
            <p:nvPr/>
          </p:nvSpPr>
          <p:spPr bwMode="auto">
            <a:xfrm flipH="1">
              <a:off x="2969" y="2839"/>
              <a:ext cx="187" cy="1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323628" name="Text Box 44"/>
            <p:cNvSpPr txBox="1">
              <a:spLocks noChangeArrowheads="1"/>
            </p:cNvSpPr>
            <p:nvPr/>
          </p:nvSpPr>
          <p:spPr bwMode="auto">
            <a:xfrm>
              <a:off x="1817" y="3297"/>
              <a:ext cx="33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hub</a:t>
              </a:r>
            </a:p>
          </p:txBody>
        </p:sp>
        <p:sp>
          <p:nvSpPr>
            <p:cNvPr id="323629" name="Line 45"/>
            <p:cNvSpPr>
              <a:spLocks noChangeShapeType="1"/>
            </p:cNvSpPr>
            <p:nvPr/>
          </p:nvSpPr>
          <p:spPr bwMode="auto">
            <a:xfrm flipV="1">
              <a:off x="2053" y="3148"/>
              <a:ext cx="267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nb-NO"/>
            </a:p>
          </p:txBody>
        </p:sp>
      </p:grp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5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9737337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32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5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3587" grpId="0" build="p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522288" y="0"/>
            <a:ext cx="7772400" cy="1143000"/>
          </a:xfrm>
        </p:spPr>
        <p:txBody>
          <a:bodyPr/>
          <a:lstStyle/>
          <a:p>
            <a:r>
              <a:rPr lang="en-US"/>
              <a:t>Huber</a:t>
            </a:r>
          </a:p>
        </p:txBody>
      </p:sp>
      <p:sp>
        <p:nvSpPr>
          <p:cNvPr id="413699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484188" y="1055076"/>
            <a:ext cx="7772400" cy="2511083"/>
          </a:xfrm>
        </p:spPr>
        <p:txBody>
          <a:bodyPr>
            <a:normAutofit fontScale="85000" lnSpcReduction="20000"/>
          </a:bodyPr>
          <a:lstStyle/>
          <a:p>
            <a:pPr>
              <a:buFont typeface="ZapfDingbats" pitchFamily="82" charset="2"/>
              <a:buNone/>
            </a:pPr>
            <a:r>
              <a:rPr lang="en-US" sz="2400" dirty="0"/>
              <a:t>Huber </a:t>
            </a:r>
            <a:r>
              <a:rPr lang="en-US" sz="2400" dirty="0" err="1"/>
              <a:t>er</a:t>
            </a:r>
            <a:r>
              <a:rPr lang="en-US" sz="2400" dirty="0"/>
              <a:t> multiport </a:t>
            </a:r>
            <a:r>
              <a:rPr lang="en-US" sz="2400" dirty="0" err="1"/>
              <a:t>repeatere</a:t>
            </a:r>
            <a:r>
              <a:rPr lang="en-US" sz="2400" dirty="0"/>
              <a:t> (</a:t>
            </a:r>
            <a:r>
              <a:rPr lang="en-US" sz="2400" dirty="0" err="1"/>
              <a:t>fysisk</a:t>
            </a:r>
            <a:r>
              <a:rPr lang="en-US" sz="2400" dirty="0"/>
              <a:t> lag):</a:t>
            </a:r>
          </a:p>
          <a:p>
            <a:pPr lvl="1"/>
            <a:r>
              <a:rPr lang="en-US" dirty="0"/>
              <a:t>bit </a:t>
            </a:r>
            <a:r>
              <a:rPr lang="en-US" dirty="0" err="1"/>
              <a:t>som</a:t>
            </a:r>
            <a:r>
              <a:rPr lang="en-US" dirty="0"/>
              <a:t> </a:t>
            </a:r>
            <a:r>
              <a:rPr lang="en-US" dirty="0" err="1"/>
              <a:t>kommer</a:t>
            </a:r>
            <a:r>
              <a:rPr lang="en-US" dirty="0"/>
              <a:t> inn </a:t>
            </a:r>
            <a:r>
              <a:rPr lang="en-US" dirty="0" err="1"/>
              <a:t>på</a:t>
            </a:r>
            <a:r>
              <a:rPr lang="en-US" dirty="0"/>
              <a:t> en link </a:t>
            </a:r>
            <a:r>
              <a:rPr lang="en-US" dirty="0" err="1"/>
              <a:t>sende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på</a:t>
            </a:r>
            <a:r>
              <a:rPr lang="en-US" dirty="0"/>
              <a:t> </a:t>
            </a:r>
            <a:r>
              <a:rPr lang="en-US" dirty="0" err="1"/>
              <a:t>alle</a:t>
            </a:r>
            <a:r>
              <a:rPr lang="en-US" dirty="0"/>
              <a:t> </a:t>
            </a:r>
            <a:r>
              <a:rPr lang="en-US" dirty="0" err="1"/>
              <a:t>andre</a:t>
            </a:r>
            <a:r>
              <a:rPr lang="en-US" dirty="0"/>
              <a:t> linker</a:t>
            </a:r>
          </a:p>
          <a:p>
            <a:pPr lvl="1"/>
            <a:r>
              <a:rPr lang="en-US" dirty="0" err="1"/>
              <a:t>ingen</a:t>
            </a:r>
            <a:r>
              <a:rPr lang="en-US" dirty="0"/>
              <a:t> </a:t>
            </a:r>
            <a:r>
              <a:rPr lang="en-US" dirty="0" err="1"/>
              <a:t>buffring</a:t>
            </a:r>
            <a:r>
              <a:rPr lang="en-US" dirty="0"/>
              <a:t> </a:t>
            </a:r>
            <a:r>
              <a:rPr lang="en-US" dirty="0" err="1"/>
              <a:t>av</a:t>
            </a:r>
            <a:r>
              <a:rPr lang="en-US" dirty="0"/>
              <a:t> rammer</a:t>
            </a:r>
          </a:p>
          <a:p>
            <a:pPr lvl="1"/>
            <a:r>
              <a:rPr lang="en-US" dirty="0" err="1"/>
              <a:t>ingen</a:t>
            </a:r>
            <a:r>
              <a:rPr lang="en-US" dirty="0"/>
              <a:t> CSMA/CD </a:t>
            </a:r>
            <a:r>
              <a:rPr lang="en-US" dirty="0" err="1"/>
              <a:t>på</a:t>
            </a:r>
            <a:r>
              <a:rPr lang="en-US" dirty="0"/>
              <a:t> </a:t>
            </a:r>
            <a:r>
              <a:rPr lang="en-US" dirty="0" err="1"/>
              <a:t>huben</a:t>
            </a:r>
            <a:r>
              <a:rPr lang="en-US" dirty="0"/>
              <a:t>: NIC </a:t>
            </a:r>
            <a:r>
              <a:rPr lang="en-US" dirty="0" err="1"/>
              <a:t>detekterer</a:t>
            </a:r>
            <a:r>
              <a:rPr lang="en-US" dirty="0"/>
              <a:t> </a:t>
            </a:r>
            <a:r>
              <a:rPr lang="en-US" dirty="0" err="1"/>
              <a:t>eventuelle</a:t>
            </a:r>
            <a:r>
              <a:rPr lang="en-US" dirty="0"/>
              <a:t> </a:t>
            </a:r>
            <a:r>
              <a:rPr lang="en-US" dirty="0" err="1"/>
              <a:t>kollisjoner</a:t>
            </a:r>
            <a:endParaRPr lang="en-US" dirty="0"/>
          </a:p>
          <a:p>
            <a:pPr lvl="1"/>
            <a:r>
              <a:rPr lang="en-US" dirty="0" err="1"/>
              <a:t>gir</a:t>
            </a:r>
            <a:r>
              <a:rPr lang="en-US" dirty="0"/>
              <a:t> </a:t>
            </a:r>
            <a:r>
              <a:rPr lang="en-US" dirty="0" err="1"/>
              <a:t>visse</a:t>
            </a:r>
            <a:r>
              <a:rPr lang="en-US" dirty="0"/>
              <a:t> network management </a:t>
            </a:r>
            <a:r>
              <a:rPr lang="en-US" dirty="0" err="1"/>
              <a:t>funksjoner</a:t>
            </a:r>
            <a:endParaRPr lang="en-US" dirty="0"/>
          </a:p>
          <a:p>
            <a:pPr>
              <a:buFont typeface="ZapfDingbats" pitchFamily="82" charset="2"/>
              <a:buNone/>
            </a:pP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grpSp>
        <p:nvGrpSpPr>
          <p:cNvPr id="413700" name="Group 4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1400359" y="3724336"/>
            <a:ext cx="3378200" cy="2708275"/>
            <a:chOff x="1234" y="2136"/>
            <a:chExt cx="2538" cy="1982"/>
          </a:xfrm>
        </p:grpSpPr>
        <p:sp>
          <p:nvSpPr>
            <p:cNvPr id="413701" name="Rectangle 5"/>
            <p:cNvSpPr>
              <a:spLocks noChangeArrowheads="1"/>
            </p:cNvSpPr>
            <p:nvPr/>
          </p:nvSpPr>
          <p:spPr bwMode="auto">
            <a:xfrm>
              <a:off x="2304" y="3074"/>
              <a:ext cx="267" cy="65"/>
            </a:xfrm>
            <a:prstGeom prst="rect">
              <a:avLst/>
            </a:prstGeom>
            <a:solidFill>
              <a:schemeClr val="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nb-NO"/>
            </a:p>
          </p:txBody>
        </p:sp>
        <p:graphicFrame>
          <p:nvGraphicFramePr>
            <p:cNvPr id="413702" name="Object 6"/>
            <p:cNvGraphicFramePr>
              <a:graphicFrameLocks noChangeAspect="1"/>
            </p:cNvGraphicFramePr>
            <p:nvPr/>
          </p:nvGraphicFramePr>
          <p:xfrm>
            <a:off x="2299" y="2136"/>
            <a:ext cx="385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14" name="Clip" r:id="rId10" imgW="1305000" imgH="1085760" progId="">
                    <p:embed/>
                  </p:oleObj>
                </mc:Choice>
                <mc:Fallback>
                  <p:oleObj name="Clip" r:id="rId10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9" y="2136"/>
                          <a:ext cx="385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703" name="Object 7"/>
            <p:cNvGraphicFramePr>
              <a:graphicFrameLocks noChangeAspect="1"/>
            </p:cNvGraphicFramePr>
            <p:nvPr/>
          </p:nvGraphicFramePr>
          <p:xfrm>
            <a:off x="2322" y="3790"/>
            <a:ext cx="385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15" name="Clip" r:id="rId12" imgW="1305000" imgH="1085760" progId="">
                    <p:embed/>
                  </p:oleObj>
                </mc:Choice>
                <mc:Fallback>
                  <p:oleObj name="Clip" r:id="rId12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22" y="3790"/>
                          <a:ext cx="385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704" name="Object 8"/>
            <p:cNvGraphicFramePr>
              <a:graphicFrameLocks noChangeAspect="1"/>
            </p:cNvGraphicFramePr>
            <p:nvPr/>
          </p:nvGraphicFramePr>
          <p:xfrm>
            <a:off x="3361" y="2889"/>
            <a:ext cx="385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16" name="Clip" r:id="rId13" imgW="1305000" imgH="1085760" progId="">
                    <p:embed/>
                  </p:oleObj>
                </mc:Choice>
                <mc:Fallback>
                  <p:oleObj name="Clip" r:id="rId13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1" y="2889"/>
                          <a:ext cx="385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3705" name="Object 9"/>
            <p:cNvGraphicFramePr>
              <a:graphicFrameLocks noChangeAspect="1"/>
            </p:cNvGraphicFramePr>
            <p:nvPr/>
          </p:nvGraphicFramePr>
          <p:xfrm>
            <a:off x="1234" y="2897"/>
            <a:ext cx="385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317" name="Clip" r:id="rId14" imgW="1305000" imgH="1085760" progId="">
                    <p:embed/>
                  </p:oleObj>
                </mc:Choice>
                <mc:Fallback>
                  <p:oleObj name="Clip" r:id="rId14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4" y="2897"/>
                          <a:ext cx="385" cy="3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3706" name="Rectangle 10"/>
            <p:cNvSpPr>
              <a:spLocks noChangeArrowheads="1"/>
            </p:cNvSpPr>
            <p:nvPr/>
          </p:nvSpPr>
          <p:spPr bwMode="auto">
            <a:xfrm>
              <a:off x="1596" y="3002"/>
              <a:ext cx="116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413707" name="Rectangle 11"/>
            <p:cNvSpPr>
              <a:spLocks noChangeArrowheads="1"/>
            </p:cNvSpPr>
            <p:nvPr/>
          </p:nvSpPr>
          <p:spPr bwMode="auto">
            <a:xfrm>
              <a:off x="3291" y="3002"/>
              <a:ext cx="116" cy="9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413708" name="Rectangle 12"/>
            <p:cNvSpPr>
              <a:spLocks noChangeArrowheads="1"/>
            </p:cNvSpPr>
            <p:nvPr/>
          </p:nvSpPr>
          <p:spPr bwMode="auto">
            <a:xfrm>
              <a:off x="2480" y="2458"/>
              <a:ext cx="91" cy="15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413709" name="Rectangle 13"/>
            <p:cNvSpPr>
              <a:spLocks noChangeArrowheads="1"/>
            </p:cNvSpPr>
            <p:nvPr/>
          </p:nvSpPr>
          <p:spPr bwMode="auto">
            <a:xfrm>
              <a:off x="2486" y="3649"/>
              <a:ext cx="91" cy="15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413710" name="Line 14"/>
            <p:cNvSpPr>
              <a:spLocks noChangeShapeType="1"/>
            </p:cNvSpPr>
            <p:nvPr/>
          </p:nvSpPr>
          <p:spPr bwMode="auto">
            <a:xfrm>
              <a:off x="1712" y="3042"/>
              <a:ext cx="63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13711" name="Line 15"/>
            <p:cNvSpPr>
              <a:spLocks noChangeShapeType="1"/>
            </p:cNvSpPr>
            <p:nvPr/>
          </p:nvSpPr>
          <p:spPr bwMode="auto">
            <a:xfrm>
              <a:off x="2515" y="2612"/>
              <a:ext cx="0" cy="35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13712" name="Line 16"/>
            <p:cNvSpPr>
              <a:spLocks noChangeShapeType="1"/>
            </p:cNvSpPr>
            <p:nvPr/>
          </p:nvSpPr>
          <p:spPr bwMode="auto">
            <a:xfrm flipH="1">
              <a:off x="2637" y="3042"/>
              <a:ext cx="64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13713" name="Line 17"/>
            <p:cNvSpPr>
              <a:spLocks noChangeShapeType="1"/>
            </p:cNvSpPr>
            <p:nvPr/>
          </p:nvSpPr>
          <p:spPr bwMode="auto">
            <a:xfrm flipV="1">
              <a:off x="2515" y="3131"/>
              <a:ext cx="8" cy="50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13714" name="Text Box 18"/>
            <p:cNvSpPr txBox="1">
              <a:spLocks noChangeArrowheads="1"/>
            </p:cNvSpPr>
            <p:nvPr/>
          </p:nvSpPr>
          <p:spPr bwMode="auto">
            <a:xfrm>
              <a:off x="2814" y="2665"/>
              <a:ext cx="958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 dirty="0" err="1"/>
                <a:t>tvunnet</a:t>
              </a:r>
              <a:r>
                <a:rPr lang="en-US" sz="1600" dirty="0"/>
                <a:t> par</a:t>
              </a:r>
            </a:p>
          </p:txBody>
        </p:sp>
        <p:sp>
          <p:nvSpPr>
            <p:cNvPr id="413715" name="Line 19"/>
            <p:cNvSpPr>
              <a:spLocks noChangeShapeType="1"/>
            </p:cNvSpPr>
            <p:nvPr/>
          </p:nvSpPr>
          <p:spPr bwMode="auto">
            <a:xfrm flipH="1">
              <a:off x="2969" y="2839"/>
              <a:ext cx="187" cy="19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13716" name="Text Box 20"/>
            <p:cNvSpPr txBox="1">
              <a:spLocks noChangeArrowheads="1"/>
            </p:cNvSpPr>
            <p:nvPr/>
          </p:nvSpPr>
          <p:spPr bwMode="auto">
            <a:xfrm>
              <a:off x="1817" y="3297"/>
              <a:ext cx="397" cy="2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 sz="1600"/>
                <a:t>hub</a:t>
              </a:r>
            </a:p>
          </p:txBody>
        </p:sp>
        <p:sp>
          <p:nvSpPr>
            <p:cNvPr id="413717" name="Line 21"/>
            <p:cNvSpPr>
              <a:spLocks noChangeShapeType="1"/>
            </p:cNvSpPr>
            <p:nvPr/>
          </p:nvSpPr>
          <p:spPr bwMode="auto">
            <a:xfrm flipV="1">
              <a:off x="2053" y="3148"/>
              <a:ext cx="267" cy="1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 wrap="none"/>
            <a:lstStyle/>
            <a:p>
              <a:endParaRPr lang="nb-NO"/>
            </a:p>
          </p:txBody>
        </p:sp>
      </p:grp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6</a:t>
            </a:fld>
            <a:endParaRPr lang="en-US">
              <a:solidFill>
                <a:srgbClr val="000000"/>
              </a:solidFill>
            </a:endParaRPr>
          </a:p>
        </p:txBody>
      </p:sp>
      <p:pic>
        <p:nvPicPr>
          <p:cNvPr id="413810" name="Picture 114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48289" y="4359792"/>
            <a:ext cx="3433762" cy="19019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1105693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13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13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13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13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13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699" grpId="0" build="p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5006" name="Rectangle 4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759201" y="5624513"/>
            <a:ext cx="1614487" cy="52228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424962" name="Freeform 2"/>
          <p:cNvSpPr>
            <a:spLocks/>
          </p:cNvSpPr>
          <p:nvPr>
            <p:custDataLst>
              <p:tags r:id="rId4"/>
            </p:custDataLst>
          </p:nvPr>
        </p:nvSpPr>
        <p:spPr bwMode="auto">
          <a:xfrm>
            <a:off x="4572001" y="3281363"/>
            <a:ext cx="2781300" cy="2574925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146" y="227"/>
              </a:cxn>
              <a:cxn ang="0">
                <a:pos x="227" y="333"/>
              </a:cxn>
              <a:cxn ang="0">
                <a:pos x="316" y="470"/>
              </a:cxn>
              <a:cxn ang="0">
                <a:pos x="349" y="519"/>
              </a:cxn>
              <a:cxn ang="0">
                <a:pos x="405" y="641"/>
              </a:cxn>
              <a:cxn ang="0">
                <a:pos x="446" y="714"/>
              </a:cxn>
              <a:cxn ang="0">
                <a:pos x="487" y="860"/>
              </a:cxn>
              <a:cxn ang="0">
                <a:pos x="495" y="1030"/>
              </a:cxn>
              <a:cxn ang="0">
                <a:pos x="543" y="1176"/>
              </a:cxn>
              <a:cxn ang="0">
                <a:pos x="592" y="1330"/>
              </a:cxn>
              <a:cxn ang="0">
                <a:pos x="657" y="1371"/>
              </a:cxn>
              <a:cxn ang="0">
                <a:pos x="681" y="1395"/>
              </a:cxn>
              <a:cxn ang="0">
                <a:pos x="892" y="1485"/>
              </a:cxn>
              <a:cxn ang="0">
                <a:pos x="1014" y="1590"/>
              </a:cxn>
              <a:cxn ang="0">
                <a:pos x="1111" y="1622"/>
              </a:cxn>
              <a:cxn ang="0">
                <a:pos x="1209" y="1614"/>
              </a:cxn>
              <a:cxn ang="0">
                <a:pos x="1233" y="1590"/>
              </a:cxn>
              <a:cxn ang="0">
                <a:pos x="1322" y="1533"/>
              </a:cxn>
              <a:cxn ang="0">
                <a:pos x="1566" y="1266"/>
              </a:cxn>
              <a:cxn ang="0">
                <a:pos x="1752" y="990"/>
              </a:cxn>
              <a:cxn ang="0">
                <a:pos x="1736" y="876"/>
              </a:cxn>
              <a:cxn ang="0">
                <a:pos x="1687" y="779"/>
              </a:cxn>
              <a:cxn ang="0">
                <a:pos x="1630" y="681"/>
              </a:cxn>
              <a:cxn ang="0">
                <a:pos x="1517" y="568"/>
              </a:cxn>
              <a:cxn ang="0">
                <a:pos x="1347" y="365"/>
              </a:cxn>
              <a:cxn ang="0">
                <a:pos x="1249" y="243"/>
              </a:cxn>
              <a:cxn ang="0">
                <a:pos x="1160" y="219"/>
              </a:cxn>
              <a:cxn ang="0">
                <a:pos x="973" y="187"/>
              </a:cxn>
              <a:cxn ang="0">
                <a:pos x="616" y="130"/>
              </a:cxn>
              <a:cxn ang="0">
                <a:pos x="324" y="16"/>
              </a:cxn>
              <a:cxn ang="0">
                <a:pos x="0" y="0"/>
              </a:cxn>
            </a:cxnLst>
            <a:rect l="0" t="0" r="r" b="b"/>
            <a:pathLst>
              <a:path w="1752" h="1622">
                <a:moveTo>
                  <a:pt x="0" y="0"/>
                </a:moveTo>
                <a:cubicBezTo>
                  <a:pt x="66" y="66"/>
                  <a:pt x="98" y="149"/>
                  <a:pt x="146" y="227"/>
                </a:cubicBezTo>
                <a:cubicBezTo>
                  <a:pt x="170" y="265"/>
                  <a:pt x="202" y="295"/>
                  <a:pt x="227" y="333"/>
                </a:cubicBezTo>
                <a:cubicBezTo>
                  <a:pt x="257" y="379"/>
                  <a:pt x="287" y="424"/>
                  <a:pt x="316" y="470"/>
                </a:cubicBezTo>
                <a:cubicBezTo>
                  <a:pt x="326" y="487"/>
                  <a:pt x="349" y="519"/>
                  <a:pt x="349" y="519"/>
                </a:cubicBezTo>
                <a:cubicBezTo>
                  <a:pt x="363" y="561"/>
                  <a:pt x="385" y="601"/>
                  <a:pt x="405" y="641"/>
                </a:cubicBezTo>
                <a:cubicBezTo>
                  <a:pt x="421" y="673"/>
                  <a:pt x="419" y="687"/>
                  <a:pt x="446" y="714"/>
                </a:cubicBezTo>
                <a:cubicBezTo>
                  <a:pt x="454" y="764"/>
                  <a:pt x="469" y="813"/>
                  <a:pt x="487" y="860"/>
                </a:cubicBezTo>
                <a:cubicBezTo>
                  <a:pt x="490" y="917"/>
                  <a:pt x="489" y="974"/>
                  <a:pt x="495" y="1030"/>
                </a:cubicBezTo>
                <a:cubicBezTo>
                  <a:pt x="500" y="1075"/>
                  <a:pt x="529" y="1134"/>
                  <a:pt x="543" y="1176"/>
                </a:cubicBezTo>
                <a:cubicBezTo>
                  <a:pt x="557" y="1219"/>
                  <a:pt x="563" y="1295"/>
                  <a:pt x="592" y="1330"/>
                </a:cubicBezTo>
                <a:cubicBezTo>
                  <a:pt x="619" y="1362"/>
                  <a:pt x="626" y="1349"/>
                  <a:pt x="657" y="1371"/>
                </a:cubicBezTo>
                <a:cubicBezTo>
                  <a:pt x="666" y="1378"/>
                  <a:pt x="671" y="1389"/>
                  <a:pt x="681" y="1395"/>
                </a:cubicBezTo>
                <a:cubicBezTo>
                  <a:pt x="745" y="1435"/>
                  <a:pt x="821" y="1458"/>
                  <a:pt x="892" y="1485"/>
                </a:cubicBezTo>
                <a:cubicBezTo>
                  <a:pt x="926" y="1519"/>
                  <a:pt x="966" y="1569"/>
                  <a:pt x="1014" y="1590"/>
                </a:cubicBezTo>
                <a:cubicBezTo>
                  <a:pt x="1045" y="1604"/>
                  <a:pt x="1111" y="1622"/>
                  <a:pt x="1111" y="1622"/>
                </a:cubicBezTo>
                <a:cubicBezTo>
                  <a:pt x="1144" y="1619"/>
                  <a:pt x="1177" y="1622"/>
                  <a:pt x="1209" y="1614"/>
                </a:cubicBezTo>
                <a:cubicBezTo>
                  <a:pt x="1220" y="1611"/>
                  <a:pt x="1224" y="1596"/>
                  <a:pt x="1233" y="1590"/>
                </a:cubicBezTo>
                <a:cubicBezTo>
                  <a:pt x="1263" y="1570"/>
                  <a:pt x="1291" y="1556"/>
                  <a:pt x="1322" y="1533"/>
                </a:cubicBezTo>
                <a:cubicBezTo>
                  <a:pt x="1422" y="1458"/>
                  <a:pt x="1496" y="1368"/>
                  <a:pt x="1566" y="1266"/>
                </a:cubicBezTo>
                <a:cubicBezTo>
                  <a:pt x="1631" y="1172"/>
                  <a:pt x="1715" y="1101"/>
                  <a:pt x="1752" y="990"/>
                </a:cubicBezTo>
                <a:cubicBezTo>
                  <a:pt x="1751" y="981"/>
                  <a:pt x="1744" y="897"/>
                  <a:pt x="1736" y="876"/>
                </a:cubicBezTo>
                <a:cubicBezTo>
                  <a:pt x="1723" y="842"/>
                  <a:pt x="1698" y="814"/>
                  <a:pt x="1687" y="779"/>
                </a:cubicBezTo>
                <a:cubicBezTo>
                  <a:pt x="1675" y="742"/>
                  <a:pt x="1667" y="709"/>
                  <a:pt x="1630" y="681"/>
                </a:cubicBezTo>
                <a:cubicBezTo>
                  <a:pt x="1594" y="654"/>
                  <a:pt x="1540" y="603"/>
                  <a:pt x="1517" y="568"/>
                </a:cubicBezTo>
                <a:cubicBezTo>
                  <a:pt x="1469" y="497"/>
                  <a:pt x="1420" y="413"/>
                  <a:pt x="1347" y="365"/>
                </a:cubicBezTo>
                <a:cubicBezTo>
                  <a:pt x="1325" y="324"/>
                  <a:pt x="1289" y="268"/>
                  <a:pt x="1249" y="243"/>
                </a:cubicBezTo>
                <a:cubicBezTo>
                  <a:pt x="1223" y="227"/>
                  <a:pt x="1190" y="226"/>
                  <a:pt x="1160" y="219"/>
                </a:cubicBezTo>
                <a:cubicBezTo>
                  <a:pt x="1098" y="204"/>
                  <a:pt x="1037" y="194"/>
                  <a:pt x="973" y="187"/>
                </a:cubicBezTo>
                <a:cubicBezTo>
                  <a:pt x="851" y="141"/>
                  <a:pt x="749" y="136"/>
                  <a:pt x="616" y="130"/>
                </a:cubicBezTo>
                <a:cubicBezTo>
                  <a:pt x="516" y="97"/>
                  <a:pt x="434" y="23"/>
                  <a:pt x="324" y="16"/>
                </a:cubicBezTo>
                <a:cubicBezTo>
                  <a:pt x="216" y="9"/>
                  <a:pt x="108" y="5"/>
                  <a:pt x="0" y="0"/>
                </a:cubicBezTo>
                <a:close/>
              </a:path>
            </a:pathLst>
          </a:cu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424963" name="Freeform 3"/>
          <p:cNvSpPr>
            <a:spLocks/>
          </p:cNvSpPr>
          <p:nvPr>
            <p:custDataLst>
              <p:tags r:id="rId5"/>
            </p:custDataLst>
          </p:nvPr>
        </p:nvSpPr>
        <p:spPr bwMode="auto">
          <a:xfrm>
            <a:off x="3359151" y="3319463"/>
            <a:ext cx="1779587" cy="2370137"/>
          </a:xfrm>
          <a:custGeom>
            <a:avLst/>
            <a:gdLst/>
            <a:ahLst/>
            <a:cxnLst>
              <a:cxn ang="0">
                <a:pos x="642" y="0"/>
              </a:cxn>
              <a:cxn ang="0">
                <a:pos x="610" y="81"/>
              </a:cxn>
              <a:cxn ang="0">
                <a:pos x="561" y="187"/>
              </a:cxn>
              <a:cxn ang="0">
                <a:pos x="488" y="398"/>
              </a:cxn>
              <a:cxn ang="0">
                <a:pos x="456" y="455"/>
              </a:cxn>
              <a:cxn ang="0">
                <a:pos x="423" y="479"/>
              </a:cxn>
              <a:cxn ang="0">
                <a:pos x="350" y="568"/>
              </a:cxn>
              <a:cxn ang="0">
                <a:pos x="261" y="698"/>
              </a:cxn>
              <a:cxn ang="0">
                <a:pos x="220" y="730"/>
              </a:cxn>
              <a:cxn ang="0">
                <a:pos x="115" y="844"/>
              </a:cxn>
              <a:cxn ang="0">
                <a:pos x="99" y="868"/>
              </a:cxn>
              <a:cxn ang="0">
                <a:pos x="50" y="901"/>
              </a:cxn>
              <a:cxn ang="0">
                <a:pos x="9" y="966"/>
              </a:cxn>
              <a:cxn ang="0">
                <a:pos x="1" y="1022"/>
              </a:cxn>
              <a:cxn ang="0">
                <a:pos x="17" y="1177"/>
              </a:cxn>
              <a:cxn ang="0">
                <a:pos x="42" y="1217"/>
              </a:cxn>
              <a:cxn ang="0">
                <a:pos x="172" y="1371"/>
              </a:cxn>
              <a:cxn ang="0">
                <a:pos x="285" y="1461"/>
              </a:cxn>
              <a:cxn ang="0">
                <a:pos x="415" y="1493"/>
              </a:cxn>
              <a:cxn ang="0">
                <a:pos x="756" y="1461"/>
              </a:cxn>
              <a:cxn ang="0">
                <a:pos x="894" y="1404"/>
              </a:cxn>
              <a:cxn ang="0">
                <a:pos x="959" y="1363"/>
              </a:cxn>
              <a:cxn ang="0">
                <a:pos x="1007" y="1306"/>
              </a:cxn>
              <a:cxn ang="0">
                <a:pos x="1096" y="1217"/>
              </a:cxn>
              <a:cxn ang="0">
                <a:pos x="1121" y="739"/>
              </a:cxn>
              <a:cxn ang="0">
                <a:pos x="1048" y="528"/>
              </a:cxn>
              <a:cxn ang="0">
                <a:pos x="967" y="373"/>
              </a:cxn>
              <a:cxn ang="0">
                <a:pos x="845" y="187"/>
              </a:cxn>
              <a:cxn ang="0">
                <a:pos x="837" y="163"/>
              </a:cxn>
              <a:cxn ang="0">
                <a:pos x="813" y="154"/>
              </a:cxn>
              <a:cxn ang="0">
                <a:pos x="772" y="122"/>
              </a:cxn>
              <a:cxn ang="0">
                <a:pos x="683" y="33"/>
              </a:cxn>
              <a:cxn ang="0">
                <a:pos x="642" y="0"/>
              </a:cxn>
            </a:cxnLst>
            <a:rect l="0" t="0" r="r" b="b"/>
            <a:pathLst>
              <a:path w="1121" h="1493">
                <a:moveTo>
                  <a:pt x="642" y="0"/>
                </a:moveTo>
                <a:cubicBezTo>
                  <a:pt x="632" y="30"/>
                  <a:pt x="628" y="55"/>
                  <a:pt x="610" y="81"/>
                </a:cubicBezTo>
                <a:cubicBezTo>
                  <a:pt x="601" y="118"/>
                  <a:pt x="582" y="155"/>
                  <a:pt x="561" y="187"/>
                </a:cubicBezTo>
                <a:cubicBezTo>
                  <a:pt x="543" y="261"/>
                  <a:pt x="522" y="330"/>
                  <a:pt x="488" y="398"/>
                </a:cubicBezTo>
                <a:cubicBezTo>
                  <a:pt x="483" y="408"/>
                  <a:pt x="466" y="445"/>
                  <a:pt x="456" y="455"/>
                </a:cubicBezTo>
                <a:cubicBezTo>
                  <a:pt x="446" y="465"/>
                  <a:pt x="433" y="470"/>
                  <a:pt x="423" y="479"/>
                </a:cubicBezTo>
                <a:cubicBezTo>
                  <a:pt x="394" y="504"/>
                  <a:pt x="372" y="539"/>
                  <a:pt x="350" y="568"/>
                </a:cubicBezTo>
                <a:cubicBezTo>
                  <a:pt x="319" y="609"/>
                  <a:pt x="298" y="661"/>
                  <a:pt x="261" y="698"/>
                </a:cubicBezTo>
                <a:cubicBezTo>
                  <a:pt x="249" y="710"/>
                  <a:pt x="233" y="718"/>
                  <a:pt x="220" y="730"/>
                </a:cubicBezTo>
                <a:cubicBezTo>
                  <a:pt x="201" y="788"/>
                  <a:pt x="151" y="801"/>
                  <a:pt x="115" y="844"/>
                </a:cubicBezTo>
                <a:cubicBezTo>
                  <a:pt x="109" y="851"/>
                  <a:pt x="106" y="862"/>
                  <a:pt x="99" y="868"/>
                </a:cubicBezTo>
                <a:cubicBezTo>
                  <a:pt x="84" y="881"/>
                  <a:pt x="50" y="901"/>
                  <a:pt x="50" y="901"/>
                </a:cubicBezTo>
                <a:cubicBezTo>
                  <a:pt x="34" y="926"/>
                  <a:pt x="18" y="938"/>
                  <a:pt x="9" y="966"/>
                </a:cubicBezTo>
                <a:cubicBezTo>
                  <a:pt x="6" y="985"/>
                  <a:pt x="0" y="1003"/>
                  <a:pt x="1" y="1022"/>
                </a:cubicBezTo>
                <a:cubicBezTo>
                  <a:pt x="3" y="1074"/>
                  <a:pt x="6" y="1126"/>
                  <a:pt x="17" y="1177"/>
                </a:cubicBezTo>
                <a:cubicBezTo>
                  <a:pt x="20" y="1192"/>
                  <a:pt x="34" y="1203"/>
                  <a:pt x="42" y="1217"/>
                </a:cubicBezTo>
                <a:cubicBezTo>
                  <a:pt x="77" y="1279"/>
                  <a:pt x="121" y="1320"/>
                  <a:pt x="172" y="1371"/>
                </a:cubicBezTo>
                <a:cubicBezTo>
                  <a:pt x="204" y="1403"/>
                  <a:pt x="242" y="1447"/>
                  <a:pt x="285" y="1461"/>
                </a:cubicBezTo>
                <a:cubicBezTo>
                  <a:pt x="328" y="1475"/>
                  <a:pt x="372" y="1479"/>
                  <a:pt x="415" y="1493"/>
                </a:cubicBezTo>
                <a:cubicBezTo>
                  <a:pt x="528" y="1482"/>
                  <a:pt x="644" y="1479"/>
                  <a:pt x="756" y="1461"/>
                </a:cubicBezTo>
                <a:cubicBezTo>
                  <a:pt x="803" y="1444"/>
                  <a:pt x="847" y="1422"/>
                  <a:pt x="894" y="1404"/>
                </a:cubicBezTo>
                <a:cubicBezTo>
                  <a:pt x="914" y="1388"/>
                  <a:pt x="939" y="1379"/>
                  <a:pt x="959" y="1363"/>
                </a:cubicBezTo>
                <a:cubicBezTo>
                  <a:pt x="978" y="1347"/>
                  <a:pt x="988" y="1322"/>
                  <a:pt x="1007" y="1306"/>
                </a:cubicBezTo>
                <a:cubicBezTo>
                  <a:pt x="1040" y="1277"/>
                  <a:pt x="1070" y="1253"/>
                  <a:pt x="1096" y="1217"/>
                </a:cubicBezTo>
                <a:cubicBezTo>
                  <a:pt x="1107" y="1057"/>
                  <a:pt x="1115" y="899"/>
                  <a:pt x="1121" y="739"/>
                </a:cubicBezTo>
                <a:cubicBezTo>
                  <a:pt x="1112" y="665"/>
                  <a:pt x="1093" y="588"/>
                  <a:pt x="1048" y="528"/>
                </a:cubicBezTo>
                <a:cubicBezTo>
                  <a:pt x="1028" y="468"/>
                  <a:pt x="1000" y="425"/>
                  <a:pt x="967" y="373"/>
                </a:cubicBezTo>
                <a:cubicBezTo>
                  <a:pt x="922" y="303"/>
                  <a:pt x="907" y="249"/>
                  <a:pt x="845" y="187"/>
                </a:cubicBezTo>
                <a:cubicBezTo>
                  <a:pt x="842" y="179"/>
                  <a:pt x="843" y="169"/>
                  <a:pt x="837" y="163"/>
                </a:cubicBezTo>
                <a:cubicBezTo>
                  <a:pt x="831" y="157"/>
                  <a:pt x="820" y="158"/>
                  <a:pt x="813" y="154"/>
                </a:cubicBezTo>
                <a:cubicBezTo>
                  <a:pt x="798" y="145"/>
                  <a:pt x="786" y="132"/>
                  <a:pt x="772" y="122"/>
                </a:cubicBezTo>
                <a:cubicBezTo>
                  <a:pt x="750" y="90"/>
                  <a:pt x="719" y="45"/>
                  <a:pt x="683" y="33"/>
                </a:cubicBezTo>
                <a:cubicBezTo>
                  <a:pt x="652" y="12"/>
                  <a:pt x="665" y="23"/>
                  <a:pt x="642" y="0"/>
                </a:cubicBezTo>
                <a:close/>
              </a:path>
            </a:pathLst>
          </a:cu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424964" name="Freeform 4"/>
          <p:cNvSpPr>
            <a:spLocks/>
          </p:cNvSpPr>
          <p:nvPr>
            <p:custDataLst>
              <p:tags r:id="rId6"/>
            </p:custDataLst>
          </p:nvPr>
        </p:nvSpPr>
        <p:spPr bwMode="auto">
          <a:xfrm>
            <a:off x="1146176" y="3078163"/>
            <a:ext cx="3128962" cy="2560637"/>
          </a:xfrm>
          <a:custGeom>
            <a:avLst/>
            <a:gdLst/>
            <a:ahLst/>
            <a:cxnLst>
              <a:cxn ang="0">
                <a:pos x="1947" y="71"/>
              </a:cxn>
              <a:cxn ang="0">
                <a:pos x="1614" y="71"/>
              </a:cxn>
              <a:cxn ang="0">
                <a:pos x="1249" y="87"/>
              </a:cxn>
              <a:cxn ang="0">
                <a:pos x="1095" y="136"/>
              </a:cxn>
              <a:cxn ang="0">
                <a:pos x="982" y="168"/>
              </a:cxn>
              <a:cxn ang="0">
                <a:pos x="949" y="185"/>
              </a:cxn>
              <a:cxn ang="0">
                <a:pos x="900" y="201"/>
              </a:cxn>
              <a:cxn ang="0">
                <a:pos x="835" y="250"/>
              </a:cxn>
              <a:cxn ang="0">
                <a:pos x="803" y="298"/>
              </a:cxn>
              <a:cxn ang="0">
                <a:pos x="681" y="306"/>
              </a:cxn>
              <a:cxn ang="0">
                <a:pos x="600" y="331"/>
              </a:cxn>
              <a:cxn ang="0">
                <a:pos x="511" y="379"/>
              </a:cxn>
              <a:cxn ang="0">
                <a:pos x="479" y="404"/>
              </a:cxn>
              <a:cxn ang="0">
                <a:pos x="406" y="420"/>
              </a:cxn>
              <a:cxn ang="0">
                <a:pos x="357" y="436"/>
              </a:cxn>
              <a:cxn ang="0">
                <a:pos x="332" y="444"/>
              </a:cxn>
              <a:cxn ang="0">
                <a:pos x="292" y="469"/>
              </a:cxn>
              <a:cxn ang="0">
                <a:pos x="178" y="590"/>
              </a:cxn>
              <a:cxn ang="0">
                <a:pos x="73" y="736"/>
              </a:cxn>
              <a:cxn ang="0">
                <a:pos x="40" y="785"/>
              </a:cxn>
              <a:cxn ang="0">
                <a:pos x="0" y="915"/>
              </a:cxn>
              <a:cxn ang="0">
                <a:pos x="8" y="1158"/>
              </a:cxn>
              <a:cxn ang="0">
                <a:pos x="97" y="1288"/>
              </a:cxn>
              <a:cxn ang="0">
                <a:pos x="162" y="1369"/>
              </a:cxn>
              <a:cxn ang="0">
                <a:pos x="332" y="1475"/>
              </a:cxn>
              <a:cxn ang="0">
                <a:pos x="389" y="1499"/>
              </a:cxn>
              <a:cxn ang="0">
                <a:pos x="519" y="1580"/>
              </a:cxn>
              <a:cxn ang="0">
                <a:pos x="560" y="1596"/>
              </a:cxn>
              <a:cxn ang="0">
                <a:pos x="641" y="1613"/>
              </a:cxn>
              <a:cxn ang="0">
                <a:pos x="762" y="1604"/>
              </a:cxn>
              <a:cxn ang="0">
                <a:pos x="852" y="1564"/>
              </a:cxn>
              <a:cxn ang="0">
                <a:pos x="1046" y="1499"/>
              </a:cxn>
              <a:cxn ang="0">
                <a:pos x="1136" y="1410"/>
              </a:cxn>
              <a:cxn ang="0">
                <a:pos x="1225" y="1256"/>
              </a:cxn>
              <a:cxn ang="0">
                <a:pos x="1355" y="1077"/>
              </a:cxn>
              <a:cxn ang="0">
                <a:pos x="1428" y="972"/>
              </a:cxn>
              <a:cxn ang="0">
                <a:pos x="1501" y="866"/>
              </a:cxn>
              <a:cxn ang="0">
                <a:pos x="1541" y="826"/>
              </a:cxn>
              <a:cxn ang="0">
                <a:pos x="1614" y="728"/>
              </a:cxn>
              <a:cxn ang="0">
                <a:pos x="1728" y="452"/>
              </a:cxn>
              <a:cxn ang="0">
                <a:pos x="1801" y="323"/>
              </a:cxn>
              <a:cxn ang="0">
                <a:pos x="1882" y="209"/>
              </a:cxn>
              <a:cxn ang="0">
                <a:pos x="1923" y="136"/>
              </a:cxn>
              <a:cxn ang="0">
                <a:pos x="1898" y="144"/>
              </a:cxn>
              <a:cxn ang="0">
                <a:pos x="1914" y="120"/>
              </a:cxn>
              <a:cxn ang="0">
                <a:pos x="1947" y="71"/>
              </a:cxn>
            </a:cxnLst>
            <a:rect l="0" t="0" r="r" b="b"/>
            <a:pathLst>
              <a:path w="1971" h="1613">
                <a:moveTo>
                  <a:pt x="1947" y="71"/>
                </a:moveTo>
                <a:cubicBezTo>
                  <a:pt x="1826" y="47"/>
                  <a:pt x="1753" y="61"/>
                  <a:pt x="1614" y="71"/>
                </a:cubicBezTo>
                <a:cubicBezTo>
                  <a:pt x="1480" y="116"/>
                  <a:pt x="1622" y="71"/>
                  <a:pt x="1249" y="87"/>
                </a:cubicBezTo>
                <a:cubicBezTo>
                  <a:pt x="1195" y="89"/>
                  <a:pt x="1145" y="119"/>
                  <a:pt x="1095" y="136"/>
                </a:cubicBezTo>
                <a:cubicBezTo>
                  <a:pt x="1044" y="187"/>
                  <a:pt x="1097" y="144"/>
                  <a:pt x="982" y="168"/>
                </a:cubicBezTo>
                <a:cubicBezTo>
                  <a:pt x="970" y="170"/>
                  <a:pt x="960" y="180"/>
                  <a:pt x="949" y="185"/>
                </a:cubicBezTo>
                <a:cubicBezTo>
                  <a:pt x="933" y="191"/>
                  <a:pt x="900" y="201"/>
                  <a:pt x="900" y="201"/>
                </a:cubicBezTo>
                <a:cubicBezTo>
                  <a:pt x="880" y="215"/>
                  <a:pt x="850" y="233"/>
                  <a:pt x="835" y="250"/>
                </a:cubicBezTo>
                <a:cubicBezTo>
                  <a:pt x="822" y="264"/>
                  <a:pt x="821" y="291"/>
                  <a:pt x="803" y="298"/>
                </a:cubicBezTo>
                <a:cubicBezTo>
                  <a:pt x="765" y="312"/>
                  <a:pt x="722" y="303"/>
                  <a:pt x="681" y="306"/>
                </a:cubicBezTo>
                <a:cubicBezTo>
                  <a:pt x="654" y="316"/>
                  <a:pt x="627" y="322"/>
                  <a:pt x="600" y="331"/>
                </a:cubicBezTo>
                <a:cubicBezTo>
                  <a:pt x="572" y="350"/>
                  <a:pt x="538" y="358"/>
                  <a:pt x="511" y="379"/>
                </a:cubicBezTo>
                <a:cubicBezTo>
                  <a:pt x="500" y="387"/>
                  <a:pt x="492" y="399"/>
                  <a:pt x="479" y="404"/>
                </a:cubicBezTo>
                <a:cubicBezTo>
                  <a:pt x="456" y="413"/>
                  <a:pt x="430" y="414"/>
                  <a:pt x="406" y="420"/>
                </a:cubicBezTo>
                <a:cubicBezTo>
                  <a:pt x="389" y="424"/>
                  <a:pt x="373" y="431"/>
                  <a:pt x="357" y="436"/>
                </a:cubicBezTo>
                <a:cubicBezTo>
                  <a:pt x="349" y="439"/>
                  <a:pt x="332" y="444"/>
                  <a:pt x="332" y="444"/>
                </a:cubicBezTo>
                <a:cubicBezTo>
                  <a:pt x="262" y="519"/>
                  <a:pt x="376" y="403"/>
                  <a:pt x="292" y="469"/>
                </a:cubicBezTo>
                <a:cubicBezTo>
                  <a:pt x="251" y="501"/>
                  <a:pt x="212" y="550"/>
                  <a:pt x="178" y="590"/>
                </a:cubicBezTo>
                <a:cubicBezTo>
                  <a:pt x="143" y="632"/>
                  <a:pt x="98" y="685"/>
                  <a:pt x="73" y="736"/>
                </a:cubicBezTo>
                <a:cubicBezTo>
                  <a:pt x="54" y="776"/>
                  <a:pt x="66" y="761"/>
                  <a:pt x="40" y="785"/>
                </a:cubicBezTo>
                <a:cubicBezTo>
                  <a:pt x="25" y="831"/>
                  <a:pt x="8" y="867"/>
                  <a:pt x="0" y="915"/>
                </a:cubicBezTo>
                <a:cubicBezTo>
                  <a:pt x="3" y="996"/>
                  <a:pt x="1" y="1077"/>
                  <a:pt x="8" y="1158"/>
                </a:cubicBezTo>
                <a:cubicBezTo>
                  <a:pt x="13" y="1214"/>
                  <a:pt x="61" y="1252"/>
                  <a:pt x="97" y="1288"/>
                </a:cubicBezTo>
                <a:cubicBezTo>
                  <a:pt x="143" y="1334"/>
                  <a:pt x="107" y="1291"/>
                  <a:pt x="162" y="1369"/>
                </a:cubicBezTo>
                <a:cubicBezTo>
                  <a:pt x="179" y="1393"/>
                  <a:pt x="300" y="1455"/>
                  <a:pt x="332" y="1475"/>
                </a:cubicBezTo>
                <a:cubicBezTo>
                  <a:pt x="435" y="1540"/>
                  <a:pt x="310" y="1456"/>
                  <a:pt x="389" y="1499"/>
                </a:cubicBezTo>
                <a:cubicBezTo>
                  <a:pt x="434" y="1524"/>
                  <a:pt x="471" y="1559"/>
                  <a:pt x="519" y="1580"/>
                </a:cubicBezTo>
                <a:cubicBezTo>
                  <a:pt x="532" y="1586"/>
                  <a:pt x="546" y="1592"/>
                  <a:pt x="560" y="1596"/>
                </a:cubicBezTo>
                <a:cubicBezTo>
                  <a:pt x="587" y="1603"/>
                  <a:pt x="641" y="1613"/>
                  <a:pt x="641" y="1613"/>
                </a:cubicBezTo>
                <a:cubicBezTo>
                  <a:pt x="681" y="1610"/>
                  <a:pt x="722" y="1609"/>
                  <a:pt x="762" y="1604"/>
                </a:cubicBezTo>
                <a:cubicBezTo>
                  <a:pt x="784" y="1601"/>
                  <a:pt x="851" y="1565"/>
                  <a:pt x="852" y="1564"/>
                </a:cubicBezTo>
                <a:cubicBezTo>
                  <a:pt x="914" y="1534"/>
                  <a:pt x="982" y="1520"/>
                  <a:pt x="1046" y="1499"/>
                </a:cubicBezTo>
                <a:cubicBezTo>
                  <a:pt x="1078" y="1469"/>
                  <a:pt x="1109" y="1445"/>
                  <a:pt x="1136" y="1410"/>
                </a:cubicBezTo>
                <a:cubicBezTo>
                  <a:pt x="1172" y="1362"/>
                  <a:pt x="1190" y="1305"/>
                  <a:pt x="1225" y="1256"/>
                </a:cubicBezTo>
                <a:cubicBezTo>
                  <a:pt x="1268" y="1196"/>
                  <a:pt x="1312" y="1137"/>
                  <a:pt x="1355" y="1077"/>
                </a:cubicBezTo>
                <a:cubicBezTo>
                  <a:pt x="1380" y="1043"/>
                  <a:pt x="1398" y="1003"/>
                  <a:pt x="1428" y="972"/>
                </a:cubicBezTo>
                <a:cubicBezTo>
                  <a:pt x="1460" y="939"/>
                  <a:pt x="1473" y="901"/>
                  <a:pt x="1501" y="866"/>
                </a:cubicBezTo>
                <a:cubicBezTo>
                  <a:pt x="1513" y="851"/>
                  <a:pt x="1529" y="841"/>
                  <a:pt x="1541" y="826"/>
                </a:cubicBezTo>
                <a:cubicBezTo>
                  <a:pt x="1567" y="794"/>
                  <a:pt x="1614" y="728"/>
                  <a:pt x="1614" y="728"/>
                </a:cubicBezTo>
                <a:cubicBezTo>
                  <a:pt x="1636" y="641"/>
                  <a:pt x="1665" y="518"/>
                  <a:pt x="1728" y="452"/>
                </a:cubicBezTo>
                <a:cubicBezTo>
                  <a:pt x="1743" y="407"/>
                  <a:pt x="1768" y="356"/>
                  <a:pt x="1801" y="323"/>
                </a:cubicBezTo>
                <a:cubicBezTo>
                  <a:pt x="1813" y="273"/>
                  <a:pt x="1852" y="250"/>
                  <a:pt x="1882" y="209"/>
                </a:cubicBezTo>
                <a:cubicBezTo>
                  <a:pt x="1890" y="178"/>
                  <a:pt x="1893" y="150"/>
                  <a:pt x="1923" y="136"/>
                </a:cubicBezTo>
                <a:cubicBezTo>
                  <a:pt x="1915" y="139"/>
                  <a:pt x="1902" y="152"/>
                  <a:pt x="1898" y="144"/>
                </a:cubicBezTo>
                <a:cubicBezTo>
                  <a:pt x="1893" y="136"/>
                  <a:pt x="1910" y="129"/>
                  <a:pt x="1914" y="120"/>
                </a:cubicBezTo>
                <a:cubicBezTo>
                  <a:pt x="1923" y="103"/>
                  <a:pt x="1971" y="0"/>
                  <a:pt x="1947" y="71"/>
                </a:cubicBezTo>
                <a:close/>
              </a:path>
            </a:pathLst>
          </a:custGeom>
          <a:solidFill>
            <a:srgbClr val="FFFF99"/>
          </a:solidFill>
          <a:ln w="9525" cap="flat" cmpd="sng">
            <a:solidFill>
              <a:schemeClr val="tx1"/>
            </a:solidFill>
            <a:prstDash val="solid"/>
            <a:round/>
            <a:headEnd/>
            <a:tailEnd/>
          </a:ln>
          <a:effectLst/>
        </p:spPr>
        <p:txBody>
          <a:bodyPr wrap="none"/>
          <a:lstStyle/>
          <a:p>
            <a:endParaRPr lang="nb-NO"/>
          </a:p>
        </p:txBody>
      </p:sp>
      <p:sp>
        <p:nvSpPr>
          <p:cNvPr id="424965" name="Rectangle 5"/>
          <p:cNvSpPr>
            <a:spLocks noGrp="1" noChangeArrowheads="1"/>
          </p:cNvSpPr>
          <p:nvPr>
            <p:ph type="title"/>
            <p:custDataLst>
              <p:tags r:id="rId7"/>
            </p:custDataLst>
          </p:nvPr>
        </p:nvSpPr>
        <p:spPr>
          <a:xfrm>
            <a:off x="546100" y="0"/>
            <a:ext cx="7772400" cy="1143000"/>
          </a:xfrm>
        </p:spPr>
        <p:txBody>
          <a:bodyPr/>
          <a:lstStyle/>
          <a:p>
            <a:r>
              <a:rPr lang="en-US"/>
              <a:t>Svitsj: trafikkisolasjon</a:t>
            </a:r>
          </a:p>
        </p:txBody>
      </p:sp>
      <p:sp>
        <p:nvSpPr>
          <p:cNvPr id="424966" name="Rectangle 6"/>
          <p:cNvSpPr>
            <a:spLocks noGrp="1" noChangeArrowheads="1"/>
          </p:cNvSpPr>
          <p:nvPr>
            <p:ph idx="1"/>
            <p:custDataLst>
              <p:tags r:id="rId8"/>
            </p:custDataLst>
          </p:nvPr>
        </p:nvSpPr>
        <p:spPr>
          <a:xfrm>
            <a:off x="790575" y="1090613"/>
            <a:ext cx="7881938" cy="1995487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en-US" sz="2400" dirty="0" err="1"/>
              <a:t>installering</a:t>
            </a:r>
            <a:r>
              <a:rPr lang="en-US" sz="2400" dirty="0"/>
              <a:t> </a:t>
            </a:r>
            <a:r>
              <a:rPr lang="en-US" sz="2400" dirty="0" err="1"/>
              <a:t>av</a:t>
            </a:r>
            <a:r>
              <a:rPr lang="en-US" sz="2400" dirty="0"/>
              <a:t> en </a:t>
            </a:r>
            <a:r>
              <a:rPr lang="en-US" sz="2400" dirty="0" err="1"/>
              <a:t>svitsj</a:t>
            </a:r>
            <a:r>
              <a:rPr lang="en-US" sz="2400" dirty="0"/>
              <a:t> </a:t>
            </a:r>
            <a:r>
              <a:rPr lang="en-US" sz="2400" dirty="0" err="1"/>
              <a:t>vil</a:t>
            </a:r>
            <a:r>
              <a:rPr lang="en-US" sz="2400" dirty="0"/>
              <a:t> dele </a:t>
            </a:r>
            <a:r>
              <a:rPr lang="en-US" sz="2400" dirty="0" err="1"/>
              <a:t>lokalnettet</a:t>
            </a:r>
            <a:r>
              <a:rPr lang="en-US" sz="2400" dirty="0"/>
              <a:t> </a:t>
            </a:r>
            <a:r>
              <a:rPr lang="en-US" sz="2400" dirty="0" err="1"/>
              <a:t>i</a:t>
            </a:r>
            <a:r>
              <a:rPr lang="en-US" sz="2400" dirty="0"/>
              <a:t> </a:t>
            </a:r>
            <a:r>
              <a:rPr lang="en-US" sz="2400" dirty="0" err="1"/>
              <a:t>segmenter</a:t>
            </a:r>
            <a:endParaRPr lang="en-US" sz="2400" dirty="0"/>
          </a:p>
          <a:p>
            <a:pPr>
              <a:lnSpc>
                <a:spcPct val="90000"/>
              </a:lnSpc>
            </a:pPr>
            <a:r>
              <a:rPr lang="en-US" sz="2400" dirty="0" err="1"/>
              <a:t>svitsjen</a:t>
            </a:r>
            <a:r>
              <a:rPr lang="en-US" sz="2400" dirty="0"/>
              <a:t> </a:t>
            </a:r>
            <a:r>
              <a:rPr lang="en-US" sz="2400" dirty="0" err="1">
                <a:solidFill>
                  <a:srgbClr val="FF0000"/>
                </a:solidFill>
              </a:rPr>
              <a:t>filtrerer</a:t>
            </a:r>
            <a:r>
              <a:rPr lang="en-US" sz="2400" dirty="0"/>
              <a:t> rammer:</a:t>
            </a:r>
            <a:r>
              <a:rPr lang="en-US" dirty="0"/>
              <a:t> </a:t>
            </a:r>
          </a:p>
          <a:p>
            <a:pPr lvl="1">
              <a:lnSpc>
                <a:spcPct val="90000"/>
              </a:lnSpc>
            </a:pPr>
            <a:r>
              <a:rPr lang="en-US" dirty="0"/>
              <a:t>rammer </a:t>
            </a:r>
            <a:r>
              <a:rPr lang="en-US" dirty="0" err="1"/>
              <a:t>som</a:t>
            </a:r>
            <a:r>
              <a:rPr lang="en-US" dirty="0"/>
              <a:t> </a:t>
            </a:r>
            <a:r>
              <a:rPr lang="en-US" dirty="0" err="1"/>
              <a:t>skal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</a:t>
            </a:r>
            <a:r>
              <a:rPr lang="en-US" dirty="0" err="1"/>
              <a:t>maskin</a:t>
            </a:r>
            <a:r>
              <a:rPr lang="en-US" dirty="0"/>
              <a:t> </a:t>
            </a:r>
            <a:r>
              <a:rPr lang="en-US" dirty="0" err="1"/>
              <a:t>på</a:t>
            </a:r>
            <a:r>
              <a:rPr lang="en-US" dirty="0"/>
              <a:t> </a:t>
            </a:r>
            <a:r>
              <a:rPr lang="en-US" dirty="0" err="1"/>
              <a:t>samme</a:t>
            </a:r>
            <a:r>
              <a:rPr lang="en-US" dirty="0"/>
              <a:t> segment </a:t>
            </a:r>
            <a:r>
              <a:rPr lang="en-US" dirty="0" err="1"/>
              <a:t>vil</a:t>
            </a:r>
            <a:r>
              <a:rPr lang="en-US" dirty="0"/>
              <a:t> </a:t>
            </a:r>
            <a:r>
              <a:rPr lang="en-US" dirty="0" err="1"/>
              <a:t>normalt</a:t>
            </a:r>
            <a:r>
              <a:rPr lang="en-US" dirty="0"/>
              <a:t> </a:t>
            </a:r>
            <a:r>
              <a:rPr lang="en-US" dirty="0" err="1"/>
              <a:t>ikke</a:t>
            </a:r>
            <a:r>
              <a:rPr lang="en-US" dirty="0"/>
              <a:t> </a:t>
            </a:r>
            <a:r>
              <a:rPr lang="en-US" dirty="0" err="1"/>
              <a:t>bli</a:t>
            </a:r>
            <a:r>
              <a:rPr lang="en-US" dirty="0"/>
              <a:t> </a:t>
            </a:r>
            <a:r>
              <a:rPr lang="en-US" dirty="0" err="1"/>
              <a:t>sendt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</a:t>
            </a:r>
            <a:r>
              <a:rPr lang="en-US" dirty="0" err="1"/>
              <a:t>andre</a:t>
            </a:r>
            <a:r>
              <a:rPr lang="en-US" dirty="0"/>
              <a:t> </a:t>
            </a:r>
            <a:r>
              <a:rPr lang="en-US" dirty="0" err="1"/>
              <a:t>segmenter</a:t>
            </a:r>
            <a:endParaRPr lang="en-US" dirty="0"/>
          </a:p>
          <a:p>
            <a:pPr lvl="1">
              <a:lnSpc>
                <a:spcPct val="90000"/>
              </a:lnSpc>
            </a:pPr>
            <a:r>
              <a:rPr lang="en-US" dirty="0" err="1"/>
              <a:t>segmentene</a:t>
            </a:r>
            <a:r>
              <a:rPr lang="en-US" dirty="0"/>
              <a:t> </a:t>
            </a:r>
            <a:r>
              <a:rPr lang="en-US" dirty="0" err="1"/>
              <a:t>blir</a:t>
            </a:r>
            <a:r>
              <a:rPr lang="en-US" dirty="0"/>
              <a:t> separate </a:t>
            </a:r>
            <a:r>
              <a:rPr lang="en-US" dirty="0" err="1">
                <a:solidFill>
                  <a:srgbClr val="FF0000"/>
                </a:solidFill>
              </a:rPr>
              <a:t>kollisjonsdomener</a:t>
            </a:r>
            <a:endParaRPr lang="en-US" sz="20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9"/>
            </p:custDataLst>
          </p:nvPr>
        </p:nvSpPr>
        <p:spPr>
          <a:xfrm>
            <a:off x="2874963" y="5765800"/>
            <a:ext cx="2895600" cy="365125"/>
          </a:xfrm>
        </p:spPr>
        <p:txBody>
          <a:bodyPr/>
          <a:lstStyle/>
          <a:p>
            <a:r>
              <a:rPr lang="nb-NO"/>
              <a:t>Bjørn O. Listog -- blistog@nith.no</a:t>
            </a:r>
          </a:p>
        </p:txBody>
      </p:sp>
      <p:grpSp>
        <p:nvGrpSpPr>
          <p:cNvPr id="424967" name="Group 7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1406526" y="3016250"/>
            <a:ext cx="5835650" cy="2514600"/>
            <a:chOff x="602" y="2283"/>
            <a:chExt cx="3676" cy="1584"/>
          </a:xfrm>
        </p:grpSpPr>
        <p:sp>
          <p:nvSpPr>
            <p:cNvPr id="424968" name="Rectangle 8"/>
            <p:cNvSpPr>
              <a:spLocks noChangeArrowheads="1"/>
            </p:cNvSpPr>
            <p:nvPr/>
          </p:nvSpPr>
          <p:spPr bwMode="auto">
            <a:xfrm>
              <a:off x="2320" y="3240"/>
              <a:ext cx="182" cy="43"/>
            </a:xfrm>
            <a:prstGeom prst="rect">
              <a:avLst/>
            </a:prstGeom>
            <a:solidFill>
              <a:schemeClr val="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nb-NO"/>
            </a:p>
          </p:txBody>
        </p:sp>
        <p:graphicFrame>
          <p:nvGraphicFramePr>
            <p:cNvPr id="424969" name="Object 9"/>
            <p:cNvGraphicFramePr>
              <a:graphicFrameLocks noChangeAspect="1"/>
            </p:cNvGraphicFramePr>
            <p:nvPr/>
          </p:nvGraphicFramePr>
          <p:xfrm>
            <a:off x="879" y="3440"/>
            <a:ext cx="262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378" name="Clip" r:id="rId17" imgW="1305000" imgH="1085760" progId="">
                    <p:embed/>
                  </p:oleObj>
                </mc:Choice>
                <mc:Fallback>
                  <p:oleObj name="Clip" r:id="rId17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79" y="3440"/>
                          <a:ext cx="262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4970" name="Object 10"/>
            <p:cNvGraphicFramePr>
              <a:graphicFrameLocks noChangeAspect="1"/>
            </p:cNvGraphicFramePr>
            <p:nvPr/>
          </p:nvGraphicFramePr>
          <p:xfrm>
            <a:off x="2583" y="3448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379" name="Clip" r:id="rId19" imgW="1305000" imgH="1085760" progId="">
                    <p:embed/>
                  </p:oleObj>
                </mc:Choice>
                <mc:Fallback>
                  <p:oleObj name="Clip" r:id="rId19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3" y="3448"/>
                          <a:ext cx="263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4971" name="Object 11"/>
            <p:cNvGraphicFramePr>
              <a:graphicFrameLocks noChangeAspect="1"/>
            </p:cNvGraphicFramePr>
            <p:nvPr/>
          </p:nvGraphicFramePr>
          <p:xfrm>
            <a:off x="3095" y="3419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380" name="Clip" r:id="rId20" imgW="1305000" imgH="1085760" progId="">
                    <p:embed/>
                  </p:oleObj>
                </mc:Choice>
                <mc:Fallback>
                  <p:oleObj name="Clip" r:id="rId20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5" y="3419"/>
                          <a:ext cx="263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4972" name="Object 12"/>
            <p:cNvGraphicFramePr>
              <a:graphicFrameLocks noChangeAspect="1"/>
            </p:cNvGraphicFramePr>
            <p:nvPr/>
          </p:nvGraphicFramePr>
          <p:xfrm>
            <a:off x="1294" y="3456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381" name="Clip" r:id="rId21" imgW="1305000" imgH="1085760" progId="">
                    <p:embed/>
                  </p:oleObj>
                </mc:Choice>
                <mc:Fallback>
                  <p:oleObj name="Clip" r:id="rId21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4" y="3456"/>
                          <a:ext cx="263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4973" name="Rectangle 13"/>
            <p:cNvSpPr>
              <a:spLocks noChangeArrowheads="1"/>
            </p:cNvSpPr>
            <p:nvPr/>
          </p:nvSpPr>
          <p:spPr bwMode="auto">
            <a:xfrm>
              <a:off x="3480" y="3245"/>
              <a:ext cx="182" cy="43"/>
            </a:xfrm>
            <a:prstGeom prst="rect">
              <a:avLst/>
            </a:prstGeom>
            <a:solidFill>
              <a:schemeClr val="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nb-NO"/>
            </a:p>
          </p:txBody>
        </p:sp>
        <p:sp>
          <p:nvSpPr>
            <p:cNvPr id="424974" name="Rectangle 14"/>
            <p:cNvSpPr>
              <a:spLocks noChangeArrowheads="1"/>
            </p:cNvSpPr>
            <p:nvPr/>
          </p:nvSpPr>
          <p:spPr bwMode="auto">
            <a:xfrm>
              <a:off x="1190" y="3239"/>
              <a:ext cx="182" cy="42"/>
            </a:xfrm>
            <a:prstGeom prst="rect">
              <a:avLst/>
            </a:prstGeom>
            <a:solidFill>
              <a:schemeClr val="hlink"/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l"/>
            </a:scene3d>
            <a:sp3d extrusionH="430200" prstMaterial="legacyMatte">
              <a:bevelT w="13500" h="13500" prst="angle"/>
              <a:bevelB w="13500" h="13500" prst="angle"/>
              <a:extrusionClr>
                <a:schemeClr val="hlink"/>
              </a:extrusionClr>
            </a:sp3d>
          </p:spPr>
          <p:txBody>
            <a:bodyPr wrap="none" anchor="ctr">
              <a:flatTx/>
            </a:bodyPr>
            <a:lstStyle/>
            <a:p>
              <a:endParaRPr lang="nb-NO"/>
            </a:p>
          </p:txBody>
        </p:sp>
        <p:graphicFrame>
          <p:nvGraphicFramePr>
            <p:cNvPr id="424975" name="Object 15"/>
            <p:cNvGraphicFramePr>
              <a:graphicFrameLocks noChangeAspect="1"/>
            </p:cNvGraphicFramePr>
            <p:nvPr/>
          </p:nvGraphicFramePr>
          <p:xfrm>
            <a:off x="1887" y="3352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382" name="Clip" r:id="rId22" imgW="1305000" imgH="1085760" progId="">
                    <p:embed/>
                  </p:oleObj>
                </mc:Choice>
                <mc:Fallback>
                  <p:oleObj name="Clip" r:id="rId22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87" y="3352"/>
                          <a:ext cx="263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4976" name="Object 16"/>
            <p:cNvGraphicFramePr>
              <a:graphicFrameLocks noChangeAspect="1"/>
            </p:cNvGraphicFramePr>
            <p:nvPr/>
          </p:nvGraphicFramePr>
          <p:xfrm>
            <a:off x="2163" y="3653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383" name="Clip" r:id="rId23" imgW="1305000" imgH="1085760" progId="">
                    <p:embed/>
                  </p:oleObj>
                </mc:Choice>
                <mc:Fallback>
                  <p:oleObj name="Clip" r:id="rId23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3" y="3653"/>
                          <a:ext cx="263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4977" name="Object 17"/>
            <p:cNvGraphicFramePr>
              <a:graphicFrameLocks noChangeAspect="1"/>
            </p:cNvGraphicFramePr>
            <p:nvPr/>
          </p:nvGraphicFramePr>
          <p:xfrm>
            <a:off x="4015" y="3332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384" name="Clip" r:id="rId24" imgW="1305000" imgH="1085760" progId="">
                    <p:embed/>
                  </p:oleObj>
                </mc:Choice>
                <mc:Fallback>
                  <p:oleObj name="Clip" r:id="rId24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15" y="3332"/>
                          <a:ext cx="263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4978" name="Object 18"/>
            <p:cNvGraphicFramePr>
              <a:graphicFrameLocks noChangeAspect="1"/>
            </p:cNvGraphicFramePr>
            <p:nvPr/>
          </p:nvGraphicFramePr>
          <p:xfrm>
            <a:off x="3540" y="3565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385" name="Clip" r:id="rId25" imgW="1305000" imgH="1085760" progId="">
                    <p:embed/>
                  </p:oleObj>
                </mc:Choice>
                <mc:Fallback>
                  <p:oleObj name="Clip" r:id="rId25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0" y="3565"/>
                          <a:ext cx="263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4979" name="Object 19"/>
            <p:cNvGraphicFramePr>
              <a:graphicFrameLocks noChangeAspect="1"/>
            </p:cNvGraphicFramePr>
            <p:nvPr/>
          </p:nvGraphicFramePr>
          <p:xfrm>
            <a:off x="602" y="3138"/>
            <a:ext cx="263" cy="2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2386" name="Clip" r:id="rId26" imgW="1305000" imgH="1085760" progId="">
                    <p:embed/>
                  </p:oleObj>
                </mc:Choice>
                <mc:Fallback>
                  <p:oleObj name="Clip" r:id="rId26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2" y="3138"/>
                          <a:ext cx="263" cy="21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24980" name="Line 20"/>
            <p:cNvSpPr>
              <a:spLocks noChangeShapeType="1"/>
            </p:cNvSpPr>
            <p:nvPr/>
          </p:nvSpPr>
          <p:spPr bwMode="auto">
            <a:xfrm flipH="1">
              <a:off x="839" y="3241"/>
              <a:ext cx="35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24981" name="Line 21"/>
            <p:cNvSpPr>
              <a:spLocks noChangeShapeType="1"/>
            </p:cNvSpPr>
            <p:nvPr/>
          </p:nvSpPr>
          <p:spPr bwMode="auto">
            <a:xfrm flipH="1">
              <a:off x="1083" y="3271"/>
              <a:ext cx="171" cy="19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24982" name="Line 22"/>
            <p:cNvSpPr>
              <a:spLocks noChangeShapeType="1"/>
            </p:cNvSpPr>
            <p:nvPr/>
          </p:nvSpPr>
          <p:spPr bwMode="auto">
            <a:xfrm>
              <a:off x="1347" y="3289"/>
              <a:ext cx="46" cy="18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24983" name="Line 23"/>
            <p:cNvSpPr>
              <a:spLocks noChangeShapeType="1"/>
            </p:cNvSpPr>
            <p:nvPr/>
          </p:nvSpPr>
          <p:spPr bwMode="auto">
            <a:xfrm flipH="1">
              <a:off x="2132" y="3265"/>
              <a:ext cx="218" cy="13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24984" name="Line 24"/>
            <p:cNvSpPr>
              <a:spLocks noChangeShapeType="1"/>
            </p:cNvSpPr>
            <p:nvPr/>
          </p:nvSpPr>
          <p:spPr bwMode="auto">
            <a:xfrm flipH="1">
              <a:off x="2330" y="3277"/>
              <a:ext cx="79" cy="37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24985" name="Line 25"/>
            <p:cNvSpPr>
              <a:spLocks noChangeShapeType="1"/>
            </p:cNvSpPr>
            <p:nvPr/>
          </p:nvSpPr>
          <p:spPr bwMode="auto">
            <a:xfrm>
              <a:off x="2522" y="3241"/>
              <a:ext cx="145" cy="22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24986" name="Line 26"/>
            <p:cNvSpPr>
              <a:spLocks noChangeShapeType="1"/>
            </p:cNvSpPr>
            <p:nvPr/>
          </p:nvSpPr>
          <p:spPr bwMode="auto">
            <a:xfrm flipH="1">
              <a:off x="3327" y="3289"/>
              <a:ext cx="270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24987" name="Line 27"/>
            <p:cNvSpPr>
              <a:spLocks noChangeShapeType="1"/>
            </p:cNvSpPr>
            <p:nvPr/>
          </p:nvSpPr>
          <p:spPr bwMode="auto">
            <a:xfrm flipH="1">
              <a:off x="3644" y="3271"/>
              <a:ext cx="6" cy="2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24988" name="Line 28"/>
            <p:cNvSpPr>
              <a:spLocks noChangeShapeType="1"/>
            </p:cNvSpPr>
            <p:nvPr/>
          </p:nvSpPr>
          <p:spPr bwMode="auto">
            <a:xfrm>
              <a:off x="3722" y="3222"/>
              <a:ext cx="324" cy="15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grpSp>
          <p:nvGrpSpPr>
            <p:cNvPr id="424989" name="Group 29"/>
            <p:cNvGrpSpPr>
              <a:grpSpLocks/>
            </p:cNvGrpSpPr>
            <p:nvPr/>
          </p:nvGrpSpPr>
          <p:grpSpPr bwMode="auto">
            <a:xfrm>
              <a:off x="2353" y="2317"/>
              <a:ext cx="234" cy="159"/>
              <a:chOff x="620" y="1640"/>
              <a:chExt cx="288" cy="209"/>
            </a:xfrm>
          </p:grpSpPr>
          <p:sp>
            <p:nvSpPr>
              <p:cNvPr id="424990" name="Line 30"/>
              <p:cNvSpPr>
                <a:spLocks noChangeShapeType="1"/>
              </p:cNvSpPr>
              <p:nvPr/>
            </p:nvSpPr>
            <p:spPr bwMode="auto">
              <a:xfrm>
                <a:off x="908" y="1640"/>
                <a:ext cx="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</p:spPr>
            <p:txBody>
              <a:bodyPr wrap="none"/>
              <a:lstStyle/>
              <a:p>
                <a:endParaRPr lang="nb-NO"/>
              </a:p>
            </p:txBody>
          </p:sp>
          <p:sp>
            <p:nvSpPr>
              <p:cNvPr id="424991" name="Rectangle 31"/>
              <p:cNvSpPr>
                <a:spLocks noChangeArrowheads="1"/>
              </p:cNvSpPr>
              <p:nvPr/>
            </p:nvSpPr>
            <p:spPr bwMode="auto">
              <a:xfrm>
                <a:off x="620" y="1784"/>
                <a:ext cx="267" cy="65"/>
              </a:xfrm>
              <a:prstGeom prst="rect">
                <a:avLst/>
              </a:prstGeom>
              <a:solidFill>
                <a:schemeClr val="hlink"/>
              </a:solidFill>
              <a:ln w="9525">
                <a:miter lim="800000"/>
                <a:headEnd/>
                <a:tailEnd/>
              </a:ln>
              <a:effectLst/>
              <a:scene3d>
                <a:camera prst="legacyObliqueTopRight"/>
                <a:lightRig rig="legacyFlat3" dir="l"/>
              </a:scene3d>
              <a:sp3d extrusionH="430200" prstMaterial="legacyMatte">
                <a:bevelT w="13500" h="13500" prst="angle"/>
                <a:bevelB w="13500" h="13500" prst="angle"/>
                <a:extrusionClr>
                  <a:schemeClr val="hlink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b-NO"/>
              </a:p>
            </p:txBody>
          </p:sp>
          <p:grpSp>
            <p:nvGrpSpPr>
              <p:cNvPr id="424992" name="Group 32"/>
              <p:cNvGrpSpPr>
                <a:grpSpLocks/>
              </p:cNvGrpSpPr>
              <p:nvPr/>
            </p:nvGrpSpPr>
            <p:grpSpPr bwMode="auto">
              <a:xfrm>
                <a:off x="764" y="1688"/>
                <a:ext cx="109" cy="91"/>
                <a:chOff x="576" y="3456"/>
                <a:chExt cx="288" cy="240"/>
              </a:xfrm>
            </p:grpSpPr>
            <p:sp>
              <p:nvSpPr>
                <p:cNvPr id="424993" name="Line 33"/>
                <p:cNvSpPr>
                  <a:spLocks noChangeShapeType="1"/>
                </p:cNvSpPr>
                <p:nvPr/>
              </p:nvSpPr>
              <p:spPr bwMode="auto">
                <a:xfrm>
                  <a:off x="624" y="3456"/>
                  <a:ext cx="192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nb-NO"/>
                </a:p>
              </p:txBody>
            </p:sp>
            <p:sp>
              <p:nvSpPr>
                <p:cNvPr id="424994" name="Line 34"/>
                <p:cNvSpPr>
                  <a:spLocks noChangeShapeType="1"/>
                </p:cNvSpPr>
                <p:nvPr/>
              </p:nvSpPr>
              <p:spPr bwMode="auto">
                <a:xfrm flipH="1">
                  <a:off x="576" y="3456"/>
                  <a:ext cx="288" cy="240"/>
                </a:xfrm>
                <a:prstGeom prst="line">
                  <a:avLst/>
                </a:prstGeom>
                <a:noFill/>
                <a:ln w="25400">
                  <a:solidFill>
                    <a:schemeClr val="tx1"/>
                  </a:solidFill>
                  <a:round/>
                  <a:headEnd/>
                  <a:tailEnd/>
                </a:ln>
                <a:effectLst/>
              </p:spPr>
              <p:txBody>
                <a:bodyPr wrap="none"/>
                <a:lstStyle/>
                <a:p>
                  <a:endParaRPr lang="nb-NO"/>
                </a:p>
              </p:txBody>
            </p:sp>
          </p:grpSp>
        </p:grpSp>
        <p:sp>
          <p:nvSpPr>
            <p:cNvPr id="424995" name="Line 35"/>
            <p:cNvSpPr>
              <a:spLocks noChangeShapeType="1"/>
            </p:cNvSpPr>
            <p:nvPr/>
          </p:nvSpPr>
          <p:spPr bwMode="auto">
            <a:xfrm flipH="1">
              <a:off x="1341" y="2477"/>
              <a:ext cx="1049" cy="67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24996" name="Line 36"/>
            <p:cNvSpPr>
              <a:spLocks noChangeShapeType="1"/>
            </p:cNvSpPr>
            <p:nvPr/>
          </p:nvSpPr>
          <p:spPr bwMode="auto">
            <a:xfrm>
              <a:off x="2488" y="2471"/>
              <a:ext cx="0" cy="7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24997" name="Line 37"/>
            <p:cNvSpPr>
              <a:spLocks noChangeShapeType="1"/>
            </p:cNvSpPr>
            <p:nvPr/>
          </p:nvSpPr>
          <p:spPr bwMode="auto">
            <a:xfrm flipH="1" flipV="1">
              <a:off x="2588" y="2440"/>
              <a:ext cx="943" cy="77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/>
            <a:lstStyle/>
            <a:p>
              <a:endParaRPr lang="nb-NO"/>
            </a:p>
          </p:txBody>
        </p:sp>
        <p:sp>
          <p:nvSpPr>
            <p:cNvPr id="424998" name="Text Box 38"/>
            <p:cNvSpPr txBox="1">
              <a:spLocks noChangeArrowheads="1"/>
            </p:cNvSpPr>
            <p:nvPr/>
          </p:nvSpPr>
          <p:spPr bwMode="auto">
            <a:xfrm>
              <a:off x="1452" y="3115"/>
              <a:ext cx="397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r>
                <a:rPr lang="en-US"/>
                <a:t>hub</a:t>
              </a:r>
            </a:p>
          </p:txBody>
        </p:sp>
        <p:sp>
          <p:nvSpPr>
            <p:cNvPr id="424999" name="Text Box 39"/>
            <p:cNvSpPr txBox="1">
              <a:spLocks noChangeArrowheads="1"/>
            </p:cNvSpPr>
            <p:nvPr/>
          </p:nvSpPr>
          <p:spPr bwMode="auto">
            <a:xfrm>
              <a:off x="2587" y="3120"/>
              <a:ext cx="35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ub</a:t>
              </a:r>
            </a:p>
          </p:txBody>
        </p:sp>
        <p:sp>
          <p:nvSpPr>
            <p:cNvPr id="425000" name="Text Box 40"/>
            <p:cNvSpPr txBox="1">
              <a:spLocks noChangeArrowheads="1"/>
            </p:cNvSpPr>
            <p:nvPr/>
          </p:nvSpPr>
          <p:spPr bwMode="auto">
            <a:xfrm>
              <a:off x="3741" y="3040"/>
              <a:ext cx="359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hub</a:t>
              </a:r>
            </a:p>
          </p:txBody>
        </p:sp>
        <p:sp>
          <p:nvSpPr>
            <p:cNvPr id="425001" name="Text Box 41"/>
            <p:cNvSpPr txBox="1">
              <a:spLocks noChangeArrowheads="1"/>
            </p:cNvSpPr>
            <p:nvPr/>
          </p:nvSpPr>
          <p:spPr bwMode="auto">
            <a:xfrm>
              <a:off x="2672" y="2283"/>
              <a:ext cx="49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r>
                <a:rPr lang="en-US"/>
                <a:t>svitsj</a:t>
              </a:r>
            </a:p>
          </p:txBody>
        </p:sp>
      </p:grpSp>
      <p:sp>
        <p:nvSpPr>
          <p:cNvPr id="425002" name="Text Box 42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081088" y="5580063"/>
            <a:ext cx="1973263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kollisjonsdomene</a:t>
            </a:r>
          </a:p>
        </p:txBody>
      </p:sp>
      <p:sp>
        <p:nvSpPr>
          <p:cNvPr id="425003" name="Text Box 43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140076" y="5654675"/>
            <a:ext cx="19732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kollisjonsdomene</a:t>
            </a:r>
          </a:p>
        </p:txBody>
      </p:sp>
      <p:sp>
        <p:nvSpPr>
          <p:cNvPr id="425004" name="Text Box 44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656013" y="5645150"/>
            <a:ext cx="18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endParaRPr lang="nb-NO"/>
          </a:p>
        </p:txBody>
      </p:sp>
      <p:sp>
        <p:nvSpPr>
          <p:cNvPr id="425005" name="Text Box 4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6861176" y="3475038"/>
            <a:ext cx="133350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kollisjons- </a:t>
            </a:r>
            <a:br>
              <a:rPr lang="en-US"/>
            </a:br>
            <a:r>
              <a:rPr lang="en-US"/>
              <a:t>domene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15"/>
            </p:custDataLst>
          </p:nvPr>
        </p:nvSpPr>
        <p:spPr>
          <a:xfrm>
            <a:off x="6389689" y="6474619"/>
            <a:ext cx="2133600" cy="365125"/>
          </a:xfrm>
        </p:spPr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7</a:t>
            </a:fld>
            <a:endParaRPr lang="en-US" dirty="0">
              <a:solidFill>
                <a:srgbClr val="000000"/>
              </a:solidFill>
            </a:endParaRPr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420269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496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2496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42496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2496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66" grpId="0" build="p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42925" y="155575"/>
            <a:ext cx="7772400" cy="695520"/>
          </a:xfrm>
        </p:spPr>
        <p:txBody>
          <a:bodyPr/>
          <a:lstStyle/>
          <a:p>
            <a:r>
              <a:rPr lang="en-US" sz="3600" dirty="0" err="1"/>
              <a:t>Svitsjer</a:t>
            </a:r>
            <a:r>
              <a:rPr lang="en-US" sz="3600" dirty="0"/>
              <a:t> vs. </a:t>
            </a:r>
            <a:r>
              <a:rPr lang="en-US" sz="3600" dirty="0" err="1"/>
              <a:t>routere</a:t>
            </a:r>
            <a:endParaRPr lang="en-US" dirty="0"/>
          </a:p>
        </p:txBody>
      </p:sp>
      <p:sp>
        <p:nvSpPr>
          <p:cNvPr id="4290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542925" y="1082675"/>
            <a:ext cx="7981950" cy="2900363"/>
          </a:xfrm>
        </p:spPr>
        <p:txBody>
          <a:bodyPr>
            <a:normAutofit lnSpcReduction="10000"/>
          </a:bodyPr>
          <a:lstStyle/>
          <a:p>
            <a:r>
              <a:rPr lang="en-US" sz="2400" dirty="0" err="1"/>
              <a:t>begge</a:t>
            </a:r>
            <a:r>
              <a:rPr lang="en-US" sz="2400" dirty="0"/>
              <a:t> </a:t>
            </a:r>
            <a:r>
              <a:rPr lang="en-US" sz="2400" dirty="0" err="1"/>
              <a:t>er</a:t>
            </a:r>
            <a:r>
              <a:rPr lang="en-US" sz="2400" dirty="0"/>
              <a:t> “store-and-forward” </a:t>
            </a:r>
            <a:r>
              <a:rPr lang="en-US" sz="2400" dirty="0" err="1"/>
              <a:t>enheter</a:t>
            </a:r>
            <a:endParaRPr lang="en-US" sz="2400" dirty="0"/>
          </a:p>
          <a:p>
            <a:pPr lvl="1"/>
            <a:r>
              <a:rPr lang="en-US" sz="2000" dirty="0" err="1"/>
              <a:t>routere</a:t>
            </a:r>
            <a:r>
              <a:rPr lang="en-US" sz="2000" dirty="0"/>
              <a:t>: </a:t>
            </a:r>
            <a:r>
              <a:rPr lang="en-US" sz="2000" dirty="0" err="1"/>
              <a:t>nettlagsenheter</a:t>
            </a:r>
            <a:r>
              <a:rPr lang="en-US" sz="2000" dirty="0"/>
              <a:t> (</a:t>
            </a:r>
            <a:r>
              <a:rPr lang="en-US" sz="2000" dirty="0" err="1"/>
              <a:t>ser</a:t>
            </a:r>
            <a:r>
              <a:rPr lang="en-US" sz="2000" dirty="0"/>
              <a:t> </a:t>
            </a:r>
            <a:r>
              <a:rPr lang="en-US" sz="2000" dirty="0" err="1"/>
              <a:t>på</a:t>
            </a:r>
            <a:r>
              <a:rPr lang="en-US" sz="2000" dirty="0"/>
              <a:t> </a:t>
            </a:r>
            <a:r>
              <a:rPr lang="en-US" sz="2000" dirty="0" err="1"/>
              <a:t>nettlagsheadere</a:t>
            </a:r>
            <a:r>
              <a:rPr lang="en-US" sz="2000" dirty="0"/>
              <a:t>)</a:t>
            </a:r>
          </a:p>
          <a:p>
            <a:pPr lvl="1"/>
            <a:r>
              <a:rPr lang="en-US" sz="2000" dirty="0" err="1"/>
              <a:t>svitsjer</a:t>
            </a:r>
            <a:r>
              <a:rPr lang="en-US" sz="2000" dirty="0"/>
              <a:t> </a:t>
            </a:r>
            <a:r>
              <a:rPr lang="en-US" sz="2000" dirty="0" err="1"/>
              <a:t>er</a:t>
            </a:r>
            <a:r>
              <a:rPr lang="en-US" sz="2000" dirty="0"/>
              <a:t> </a:t>
            </a:r>
            <a:r>
              <a:rPr lang="en-US" sz="2000" dirty="0" err="1"/>
              <a:t>linklagsenheter</a:t>
            </a:r>
            <a:endParaRPr lang="en-US" sz="2000" dirty="0"/>
          </a:p>
          <a:p>
            <a:r>
              <a:rPr lang="en-US" sz="2400" dirty="0" err="1"/>
              <a:t>routere</a:t>
            </a:r>
            <a:r>
              <a:rPr lang="en-US" sz="2400" dirty="0"/>
              <a:t> </a:t>
            </a:r>
            <a:r>
              <a:rPr lang="en-US" sz="2400" dirty="0" err="1"/>
              <a:t>benytter</a:t>
            </a:r>
            <a:r>
              <a:rPr lang="en-US" sz="2400" dirty="0"/>
              <a:t> </a:t>
            </a:r>
            <a:r>
              <a:rPr lang="en-US" sz="2400" dirty="0" err="1"/>
              <a:t>routingtabeller</a:t>
            </a:r>
            <a:r>
              <a:rPr lang="en-US" sz="2400" dirty="0"/>
              <a:t>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implementerer</a:t>
            </a:r>
            <a:r>
              <a:rPr lang="en-US" sz="2400" dirty="0"/>
              <a:t> </a:t>
            </a:r>
            <a:r>
              <a:rPr lang="en-US" sz="2400" dirty="0" err="1"/>
              <a:t>routingalgoritmer</a:t>
            </a:r>
            <a:endParaRPr lang="en-US" sz="2400" dirty="0"/>
          </a:p>
          <a:p>
            <a:r>
              <a:rPr lang="en-US" sz="2400" dirty="0" err="1"/>
              <a:t>svitsjer</a:t>
            </a:r>
            <a:r>
              <a:rPr lang="en-US" sz="2400" dirty="0"/>
              <a:t> </a:t>
            </a:r>
            <a:r>
              <a:rPr lang="en-US" sz="2400" dirty="0" err="1"/>
              <a:t>benytter</a:t>
            </a:r>
            <a:r>
              <a:rPr lang="en-US" sz="2400" dirty="0"/>
              <a:t> </a:t>
            </a:r>
            <a:r>
              <a:rPr lang="en-US" sz="2400" dirty="0" err="1"/>
              <a:t>svitsjetabeller</a:t>
            </a:r>
            <a:r>
              <a:rPr lang="en-US" sz="2400" dirty="0"/>
              <a:t>, </a:t>
            </a:r>
            <a:r>
              <a:rPr lang="en-US" sz="2400" dirty="0" err="1"/>
              <a:t>gjør</a:t>
            </a:r>
            <a:r>
              <a:rPr lang="en-US" sz="2400" dirty="0"/>
              <a:t> </a:t>
            </a:r>
            <a:r>
              <a:rPr lang="en-US" sz="2400" dirty="0" err="1"/>
              <a:t>filtrering</a:t>
            </a:r>
            <a:r>
              <a:rPr lang="en-US" sz="2400" dirty="0"/>
              <a:t>, </a:t>
            </a:r>
            <a:r>
              <a:rPr lang="en-US" sz="2400" dirty="0" err="1"/>
              <a:t>og</a:t>
            </a:r>
            <a:r>
              <a:rPr lang="en-US" sz="2400" dirty="0"/>
              <a:t> </a:t>
            </a:r>
            <a:r>
              <a:rPr lang="en-US" sz="2400" dirty="0" err="1"/>
              <a:t>har</a:t>
            </a:r>
            <a:r>
              <a:rPr lang="en-US" sz="2400" dirty="0"/>
              <a:t> </a:t>
            </a:r>
            <a:r>
              <a:rPr lang="en-US" sz="2400" dirty="0" err="1"/>
              <a:t>selvlæring</a:t>
            </a:r>
            <a:r>
              <a:rPr lang="en-US" dirty="0"/>
              <a:t> 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pic>
        <p:nvPicPr>
          <p:cNvPr id="429060" name="Picture 4" descr="566 Bridge and router stacks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738187" y="3939711"/>
            <a:ext cx="5456237" cy="2157412"/>
          </a:xfrm>
          <a:prstGeom prst="rect">
            <a:avLst/>
          </a:prstGeom>
          <a:noFill/>
        </p:spPr>
      </p:pic>
      <p:sp>
        <p:nvSpPr>
          <p:cNvPr id="429061" name="Text Box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73125" y="5773957"/>
            <a:ext cx="969963" cy="64633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/>
              <a:t>Maskin/Host</a:t>
            </a:r>
          </a:p>
        </p:txBody>
      </p:sp>
      <p:sp>
        <p:nvSpPr>
          <p:cNvPr id="429063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284413" y="5783407"/>
            <a:ext cx="969962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err="1"/>
              <a:t>switch</a:t>
            </a:r>
            <a:endParaRPr lang="nb-NO"/>
          </a:p>
        </p:txBody>
      </p:sp>
      <p:sp>
        <p:nvSpPr>
          <p:cNvPr id="429064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670715" y="5799713"/>
            <a:ext cx="969962" cy="36671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 err="1"/>
              <a:t>Router</a:t>
            </a:r>
            <a:endParaRPr lang="nb-NO"/>
          </a:p>
        </p:txBody>
      </p:sp>
      <p:sp>
        <p:nvSpPr>
          <p:cNvPr id="11" name="Text Box 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943377" y="5799713"/>
            <a:ext cx="969963" cy="64633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nb-NO"/>
              <a:t>Maskin/Host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10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8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230061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9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429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29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29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29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59" grpId="0" build="p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/>
              <a:t>IEEE 802.11 Wireless LAN (Wi-Fi)</a:t>
            </a:r>
          </a:p>
        </p:txBody>
      </p:sp>
      <p:sp>
        <p:nvSpPr>
          <p:cNvPr id="37891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179388" y="2349500"/>
            <a:ext cx="4752975" cy="432911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>
                <a:solidFill>
                  <a:schemeClr val="accent2"/>
                </a:solidFill>
              </a:rPr>
              <a:t>802.11b</a:t>
            </a:r>
          </a:p>
          <a:p>
            <a:pPr lvl="1" eaLnBrk="1" hangingPunct="1"/>
            <a:r>
              <a:rPr lang="en-US" dirty="0"/>
              <a:t>2.4 GHz </a:t>
            </a:r>
            <a:r>
              <a:rPr lang="en-US" dirty="0" err="1"/>
              <a:t>lisensfritt</a:t>
            </a:r>
            <a:r>
              <a:rPr lang="en-US" dirty="0"/>
              <a:t> </a:t>
            </a:r>
            <a:r>
              <a:rPr lang="en-US" dirty="0" err="1"/>
              <a:t>radiobølgområde</a:t>
            </a:r>
            <a:endParaRPr lang="en-US" dirty="0"/>
          </a:p>
          <a:p>
            <a:pPr lvl="1" eaLnBrk="1" hangingPunct="1"/>
            <a:r>
              <a:rPr lang="en-US" dirty="0" err="1"/>
              <a:t>opp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11 Mbps</a:t>
            </a:r>
          </a:p>
          <a:p>
            <a:pPr lvl="1" eaLnBrk="1" hangingPunct="1"/>
            <a:r>
              <a:rPr lang="en-US" dirty="0"/>
              <a:t>direct sequence spread spectrum (DSSS) </a:t>
            </a:r>
            <a:r>
              <a:rPr lang="en-US" dirty="0" err="1"/>
              <a:t>i</a:t>
            </a:r>
            <a:r>
              <a:rPr lang="en-US" dirty="0"/>
              <a:t> </a:t>
            </a:r>
            <a:r>
              <a:rPr lang="en-US" dirty="0" err="1"/>
              <a:t>fysisk</a:t>
            </a:r>
            <a:r>
              <a:rPr lang="en-US" dirty="0"/>
              <a:t> lag</a:t>
            </a:r>
          </a:p>
          <a:p>
            <a:pPr lvl="2" eaLnBrk="1" hangingPunct="1"/>
            <a:r>
              <a:rPr lang="en-US" sz="2400" dirty="0" err="1"/>
              <a:t>Ligner</a:t>
            </a:r>
            <a:r>
              <a:rPr lang="en-US" sz="2400" dirty="0"/>
              <a:t> CDMA, men </a:t>
            </a:r>
            <a:r>
              <a:rPr lang="en-US" sz="2400" dirty="0" err="1"/>
              <a:t>alle</a:t>
            </a:r>
            <a:r>
              <a:rPr lang="en-US" sz="2400" dirty="0"/>
              <a:t> </a:t>
            </a:r>
            <a:r>
              <a:rPr lang="en-US" sz="2400" dirty="0" err="1"/>
              <a:t>vertsmaskiner</a:t>
            </a:r>
            <a:r>
              <a:rPr lang="en-US" sz="2400" dirty="0"/>
              <a:t> </a:t>
            </a:r>
            <a:r>
              <a:rPr lang="en-US" sz="2400" dirty="0" err="1"/>
              <a:t>bruker</a:t>
            </a:r>
            <a:r>
              <a:rPr lang="en-US" sz="2400" dirty="0"/>
              <a:t> </a:t>
            </a:r>
            <a:r>
              <a:rPr lang="en-US" sz="2400" dirty="0" err="1"/>
              <a:t>samme</a:t>
            </a:r>
            <a:r>
              <a:rPr lang="en-US" sz="2400" dirty="0"/>
              <a:t> “chipping code”</a:t>
            </a:r>
          </a:p>
          <a:p>
            <a:pPr lvl="1"/>
            <a:r>
              <a:rPr lang="en-US" dirty="0" err="1"/>
              <a:t>Rekkevidde</a:t>
            </a:r>
            <a:r>
              <a:rPr lang="en-US" dirty="0"/>
              <a:t> 38 / 140 m</a:t>
            </a:r>
          </a:p>
          <a:p>
            <a:pPr lvl="1" eaLnBrk="1" hangingPunct="1"/>
            <a:r>
              <a:rPr lang="en-US" dirty="0" err="1"/>
              <a:t>Begynner</a:t>
            </a:r>
            <a:r>
              <a:rPr lang="en-US" dirty="0"/>
              <a:t> å </a:t>
            </a:r>
            <a:r>
              <a:rPr lang="en-US" dirty="0" err="1"/>
              <a:t>fases</a:t>
            </a:r>
            <a:r>
              <a:rPr lang="en-US" dirty="0"/>
              <a:t> </a:t>
            </a:r>
            <a:r>
              <a:rPr lang="en-US" dirty="0" err="1"/>
              <a:t>ut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</a:t>
            </a:r>
            <a:r>
              <a:rPr lang="en-US" dirty="0" err="1"/>
              <a:t>fordel</a:t>
            </a:r>
            <a:r>
              <a:rPr lang="en-US" dirty="0"/>
              <a:t> for </a:t>
            </a:r>
            <a:r>
              <a:rPr lang="en-US" dirty="0">
                <a:solidFill>
                  <a:srgbClr val="FF0000"/>
                </a:solidFill>
              </a:rPr>
              <a:t>g</a:t>
            </a:r>
            <a:r>
              <a:rPr lang="en-US" dirty="0"/>
              <a:t> </a:t>
            </a:r>
            <a:r>
              <a:rPr lang="en-US" dirty="0" err="1"/>
              <a:t>og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n</a:t>
            </a:r>
            <a:r>
              <a:rPr lang="en-US" dirty="0"/>
              <a:t>; men de </a:t>
            </a:r>
            <a:r>
              <a:rPr lang="en-US" dirty="0" err="1"/>
              <a:t>fleste</a:t>
            </a:r>
            <a:r>
              <a:rPr lang="en-US" dirty="0"/>
              <a:t> </a:t>
            </a:r>
            <a:r>
              <a:rPr lang="en-US" dirty="0" err="1"/>
              <a:t>trådløse</a:t>
            </a:r>
            <a:r>
              <a:rPr lang="en-US" dirty="0"/>
              <a:t> </a:t>
            </a:r>
            <a:r>
              <a:rPr lang="en-US" dirty="0" err="1"/>
              <a:t>kort</a:t>
            </a:r>
            <a:r>
              <a:rPr lang="en-US" dirty="0"/>
              <a:t> </a:t>
            </a:r>
            <a:r>
              <a:rPr lang="en-US" dirty="0" err="1"/>
              <a:t>støtter</a:t>
            </a:r>
            <a:r>
              <a:rPr lang="en-US" dirty="0"/>
              <a:t> den </a:t>
            </a:r>
            <a:r>
              <a:rPr lang="en-US" dirty="0" err="1"/>
              <a:t>fremdeles</a:t>
            </a:r>
            <a:r>
              <a:rPr lang="en-US" dirty="0"/>
              <a:t>.</a:t>
            </a:r>
          </a:p>
        </p:txBody>
      </p:sp>
      <p:sp>
        <p:nvSpPr>
          <p:cNvPr id="37892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>
          <a:xfrm>
            <a:off x="4714875" y="1857375"/>
            <a:ext cx="4429125" cy="4786313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en-US" dirty="0">
                <a:solidFill>
                  <a:schemeClr val="accent2"/>
                </a:solidFill>
              </a:rPr>
              <a:t>802.11a</a:t>
            </a:r>
            <a:r>
              <a:rPr lang="en-US" dirty="0"/>
              <a:t> </a:t>
            </a:r>
          </a:p>
          <a:p>
            <a:pPr lvl="1" eaLnBrk="1" hangingPunct="1"/>
            <a:r>
              <a:rPr lang="en-US" dirty="0"/>
              <a:t>5-6 GHz</a:t>
            </a:r>
          </a:p>
          <a:p>
            <a:pPr lvl="1" eaLnBrk="1" hangingPunct="1"/>
            <a:r>
              <a:rPr lang="en-US" dirty="0" err="1"/>
              <a:t>opp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54 Mbps</a:t>
            </a:r>
          </a:p>
          <a:p>
            <a:pPr lvl="1" eaLnBrk="1" hangingPunct="1"/>
            <a:r>
              <a:rPr lang="en-US" dirty="0"/>
              <a:t>OFDN</a:t>
            </a:r>
          </a:p>
          <a:p>
            <a:pPr eaLnBrk="1" hangingPunct="1"/>
            <a:r>
              <a:rPr lang="en-US" dirty="0">
                <a:solidFill>
                  <a:schemeClr val="accent2"/>
                </a:solidFill>
              </a:rPr>
              <a:t>802.11g </a:t>
            </a:r>
          </a:p>
          <a:p>
            <a:pPr lvl="1" eaLnBrk="1" hangingPunct="1"/>
            <a:r>
              <a:rPr lang="en-US" dirty="0"/>
              <a:t>2.4 GHz </a:t>
            </a:r>
            <a:r>
              <a:rPr lang="en-US" dirty="0" err="1"/>
              <a:t>området</a:t>
            </a:r>
            <a:endParaRPr lang="en-US" dirty="0"/>
          </a:p>
          <a:p>
            <a:pPr lvl="1" eaLnBrk="1" hangingPunct="1"/>
            <a:r>
              <a:rPr lang="en-US" dirty="0" err="1"/>
              <a:t>Opp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54 Mbps</a:t>
            </a:r>
          </a:p>
          <a:p>
            <a:pPr eaLnBrk="1" hangingPunct="1"/>
            <a:r>
              <a:rPr lang="en-US" dirty="0">
                <a:solidFill>
                  <a:schemeClr val="accent2"/>
                </a:solidFill>
              </a:rPr>
              <a:t>802.11n </a:t>
            </a:r>
          </a:p>
          <a:p>
            <a:pPr lvl="1" eaLnBrk="1" hangingPunct="1"/>
            <a:r>
              <a:rPr lang="en-US" dirty="0"/>
              <a:t>2.4 </a:t>
            </a:r>
            <a:r>
              <a:rPr lang="en-US" dirty="0" err="1"/>
              <a:t>og</a:t>
            </a:r>
            <a:r>
              <a:rPr lang="en-US" dirty="0"/>
              <a:t>/</a:t>
            </a:r>
            <a:r>
              <a:rPr lang="en-US" dirty="0" err="1"/>
              <a:t>eller</a:t>
            </a:r>
            <a:r>
              <a:rPr lang="en-US" dirty="0"/>
              <a:t> 5 GHz </a:t>
            </a:r>
            <a:r>
              <a:rPr lang="en-US" dirty="0" err="1"/>
              <a:t>området</a:t>
            </a:r>
            <a:endParaRPr lang="en-US" dirty="0"/>
          </a:p>
          <a:p>
            <a:pPr lvl="1" eaLnBrk="1" hangingPunct="1"/>
            <a:r>
              <a:rPr lang="en-US" dirty="0" err="1"/>
              <a:t>Opp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150 Mbps</a:t>
            </a:r>
          </a:p>
          <a:p>
            <a:pPr lvl="1" eaLnBrk="1" hangingPunct="1"/>
            <a:r>
              <a:rPr lang="en-US" dirty="0" err="1"/>
              <a:t>Rekkevidde</a:t>
            </a:r>
            <a:r>
              <a:rPr lang="en-US" dirty="0"/>
              <a:t> 70 / 250 m</a:t>
            </a:r>
          </a:p>
          <a:p>
            <a:pPr lvl="1" eaLnBrk="1" hangingPunct="1"/>
            <a:r>
              <a:rPr lang="en-US" dirty="0" err="1"/>
              <a:t>Flere</a:t>
            </a:r>
            <a:r>
              <a:rPr lang="en-US" dirty="0"/>
              <a:t> (4) </a:t>
            </a:r>
            <a:r>
              <a:rPr lang="en-US" dirty="0" err="1"/>
              <a:t>antenner</a:t>
            </a:r>
            <a:r>
              <a:rPr lang="en-US" dirty="0"/>
              <a:t> (</a:t>
            </a:r>
            <a:r>
              <a:rPr lang="en-US" b="1" dirty="0"/>
              <a:t>MIMO</a:t>
            </a:r>
            <a:r>
              <a:rPr lang="en-US" dirty="0"/>
              <a:t>)</a:t>
            </a:r>
          </a:p>
          <a:p>
            <a:pPr lvl="1" eaLnBrk="1" hangingPunct="1"/>
            <a:r>
              <a:rPr lang="en-US" i="1" dirty="0"/>
              <a:t>Forward Error Correction</a:t>
            </a:r>
          </a:p>
          <a:p>
            <a:pPr eaLnBrk="1" hangingPunct="1"/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37893" name="Rectangle 5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50824" y="838689"/>
            <a:ext cx="8569325" cy="1800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342900" indent="-342900" eaLnBrk="1" hangingPunct="1">
              <a:buFontTx/>
              <a:buChar char="•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itchFamily="18" charset="0"/>
              </a:rPr>
              <a:t>Alle</a:t>
            </a:r>
            <a:r>
              <a:rPr lang="en-US" sz="28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itchFamily="18" charset="0"/>
              </a:rPr>
              <a:t>bruker</a:t>
            </a:r>
            <a:r>
              <a:rPr lang="en-US" sz="28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800" dirty="0">
                <a:solidFill>
                  <a:srgbClr val="3333CC"/>
                </a:solidFill>
                <a:latin typeface="Times New Roman" pitchFamily="18" charset="0"/>
              </a:rPr>
              <a:t>CSMA/</a:t>
            </a:r>
            <a:r>
              <a:rPr lang="en-US" sz="2800" b="1" u="sng" dirty="0">
                <a:solidFill>
                  <a:srgbClr val="3333CC"/>
                </a:solidFill>
                <a:latin typeface="Times New Roman" pitchFamily="18" charset="0"/>
              </a:rPr>
              <a:t>CA</a:t>
            </a:r>
            <a:r>
              <a:rPr lang="en-US" sz="2800" dirty="0">
                <a:solidFill>
                  <a:srgbClr val="000000"/>
                </a:solidFill>
                <a:latin typeface="Times New Roman" pitchFamily="18" charset="0"/>
              </a:rPr>
              <a:t> for </a:t>
            </a:r>
            <a:r>
              <a:rPr lang="en-US" sz="2800" dirty="0" err="1">
                <a:solidFill>
                  <a:srgbClr val="000000"/>
                </a:solidFill>
                <a:latin typeface="Times New Roman" pitchFamily="18" charset="0"/>
              </a:rPr>
              <a:t>tilgang</a:t>
            </a:r>
            <a:endParaRPr lang="en-US" sz="28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eaLnBrk="1" hangingPunct="1">
              <a:buFontTx/>
              <a:buChar char="•"/>
            </a:pPr>
            <a:r>
              <a:rPr lang="en-US" sz="2800" dirty="0" err="1">
                <a:solidFill>
                  <a:srgbClr val="000000"/>
                </a:solidFill>
                <a:latin typeface="Times New Roman" pitchFamily="18" charset="0"/>
              </a:rPr>
              <a:t>Alle</a:t>
            </a:r>
            <a:r>
              <a:rPr lang="en-US" sz="28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itchFamily="18" charset="0"/>
              </a:rPr>
              <a:t>tilbyr</a:t>
            </a:r>
            <a:r>
              <a:rPr lang="en-US" sz="28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800" dirty="0" err="1">
                <a:solidFill>
                  <a:srgbClr val="000000"/>
                </a:solidFill>
                <a:latin typeface="Times New Roman" pitchFamily="18" charset="0"/>
              </a:rPr>
              <a:t>både</a:t>
            </a:r>
            <a:r>
              <a:rPr lang="en-US" sz="2800" dirty="0">
                <a:solidFill>
                  <a:srgbClr val="000000"/>
                </a:solidFill>
                <a:latin typeface="Times New Roman" pitchFamily="18" charset="0"/>
              </a:rPr>
              <a:t> base-</a:t>
            </a:r>
            <a:r>
              <a:rPr lang="en-US" sz="2800" dirty="0" err="1">
                <a:solidFill>
                  <a:srgbClr val="000000"/>
                </a:solidFill>
                <a:latin typeface="Times New Roman" pitchFamily="18" charset="0"/>
              </a:rPr>
              <a:t>stasjon</a:t>
            </a:r>
            <a:r>
              <a:rPr lang="en-US" sz="2800" dirty="0">
                <a:solidFill>
                  <a:srgbClr val="000000"/>
                </a:solidFill>
                <a:latin typeface="Times New Roman" pitchFamily="18" charset="0"/>
              </a:rPr>
              <a:t> (AP) </a:t>
            </a:r>
            <a:r>
              <a:rPr lang="en-US" sz="2800" dirty="0" err="1">
                <a:solidFill>
                  <a:srgbClr val="000000"/>
                </a:solidFill>
                <a:latin typeface="Times New Roman" pitchFamily="18" charset="0"/>
              </a:rPr>
              <a:t>og</a:t>
            </a:r>
            <a:r>
              <a:rPr lang="en-US" sz="2800" dirty="0">
                <a:solidFill>
                  <a:srgbClr val="000000"/>
                </a:solidFill>
                <a:latin typeface="Times New Roman" pitchFamily="18" charset="0"/>
              </a:rPr>
              <a:t> ad-hoc </a:t>
            </a:r>
            <a:r>
              <a:rPr lang="en-US" sz="2800" dirty="0" err="1">
                <a:solidFill>
                  <a:srgbClr val="000000"/>
                </a:solidFill>
                <a:latin typeface="Times New Roman" pitchFamily="18" charset="0"/>
              </a:rPr>
              <a:t>nettverk</a:t>
            </a:r>
            <a:br>
              <a:rPr lang="en-US" sz="2800" dirty="0">
                <a:solidFill>
                  <a:srgbClr val="000000"/>
                </a:solidFill>
                <a:latin typeface="Times New Roman" pitchFamily="18" charset="0"/>
              </a:rPr>
            </a:br>
            <a:r>
              <a:rPr lang="en-US" sz="2800" dirty="0">
                <a:solidFill>
                  <a:srgbClr val="000000"/>
                </a:solidFill>
                <a:latin typeface="Times New Roman" pitchFamily="18" charset="0"/>
              </a:rPr>
              <a:t>  </a:t>
            </a:r>
            <a:r>
              <a:rPr lang="en-US" sz="2800" dirty="0" err="1">
                <a:solidFill>
                  <a:srgbClr val="000000"/>
                </a:solidFill>
                <a:latin typeface="Times New Roman" pitchFamily="18" charset="0"/>
              </a:rPr>
              <a:t>versjoner</a:t>
            </a:r>
            <a:endParaRPr lang="en-US" sz="28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>
              <a:buFontTx/>
              <a:buChar char="•"/>
            </a:pPr>
            <a:endParaRPr lang="en-US" sz="28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29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398003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78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378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3789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3789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3789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3789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789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3789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3789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3789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789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9" dur="500"/>
                                        <p:tgtEl>
                                          <p:spTgt spid="3789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3789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5" dur="500"/>
                                        <p:tgtEl>
                                          <p:spTgt spid="3789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891" grpId="0" build="p"/>
      <p:bldP spid="37892" grpId="0" build="p"/>
      <p:bldP spid="3789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536" y="188640"/>
            <a:ext cx="4320480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ASCII – </a:t>
            </a:r>
            <a:r>
              <a:rPr lang="nb-NO" b="1" dirty="0"/>
              <a:t>struktu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512" y="1106116"/>
            <a:ext cx="8229600" cy="5256584"/>
          </a:xfrm>
        </p:spPr>
        <p:txBody>
          <a:bodyPr>
            <a:normAutofit fontScale="85000" lnSpcReduction="20000"/>
          </a:bodyPr>
          <a:lstStyle/>
          <a:p>
            <a:r>
              <a:rPr lang="nb-NO" b="1" dirty="0"/>
              <a:t>0x00-0x1F</a:t>
            </a:r>
            <a:r>
              <a:rPr lang="nb-NO" dirty="0"/>
              <a:t>: De 32 første kodene er </a:t>
            </a:r>
            <a:r>
              <a:rPr lang="nb-NO" b="1" dirty="0"/>
              <a:t>kontrolltegn</a:t>
            </a:r>
            <a:r>
              <a:rPr lang="nb-NO" dirty="0"/>
              <a:t>.</a:t>
            </a:r>
          </a:p>
          <a:p>
            <a:pPr lvl="1"/>
            <a:r>
              <a:rPr lang="nb-NO" dirty="0"/>
              <a:t>0x07 er f.eks. </a:t>
            </a:r>
            <a:r>
              <a:rPr lang="nb-NO" dirty="0" err="1"/>
              <a:t>beep</a:t>
            </a:r>
            <a:r>
              <a:rPr lang="nb-NO" dirty="0"/>
              <a:t> i </a:t>
            </a:r>
            <a:r>
              <a:rPr lang="nb-NO" dirty="0" err="1"/>
              <a:t>høytaler</a:t>
            </a:r>
            <a:endParaRPr lang="nb-NO" dirty="0"/>
          </a:p>
          <a:p>
            <a:pPr lvl="1"/>
            <a:r>
              <a:rPr lang="nb-NO" dirty="0"/>
              <a:t>Linjeskift er </a:t>
            </a:r>
          </a:p>
          <a:p>
            <a:pPr lvl="2"/>
            <a:r>
              <a:rPr lang="nb-NO" dirty="0"/>
              <a:t>i </a:t>
            </a:r>
            <a:r>
              <a:rPr lang="nb-NO" dirty="0">
                <a:solidFill>
                  <a:schemeClr val="tx2"/>
                </a:solidFill>
              </a:rPr>
              <a:t>Windows</a:t>
            </a:r>
            <a:r>
              <a:rPr lang="nb-NO" dirty="0"/>
              <a:t> </a:t>
            </a:r>
            <a:r>
              <a:rPr lang="nb-NO" dirty="0" err="1"/>
              <a:t>CarrigeReturn</a:t>
            </a:r>
            <a:r>
              <a:rPr lang="nb-NO" dirty="0"/>
              <a:t> (0x0D) </a:t>
            </a:r>
            <a:r>
              <a:rPr lang="nb-NO" b="1" dirty="0"/>
              <a:t>OG</a:t>
            </a:r>
            <a:r>
              <a:rPr lang="nb-NO" dirty="0"/>
              <a:t> </a:t>
            </a:r>
            <a:r>
              <a:rPr lang="nb-NO" dirty="0" err="1"/>
              <a:t>LineFeed</a:t>
            </a:r>
            <a:r>
              <a:rPr lang="nb-NO" dirty="0"/>
              <a:t> 0x0A), </a:t>
            </a:r>
          </a:p>
          <a:p>
            <a:pPr lvl="2"/>
            <a:r>
              <a:rPr lang="nb-NO" dirty="0"/>
              <a:t>i </a:t>
            </a:r>
            <a:r>
              <a:rPr lang="nb-NO" dirty="0">
                <a:solidFill>
                  <a:schemeClr val="tx2"/>
                </a:solidFill>
              </a:rPr>
              <a:t>Unix/Linux</a:t>
            </a:r>
            <a:r>
              <a:rPr lang="nb-NO" dirty="0"/>
              <a:t> og </a:t>
            </a:r>
            <a:r>
              <a:rPr lang="nb-NO" dirty="0">
                <a:solidFill>
                  <a:schemeClr val="tx2"/>
                </a:solidFill>
              </a:rPr>
              <a:t>OSX</a:t>
            </a:r>
            <a:r>
              <a:rPr lang="nb-NO" dirty="0"/>
              <a:t> bare </a:t>
            </a:r>
            <a:r>
              <a:rPr lang="nb-NO" dirty="0" err="1"/>
              <a:t>LineFeed</a:t>
            </a:r>
            <a:r>
              <a:rPr lang="nb-NO" dirty="0"/>
              <a:t> (0x0A)</a:t>
            </a:r>
          </a:p>
          <a:p>
            <a:pPr lvl="1"/>
            <a:r>
              <a:rPr lang="nb-NO" dirty="0"/>
              <a:t>Mellomrom-tegnet er </a:t>
            </a:r>
            <a:r>
              <a:rPr lang="nb-NO" b="1" dirty="0"/>
              <a:t>0x20</a:t>
            </a:r>
          </a:p>
          <a:p>
            <a:pPr lvl="2"/>
            <a:r>
              <a:rPr lang="nb-NO" dirty="0"/>
              <a:t>Noensinne sett </a:t>
            </a:r>
            <a:r>
              <a:rPr lang="nb-NO" b="1" dirty="0"/>
              <a:t>%</a:t>
            </a:r>
            <a:r>
              <a:rPr lang="nb-NO" dirty="0"/>
              <a:t>20 e.l. i en URL?</a:t>
            </a:r>
          </a:p>
          <a:p>
            <a:r>
              <a:rPr lang="nb-NO" dirty="0"/>
              <a:t>Tallene </a:t>
            </a:r>
            <a:r>
              <a:rPr lang="nb-NO" dirty="0">
                <a:solidFill>
                  <a:srgbClr val="FF0000"/>
                </a:solidFill>
              </a:rPr>
              <a:t>kodes</a:t>
            </a:r>
            <a:r>
              <a:rPr lang="nb-NO" dirty="0"/>
              <a:t> med: </a:t>
            </a:r>
            <a:r>
              <a:rPr lang="nb-NO" b="1" dirty="0"/>
              <a:t>0x30-0x39</a:t>
            </a:r>
          </a:p>
          <a:p>
            <a:pPr lvl="1"/>
            <a:r>
              <a:rPr lang="nb-NO" dirty="0"/>
              <a:t>Binærtallet  </a:t>
            </a:r>
            <a:r>
              <a:rPr lang="nb-NO" b="1" dirty="0"/>
              <a:t>0000 0000 </a:t>
            </a:r>
            <a:r>
              <a:rPr lang="nb-NO" dirty="0"/>
              <a:t>har ASCII-kode </a:t>
            </a:r>
            <a:r>
              <a:rPr lang="nb-NO" b="1" dirty="0"/>
              <a:t>0011 0000</a:t>
            </a:r>
          </a:p>
          <a:p>
            <a:r>
              <a:rPr lang="nb-NO" dirty="0"/>
              <a:t>”A” er </a:t>
            </a:r>
            <a:r>
              <a:rPr lang="nb-NO" b="1" dirty="0"/>
              <a:t>0x41</a:t>
            </a:r>
            <a:r>
              <a:rPr lang="nb-NO" dirty="0"/>
              <a:t> -&gt; 	01</a:t>
            </a:r>
            <a:r>
              <a:rPr lang="nb-NO" b="1" dirty="0"/>
              <a:t>0</a:t>
            </a:r>
            <a:r>
              <a:rPr lang="nb-NO" dirty="0"/>
              <a:t>0 0001 </a:t>
            </a:r>
            <a:br>
              <a:rPr lang="nb-NO" dirty="0"/>
            </a:br>
            <a:r>
              <a:rPr lang="nb-NO" dirty="0"/>
              <a:t>”a” er </a:t>
            </a:r>
            <a:r>
              <a:rPr lang="nb-NO" b="1" dirty="0"/>
              <a:t>0x61</a:t>
            </a:r>
            <a:r>
              <a:rPr lang="nb-NO" dirty="0"/>
              <a:t> -&gt;  	01</a:t>
            </a:r>
            <a:r>
              <a:rPr lang="nb-NO" b="1" dirty="0">
                <a:solidFill>
                  <a:srgbClr val="FF0000"/>
                </a:solidFill>
              </a:rPr>
              <a:t>1</a:t>
            </a:r>
            <a:r>
              <a:rPr lang="nb-NO" dirty="0"/>
              <a:t>0 0001</a:t>
            </a:r>
          </a:p>
          <a:p>
            <a:pPr lvl="1"/>
            <a:r>
              <a:rPr lang="nb-NO" dirty="0"/>
              <a:t>En enkelt bit forskjell mellom store og små bokstaver</a:t>
            </a:r>
          </a:p>
          <a:p>
            <a:pPr lvl="1"/>
            <a:r>
              <a:rPr lang="nb-NO" dirty="0"/>
              <a:t>Numerisk sorteres dermed alle de store foran de små bokstaven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4994031" y="6248400"/>
            <a:ext cx="920262" cy="457200"/>
          </a:xfrm>
          <a:prstGeom prst="rect">
            <a:avLst/>
          </a:prstGeom>
        </p:spPr>
        <p:txBody>
          <a:bodyPr/>
          <a:lstStyle/>
          <a:p>
            <a:fld id="{4DC87FD5-40E0-4BF7-B256-86FFE3800F0C}" type="slidenum">
              <a:rPr lang="en-US" smtClean="0"/>
              <a:pPr/>
              <a:t>13</a:t>
            </a:fld>
            <a:endParaRPr lang="en-US"/>
          </a:p>
        </p:txBody>
      </p:sp>
      <p:sp>
        <p:nvSpPr>
          <p:cNvPr id="7" name="Title 1"/>
          <p:cNvSpPr txBox="1">
            <a:spLocks/>
          </p:cNvSpPr>
          <p:nvPr/>
        </p:nvSpPr>
        <p:spPr bwMode="auto">
          <a:xfrm rot="1521746">
            <a:off x="6900640" y="464598"/>
            <a:ext cx="2311959" cy="6340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>
            <a:lvl1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Georgia"/>
                <a:ea typeface="ＭＳ Ｐゴシック" pitchFamily="-65" charset="-128"/>
                <a:cs typeface="Georgia"/>
              </a:defRPr>
            </a:lvl1pPr>
            <a:lvl2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2pPr>
            <a:lvl3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3pPr>
            <a:lvl4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4pPr>
            <a:lvl5pPr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  <a:cs typeface="Georgia" pitchFamily="-65" charset="0"/>
              </a:defRPr>
            </a:lvl5pPr>
            <a:lvl6pPr marL="4572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6pPr>
            <a:lvl7pPr marL="9144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7pPr>
            <a:lvl8pPr marL="13716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8pPr>
            <a:lvl9pPr marL="1828800" algn="l" defTabSz="457200" rtl="0" eaLnBrk="1" fontAlgn="base" hangingPunct="1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Georgia" pitchFamily="-65" charset="0"/>
                <a:ea typeface="ＭＳ Ｐゴシック" pitchFamily="-65" charset="-128"/>
              </a:defRPr>
            </a:lvl9pPr>
          </a:lstStyle>
          <a:p>
            <a:r>
              <a:rPr lang="nb-NO" sz="4800" dirty="0">
                <a:solidFill>
                  <a:srgbClr val="FF0000"/>
                </a:solidFill>
              </a:rPr>
              <a:t>PUGG!!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77816" y="3035757"/>
            <a:ext cx="3066184" cy="753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833887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:dissolve/>
      </p:transition>
    </mc:Choice>
    <mc:Fallback xmlns="">
      <p:transition spd="slow">
        <p:dissolv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mph" presetSubtype="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15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16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3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34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6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4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5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60" dur="5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70" dur="500" fill="hold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73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explod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  <p:par>
                                <p:cTn id="79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0" dur="500" fill="hold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  <p:par>
                                <p:cTn id="81" presetID="3" presetClass="emph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 override="childStyle">
                                        <p:cTn id="82" dur="500" fill="hold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a:srgbClr val="C0C0C0"/>
                                      </p:to>
                                    </p:animClr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4" presetClass="emph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1.11111E-6 -7.40741E-7 L -0.22049 0.36759 " pathEditMode="relative" rAng="0" ptsTypes="AA">
                                      <p:cBhvr>
                                        <p:cTn id="8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024" y="18380"/>
                                    </p:animMotion>
                                    <p:animRot by="1500000">
                                      <p:cBhvr>
                                        <p:cTn id="8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8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9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2"/>
      <p:bldP spid="3" grpId="1" build="p"/>
      <p:bldP spid="7" grpId="0" build="allAtOnce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sz="3600" dirty="0"/>
              <a:t>Eksempel: radiostråling / intensitet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pic>
        <p:nvPicPr>
          <p:cNvPr id="39939" name="Picture 3" descr="urban-micro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195263" y="981074"/>
            <a:ext cx="6832554" cy="58558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5462C84D-6171-4BAF-B236-0CF6B75AAC6E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0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0158038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3"/>
          <p:cNvSpPr>
            <a:spLocks noGrp="1" noChangeArrowheads="1"/>
          </p:cNvSpPr>
          <p:nvPr>
            <p:ph sz="half" idx="1"/>
            <p:custDataLst>
              <p:tags r:id="rId2"/>
            </p:custDataLst>
          </p:nvPr>
        </p:nvSpPr>
        <p:spPr>
          <a:xfrm>
            <a:off x="495300" y="1095374"/>
            <a:ext cx="7305675" cy="5057775"/>
          </a:xfrm>
        </p:spPr>
        <p:txBody>
          <a:bodyPr>
            <a:normAutofit/>
          </a:bodyPr>
          <a:lstStyle/>
          <a:p>
            <a:endParaRPr lang="nb-NO" dirty="0"/>
          </a:p>
          <a:p>
            <a:endParaRPr lang="nb-NO" dirty="0"/>
          </a:p>
          <a:p>
            <a:endParaRPr lang="nb-NO" dirty="0"/>
          </a:p>
          <a:p>
            <a:pPr marL="0" indent="0">
              <a:buNone/>
            </a:pPr>
            <a:r>
              <a:rPr lang="nb-NO" dirty="0"/>
              <a:t>That’s all folks…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1</a:t>
            </a:fld>
            <a:endParaRPr lang="en-US">
              <a:solidFill>
                <a:srgbClr val="000000"/>
              </a:solidFill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703921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Dagens</a:t>
            </a:r>
            <a:r>
              <a:rPr lang="en-US" dirty="0"/>
              <a:t> </a:t>
            </a:r>
            <a:r>
              <a:rPr lang="en-US" dirty="0" err="1"/>
              <a:t>øving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495300" y="1095374"/>
            <a:ext cx="7305675" cy="5057775"/>
          </a:xfrm>
        </p:spPr>
        <p:txBody>
          <a:bodyPr>
            <a:normAutofit/>
          </a:bodyPr>
          <a:lstStyle/>
          <a:p>
            <a:r>
              <a:rPr lang="nb-NO" dirty="0"/>
              <a:t>Løs tidligere eksamensoppgave (2008, 2009 og 2017)</a:t>
            </a:r>
          </a:p>
          <a:p>
            <a:r>
              <a:rPr lang="nb-NO" dirty="0"/>
              <a:t>Bruk veilederne og foreleser til å få hjelp til alt du er usikker på!</a:t>
            </a:r>
          </a:p>
          <a:p>
            <a:endParaRPr lang="nb-NO" dirty="0"/>
          </a:p>
          <a:p>
            <a:endParaRPr lang="nb-NO" dirty="0"/>
          </a:p>
          <a:p>
            <a:r>
              <a:rPr lang="nb-NO" dirty="0"/>
              <a:t>Lykke til på eksamen</a:t>
            </a:r>
          </a:p>
          <a:p>
            <a:endParaRPr lang="nb-NO" dirty="0"/>
          </a:p>
          <a:p>
            <a:r>
              <a:rPr lang="nb-NO" dirty="0"/>
              <a:t>Lykke til neste semester (jeg ser dere igjen i TK2100 – og datasikkerhet er GØY :-)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132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837740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Windows 1252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/>
              <a:t>Bjørn O. Listog -- blistog@westerdals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994031" y="6248400"/>
            <a:ext cx="920262" cy="457200"/>
          </a:xfrm>
          <a:prstGeom prst="rect">
            <a:avLst/>
          </a:prstGeom>
        </p:spPr>
        <p:txBody>
          <a:bodyPr/>
          <a:lstStyle/>
          <a:p>
            <a:fld id="{4DC87FD5-40E0-4BF7-B256-86FFE3800F0C}" type="slidenum">
              <a:rPr lang="en-US" smtClean="0"/>
              <a:pPr/>
              <a:t>14</a:t>
            </a:fld>
            <a:endParaRPr lang="en-US"/>
          </a:p>
        </p:txBody>
      </p:sp>
      <p:pic>
        <p:nvPicPr>
          <p:cNvPr id="2181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9484"/>
            <a:ext cx="9068518" cy="684851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6" name="Rounded Rectangle 5"/>
          <p:cNvSpPr/>
          <p:nvPr/>
        </p:nvSpPr>
        <p:spPr>
          <a:xfrm>
            <a:off x="5914292" y="5013176"/>
            <a:ext cx="889955" cy="288032"/>
          </a:xfrm>
          <a:prstGeom prst="roundRect">
            <a:avLst/>
          </a:prstGeom>
          <a:noFill/>
          <a:ln w="4127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0" name="Rounded Rectangle 9"/>
          <p:cNvSpPr/>
          <p:nvPr/>
        </p:nvSpPr>
        <p:spPr>
          <a:xfrm>
            <a:off x="6963924" y="3210027"/>
            <a:ext cx="344381" cy="288032"/>
          </a:xfrm>
          <a:prstGeom prst="roundRect">
            <a:avLst/>
          </a:prstGeom>
          <a:noFill/>
          <a:ln w="4127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1" name="Rounded Rectangle 10"/>
          <p:cNvSpPr/>
          <p:nvPr/>
        </p:nvSpPr>
        <p:spPr>
          <a:xfrm>
            <a:off x="8028385" y="2838228"/>
            <a:ext cx="360040" cy="288032"/>
          </a:xfrm>
          <a:prstGeom prst="roundRect">
            <a:avLst/>
          </a:prstGeom>
          <a:noFill/>
          <a:ln w="4127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ounded Rectangle 11"/>
          <p:cNvSpPr/>
          <p:nvPr/>
        </p:nvSpPr>
        <p:spPr>
          <a:xfrm>
            <a:off x="6941233" y="2858517"/>
            <a:ext cx="367072" cy="288032"/>
          </a:xfrm>
          <a:prstGeom prst="roundRect">
            <a:avLst/>
          </a:prstGeom>
          <a:noFill/>
          <a:ln w="4127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3" name="Rounded Rectangle 12"/>
          <p:cNvSpPr/>
          <p:nvPr/>
        </p:nvSpPr>
        <p:spPr>
          <a:xfrm>
            <a:off x="8032883" y="3217813"/>
            <a:ext cx="344381" cy="288032"/>
          </a:xfrm>
          <a:prstGeom prst="roundRect">
            <a:avLst/>
          </a:prstGeom>
          <a:noFill/>
          <a:ln w="4127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4" name="Rounded Rectangle 13"/>
          <p:cNvSpPr/>
          <p:nvPr/>
        </p:nvSpPr>
        <p:spPr>
          <a:xfrm>
            <a:off x="8532440" y="3933056"/>
            <a:ext cx="344381" cy="288032"/>
          </a:xfrm>
          <a:prstGeom prst="roundRect">
            <a:avLst/>
          </a:prstGeom>
          <a:noFill/>
          <a:ln w="4127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5" name="Rounded Rectangle 14"/>
          <p:cNvSpPr/>
          <p:nvPr/>
        </p:nvSpPr>
        <p:spPr>
          <a:xfrm>
            <a:off x="7524328" y="3933056"/>
            <a:ext cx="344381" cy="288032"/>
          </a:xfrm>
          <a:prstGeom prst="roundRect">
            <a:avLst/>
          </a:prstGeom>
          <a:noFill/>
          <a:ln w="41275">
            <a:solidFill>
              <a:schemeClr val="accent2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</p:spTree>
    <p:extLst>
      <p:ext uri="{BB962C8B-B14F-4D97-AF65-F5344CB8AC3E}">
        <p14:creationId xmlns:p14="http://schemas.microsoft.com/office/powerpoint/2010/main" val="336762649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900">
        <p14:glitter pattern="hexagon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UNICODE Struktu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996952"/>
            <a:ext cx="8229600" cy="3384376"/>
          </a:xfrm>
        </p:spPr>
        <p:txBody>
          <a:bodyPr>
            <a:normAutofit fontScale="70000" lnSpcReduction="20000"/>
          </a:bodyPr>
          <a:lstStyle/>
          <a:p>
            <a:r>
              <a:rPr lang="nb-NO" dirty="0"/>
              <a:t>Bruker (foreløpig) </a:t>
            </a:r>
            <a:r>
              <a:rPr lang="nb-NO" b="1" dirty="0"/>
              <a:t>21 bit</a:t>
            </a:r>
            <a:r>
              <a:rPr lang="nb-NO" dirty="0"/>
              <a:t> til kodepunkter</a:t>
            </a:r>
          </a:p>
          <a:p>
            <a:r>
              <a:rPr lang="nb-NO" dirty="0"/>
              <a:t>Delt i 17 plan på 65536 kodepunkter i hvert</a:t>
            </a:r>
          </a:p>
          <a:p>
            <a:pPr lvl="1"/>
            <a:r>
              <a:rPr lang="nb-NO" dirty="0"/>
              <a:t>Plan 0: Basic </a:t>
            </a:r>
            <a:r>
              <a:rPr lang="nb-NO" dirty="0" err="1"/>
              <a:t>Multilingual</a:t>
            </a:r>
            <a:r>
              <a:rPr lang="nb-NO" dirty="0"/>
              <a:t> Plane (BMP)</a:t>
            </a:r>
          </a:p>
          <a:p>
            <a:pPr lvl="2"/>
            <a:r>
              <a:rPr lang="nb-NO" dirty="0"/>
              <a:t>Alle tegn vi støter på i «vanlige» språk</a:t>
            </a:r>
          </a:p>
          <a:p>
            <a:pPr lvl="1"/>
            <a:r>
              <a:rPr lang="nb-NO" dirty="0"/>
              <a:t>Plan 1: SMP</a:t>
            </a:r>
          </a:p>
          <a:p>
            <a:pPr lvl="2"/>
            <a:r>
              <a:rPr lang="nb-NO" dirty="0"/>
              <a:t>Historiske språk (</a:t>
            </a:r>
            <a:r>
              <a:rPr lang="nb-NO" dirty="0" err="1"/>
              <a:t>f.eks</a:t>
            </a:r>
            <a:r>
              <a:rPr lang="nb-NO" dirty="0"/>
              <a:t> hieroglyfer), musikk (noter), </a:t>
            </a:r>
            <a:r>
              <a:rPr lang="nb-NO" dirty="0" err="1"/>
              <a:t>emotikoner</a:t>
            </a:r>
            <a:r>
              <a:rPr lang="nb-NO" dirty="0"/>
              <a:t> </a:t>
            </a:r>
            <a:r>
              <a:rPr lang="nb-NO" dirty="0">
                <a:sym typeface="Wingdings" pitchFamily="2" charset="2"/>
              </a:rPr>
              <a:t>, spillkort</a:t>
            </a:r>
            <a:r>
              <a:rPr lang="nb-NO" dirty="0"/>
              <a:t> mm</a:t>
            </a:r>
          </a:p>
          <a:p>
            <a:pPr lvl="1"/>
            <a:r>
              <a:rPr lang="nb-NO" dirty="0"/>
              <a:t>Plan 2: «Uvanlige» kinesiske tegn</a:t>
            </a:r>
          </a:p>
          <a:p>
            <a:pPr lvl="1"/>
            <a:r>
              <a:rPr lang="nb-NO" dirty="0"/>
              <a:t>Plan 14: Spesialtegn for </a:t>
            </a:r>
            <a:r>
              <a:rPr lang="nb-NO" dirty="0" err="1"/>
              <a:t>taging</a:t>
            </a:r>
            <a:r>
              <a:rPr lang="nb-NO" dirty="0"/>
              <a:t> av språk o.l. </a:t>
            </a:r>
          </a:p>
          <a:p>
            <a:pPr lvl="1"/>
            <a:r>
              <a:rPr lang="nb-NO" dirty="0"/>
              <a:t>Plan 15-16: Privat bruk</a:t>
            </a:r>
          </a:p>
          <a:p>
            <a:pPr lvl="2"/>
            <a:r>
              <a:rPr lang="nb-NO" dirty="0"/>
              <a:t>Firmalogoer o.l. kan </a:t>
            </a:r>
            <a:r>
              <a:rPr lang="nb-NO" dirty="0" err="1"/>
              <a:t>registereres</a:t>
            </a:r>
            <a:r>
              <a:rPr lang="nb-NO" dirty="0"/>
              <a:t> her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94048-963A-4DDD-B1A1-9FB2654C82C8}" type="slidenum">
              <a:rPr lang="nb-NO" smtClean="0"/>
              <a:t>15</a:t>
            </a:fld>
            <a:endParaRPr lang="nb-NO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805" y="980728"/>
            <a:ext cx="8856983" cy="19810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1103399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  <p:sndAc>
          <p:stSnd>
            <p:snd r:embed="rId2" name="explode.wav"/>
          </p:stSnd>
        </p:sndAc>
      </p:transition>
    </mc:Choice>
    <mc:Fallback xmlns="">
      <p:transition spd="slow">
        <p:fade/>
        <p:sndAc>
          <p:stSnd>
            <p:snd r:embed="rId4" name="explode.wav"/>
          </p:stSnd>
        </p:sndAc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bldLvl="3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UTF-8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/>
              <a:t>Bjørn O. Listog -- blistog@westerdals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994031" y="6248400"/>
            <a:ext cx="920262" cy="457200"/>
          </a:xfrm>
          <a:prstGeom prst="rect">
            <a:avLst/>
          </a:prstGeom>
        </p:spPr>
        <p:txBody>
          <a:bodyPr/>
          <a:lstStyle/>
          <a:p>
            <a:fld id="{4DC87FD5-40E0-4BF7-B256-86FFE3800F0C}" type="slidenum">
              <a:rPr lang="en-US" smtClean="0"/>
              <a:pPr/>
              <a:t>16</a:t>
            </a:fld>
            <a:endParaRPr lang="en-US"/>
          </a:p>
        </p:txBody>
      </p:sp>
      <p:pic>
        <p:nvPicPr>
          <p:cNvPr id="2211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9140675" cy="68133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2297404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 err="1"/>
              <a:t>Exempel</a:t>
            </a:r>
            <a:r>
              <a:rPr lang="nb-NO" dirty="0"/>
              <a:t> «Å» i UTF-8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29600" cy="5256584"/>
          </a:xfrm>
        </p:spPr>
        <p:txBody>
          <a:bodyPr>
            <a:normAutofit lnSpcReduction="10000"/>
          </a:bodyPr>
          <a:lstStyle/>
          <a:p>
            <a:r>
              <a:rPr lang="nb-NO" dirty="0"/>
              <a:t>Tegnet «</a:t>
            </a:r>
            <a:r>
              <a:rPr lang="nb-NO" b="1" dirty="0"/>
              <a:t>Å</a:t>
            </a:r>
            <a:r>
              <a:rPr lang="nb-NO" dirty="0"/>
              <a:t>» har Unicode-punkt: U+</a:t>
            </a:r>
            <a:r>
              <a:rPr lang="nb-NO" b="1" dirty="0"/>
              <a:t>00</a:t>
            </a:r>
            <a:r>
              <a:rPr lang="nb-NO" b="1" dirty="0">
                <a:solidFill>
                  <a:srgbClr val="FF0000"/>
                </a:solidFill>
              </a:rPr>
              <a:t>C</a:t>
            </a:r>
            <a:r>
              <a:rPr lang="nb-NO" b="1" dirty="0">
                <a:solidFill>
                  <a:srgbClr val="35B024"/>
                </a:solidFill>
              </a:rPr>
              <a:t>5</a:t>
            </a:r>
          </a:p>
          <a:p>
            <a:r>
              <a:rPr lang="nb-NO" dirty="0"/>
              <a:t>Binært: </a:t>
            </a:r>
            <a:r>
              <a:rPr lang="nb-NO" sz="4000" b="1" dirty="0">
                <a:latin typeface="Courier New" panose="02070309020205020404" pitchFamily="49" charset="0"/>
                <a:cs typeface="Courier New" panose="02070309020205020404" pitchFamily="49" charset="0"/>
              </a:rPr>
              <a:t>0000 0000 </a:t>
            </a:r>
            <a:r>
              <a:rPr lang="nb-NO" sz="40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00</a:t>
            </a:r>
            <a:r>
              <a:rPr lang="nb-NO" sz="40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nb-NO" sz="4000" b="1" dirty="0">
                <a:solidFill>
                  <a:srgbClr val="35B02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1</a:t>
            </a:r>
          </a:p>
          <a:p>
            <a:r>
              <a:rPr lang="nb-NO" dirty="0"/>
              <a:t>I UTF-8 må vi da legge dette inn i </a:t>
            </a:r>
            <a:r>
              <a:rPr lang="nb-NO" b="1" dirty="0"/>
              <a:t>to byte:</a:t>
            </a:r>
          </a:p>
          <a:p>
            <a:endParaRPr lang="nb-NO" b="1" dirty="0"/>
          </a:p>
          <a:p>
            <a:endParaRPr lang="nb-NO" b="1" dirty="0"/>
          </a:p>
          <a:p>
            <a:endParaRPr lang="nb-NO" b="1" dirty="0"/>
          </a:p>
          <a:p>
            <a:endParaRPr lang="nb-NO" b="1" dirty="0"/>
          </a:p>
          <a:p>
            <a:endParaRPr lang="nb-NO" b="1" dirty="0"/>
          </a:p>
          <a:p>
            <a:r>
              <a:rPr lang="nb-NO" b="1" dirty="0"/>
              <a:t>UTF-8</a:t>
            </a:r>
            <a:r>
              <a:rPr lang="nb-NO" dirty="0"/>
              <a:t> koding av U+00C5 er </a:t>
            </a:r>
            <a:r>
              <a:rPr lang="nb-NO" b="1" dirty="0"/>
              <a:t>C385</a:t>
            </a:r>
            <a:r>
              <a:rPr lang="nb-NO" dirty="0"/>
              <a:t> …</a:t>
            </a:r>
            <a:endParaRPr lang="nb-NO" b="1" dirty="0"/>
          </a:p>
          <a:p>
            <a:endParaRPr lang="nb-NO" b="1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94048-963A-4DDD-B1A1-9FB2654C82C8}" type="slidenum">
              <a:rPr lang="nb-NO" smtClean="0"/>
              <a:t>17</a:t>
            </a:fld>
            <a:endParaRPr lang="nb-NO"/>
          </a:p>
        </p:txBody>
      </p:sp>
      <p:sp>
        <p:nvSpPr>
          <p:cNvPr id="7" name="TextBox 6"/>
          <p:cNvSpPr txBox="1"/>
          <p:nvPr/>
        </p:nvSpPr>
        <p:spPr>
          <a:xfrm>
            <a:off x="5004048" y="3717032"/>
            <a:ext cx="32287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4400" b="1" dirty="0">
                <a:solidFill>
                  <a:srgbClr val="262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lang="nb-NO" sz="4400" b="1" dirty="0">
                <a:latin typeface="Courier New" panose="02070309020205020404" pitchFamily="49" charset="0"/>
                <a:cs typeface="Courier New" panose="02070309020205020404" pitchFamily="49" charset="0"/>
              </a:rPr>
              <a:t>xx </a:t>
            </a:r>
            <a:r>
              <a:rPr lang="nb-NO" sz="4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xxx</a:t>
            </a:r>
            <a:endParaRPr lang="nb-NO" sz="4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1331640" y="3717032"/>
            <a:ext cx="32287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4400" b="1" dirty="0">
                <a:solidFill>
                  <a:srgbClr val="262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0</a:t>
            </a:r>
            <a:r>
              <a:rPr lang="nb-NO" sz="4400" b="1" dirty="0">
                <a:latin typeface="Courier New" panose="02070309020205020404" pitchFamily="49" charset="0"/>
                <a:cs typeface="Courier New" panose="02070309020205020404" pitchFamily="49" charset="0"/>
              </a:rPr>
              <a:t>x </a:t>
            </a:r>
            <a:r>
              <a:rPr lang="nb-NO" sz="44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xxxx</a:t>
            </a:r>
            <a:endParaRPr lang="nb-NO" sz="4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331640" y="4437112"/>
            <a:ext cx="32287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4400" b="1" dirty="0">
                <a:solidFill>
                  <a:srgbClr val="262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0</a:t>
            </a:r>
            <a:r>
              <a:rPr lang="nb-NO" sz="4400" b="1" dirty="0">
                <a:latin typeface="Courier New" panose="02070309020205020404" pitchFamily="49" charset="0"/>
                <a:cs typeface="Courier New" panose="02070309020205020404" pitchFamily="49" charset="0"/>
              </a:rPr>
              <a:t>0 00</a:t>
            </a:r>
            <a:r>
              <a:rPr lang="nb-NO" sz="4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1</a:t>
            </a:r>
            <a:endParaRPr lang="nb-NO" sz="4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009480" y="4437111"/>
            <a:ext cx="3228769" cy="7694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4400" b="1" dirty="0">
                <a:solidFill>
                  <a:srgbClr val="2626FF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10</a:t>
            </a:r>
            <a:r>
              <a:rPr lang="nb-NO" sz="44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0</a:t>
            </a:r>
            <a:r>
              <a:rPr lang="nb-NO" sz="44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nb-NO" sz="4400" b="1" dirty="0">
                <a:solidFill>
                  <a:srgbClr val="35B024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0101</a:t>
            </a:r>
            <a:endParaRPr lang="nb-NO" sz="44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1475656" y="3114301"/>
            <a:ext cx="262123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Mest signifikante (</a:t>
            </a:r>
            <a:r>
              <a:rPr lang="nb-NO" b="1" dirty="0"/>
              <a:t>MSB</a:t>
            </a:r>
            <a:r>
              <a:rPr lang="nb-NO" dirty="0"/>
              <a:t>)</a:t>
            </a:r>
            <a:br>
              <a:rPr lang="nb-NO" dirty="0"/>
            </a:br>
            <a:r>
              <a:rPr lang="nb-NO" dirty="0"/>
              <a:t>starter med </a:t>
            </a:r>
            <a:r>
              <a:rPr lang="nb-NO" b="1" dirty="0"/>
              <a:t>110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5148064" y="3114466"/>
            <a:ext cx="263405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Minst signifikante (</a:t>
            </a:r>
            <a:r>
              <a:rPr lang="nb-NO" b="1" dirty="0"/>
              <a:t>LSB</a:t>
            </a:r>
            <a:r>
              <a:rPr lang="nb-NO" dirty="0"/>
              <a:t>)</a:t>
            </a:r>
            <a:br>
              <a:rPr lang="nb-NO" dirty="0"/>
            </a:br>
            <a:r>
              <a:rPr lang="nb-NO" dirty="0"/>
              <a:t>starter med </a:t>
            </a:r>
            <a:r>
              <a:rPr lang="nb-NO" b="1" dirty="0"/>
              <a:t>10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2411760" y="4867719"/>
            <a:ext cx="1368153" cy="708165"/>
            <a:chOff x="2411760" y="4867719"/>
            <a:chExt cx="1368153" cy="708165"/>
          </a:xfrm>
        </p:grpSpPr>
        <p:sp>
          <p:nvSpPr>
            <p:cNvPr id="14" name="Right Brace 13"/>
            <p:cNvSpPr/>
            <p:nvPr/>
          </p:nvSpPr>
          <p:spPr>
            <a:xfrm rot="16200000" flipH="1">
              <a:off x="2950379" y="4329100"/>
              <a:ext cx="290915" cy="1368153"/>
            </a:xfrm>
            <a:prstGeom prst="rightBrace">
              <a:avLst/>
            </a:prstGeom>
            <a:ln w="41275"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492381" y="5206552"/>
              <a:ext cx="128753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nb-NO" dirty="0"/>
                <a:t>«</a:t>
              </a:r>
              <a:r>
                <a:rPr lang="nb-NO" dirty="0" err="1"/>
                <a:t>Padding</a:t>
              </a:r>
              <a:r>
                <a:rPr lang="nb-NO" dirty="0"/>
                <a:t>»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009186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20000"/>
                                  </p:iterate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60000"/>
                                  </p:iterate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60000"/>
                                  </p:iterate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  <p:bldP spid="8" grpId="0"/>
      <p:bldP spid="10" grpId="0"/>
      <p:bldP spid="11" grpId="0"/>
      <p:bldP spid="12" grpId="0"/>
      <p:bldP spid="1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 err="1"/>
              <a:t>HexEditor</a:t>
            </a:r>
            <a:r>
              <a:rPr lang="nb-NO" dirty="0"/>
              <a:t> (2)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94048-963A-4DDD-B1A1-9FB2654C82C8}" type="slidenum">
              <a:rPr lang="nb-NO" smtClean="0"/>
              <a:t>18</a:t>
            </a:fld>
            <a:endParaRPr lang="nb-NO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1527621"/>
            <a:ext cx="5924550" cy="3514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Box 6"/>
          <p:cNvSpPr txBox="1"/>
          <p:nvPr/>
        </p:nvSpPr>
        <p:spPr>
          <a:xfrm>
            <a:off x="2627784" y="2772800"/>
            <a:ext cx="2977097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nb-NO" sz="2400" dirty="0">
                <a:solidFill>
                  <a:srgbClr val="FF0000"/>
                </a:solidFill>
              </a:rPr>
              <a:t>Binært innhold i filen</a:t>
            </a:r>
            <a:br>
              <a:rPr lang="nb-NO" sz="2400" dirty="0">
                <a:solidFill>
                  <a:srgbClr val="FF0000"/>
                </a:solidFill>
              </a:rPr>
            </a:br>
            <a:r>
              <a:rPr lang="nb-NO" sz="2400" dirty="0">
                <a:solidFill>
                  <a:srgbClr val="FF0000"/>
                </a:solidFill>
              </a:rPr>
              <a:t>Vist </a:t>
            </a:r>
            <a:r>
              <a:rPr lang="nb-NO" sz="2400" dirty="0" err="1">
                <a:solidFill>
                  <a:srgbClr val="FF0000"/>
                </a:solidFill>
              </a:rPr>
              <a:t>hexadesimalt</a:t>
            </a:r>
            <a:endParaRPr lang="nb-NO" sz="2400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 rot="16200000">
            <a:off x="5809595" y="2403233"/>
            <a:ext cx="2229969" cy="830997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nb-NO" sz="2400" dirty="0">
                <a:solidFill>
                  <a:srgbClr val="FF0000"/>
                </a:solidFill>
              </a:rPr>
              <a:t>Innhold i filen</a:t>
            </a:r>
            <a:br>
              <a:rPr lang="nb-NO" sz="2400" dirty="0">
                <a:solidFill>
                  <a:srgbClr val="FF0000"/>
                </a:solidFill>
              </a:rPr>
            </a:br>
            <a:r>
              <a:rPr lang="nb-NO" sz="2400" dirty="0">
                <a:solidFill>
                  <a:srgbClr val="FF0000"/>
                </a:solidFill>
              </a:rPr>
              <a:t>Vist som ASCII</a:t>
            </a:r>
          </a:p>
        </p:txBody>
      </p:sp>
      <p:sp>
        <p:nvSpPr>
          <p:cNvPr id="8" name="Rounded Rectangle 7"/>
          <p:cNvSpPr/>
          <p:nvPr/>
        </p:nvSpPr>
        <p:spPr>
          <a:xfrm>
            <a:off x="4128110" y="3852920"/>
            <a:ext cx="288032" cy="288032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1115616" y="3996936"/>
            <a:ext cx="792088" cy="0"/>
          </a:xfrm>
          <a:prstGeom prst="straightConnector1">
            <a:avLst/>
          </a:prstGeom>
          <a:ln w="38100">
            <a:solidFill>
              <a:schemeClr val="tx2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/>
          <p:cNvCxnSpPr/>
          <p:nvPr/>
        </p:nvCxnSpPr>
        <p:spPr>
          <a:xfrm>
            <a:off x="4272126" y="1008604"/>
            <a:ext cx="0" cy="504056"/>
          </a:xfrm>
          <a:prstGeom prst="straightConnector1">
            <a:avLst/>
          </a:prstGeom>
          <a:ln w="38100"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169144" y="5221071"/>
            <a:ext cx="3510898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3200" dirty="0"/>
              <a:t>På posisjon </a:t>
            </a:r>
            <a:r>
              <a:rPr lang="nb-NO" sz="3200" b="1" dirty="0"/>
              <a:t>0x</a:t>
            </a:r>
            <a:r>
              <a:rPr lang="nb-NO" sz="3200" b="1" dirty="0">
                <a:solidFill>
                  <a:schemeClr val="tx2"/>
                </a:solidFill>
              </a:rPr>
              <a:t>C</a:t>
            </a:r>
            <a:r>
              <a:rPr lang="nb-NO" sz="3200" b="1" dirty="0">
                <a:solidFill>
                  <a:srgbClr val="FF0000"/>
                </a:solidFill>
              </a:rPr>
              <a:t>   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3110013" y="5221068"/>
            <a:ext cx="5990743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3200" b="1" dirty="0">
                <a:solidFill>
                  <a:srgbClr val="FF0000"/>
                </a:solidFill>
              </a:rPr>
              <a:t>8</a:t>
            </a:r>
            <a:r>
              <a:rPr lang="nb-NO" sz="3200" dirty="0"/>
              <a:t> er det en byte med verdi 0x</a:t>
            </a:r>
            <a:r>
              <a:rPr lang="nb-NO" sz="3200" b="1" dirty="0"/>
              <a:t>5B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169144" y="5877272"/>
            <a:ext cx="361076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3200" dirty="0"/>
              <a:t>= 0101 1011 = 91</a:t>
            </a:r>
            <a:r>
              <a:rPr lang="nb-NO" sz="3200" baseline="-25000" dirty="0"/>
              <a:t>10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3993962" y="5897255"/>
            <a:ext cx="497052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b-NO" sz="3200" dirty="0"/>
              <a:t>, som ASCII er det </a:t>
            </a:r>
            <a:r>
              <a:rPr lang="nb-NO" sz="3200" dirty="0" err="1"/>
              <a:t>glyfen</a:t>
            </a:r>
            <a:r>
              <a:rPr lang="nb-NO" sz="3200" dirty="0"/>
              <a:t> </a:t>
            </a:r>
            <a:r>
              <a:rPr lang="nb-NO" sz="3200" b="1" dirty="0"/>
              <a:t>[</a:t>
            </a:r>
            <a:endParaRPr lang="nb-NO" sz="3200" b="1" baseline="-25000" dirty="0"/>
          </a:p>
        </p:txBody>
      </p:sp>
    </p:spTree>
    <p:extLst>
      <p:ext uri="{BB962C8B-B14F-4D97-AF65-F5344CB8AC3E}">
        <p14:creationId xmlns:p14="http://schemas.microsoft.com/office/powerpoint/2010/main" val="3185043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8" grpId="0" animBg="1"/>
      <p:bldP spid="17" grpId="0"/>
      <p:bldP spid="19" grpId="0"/>
      <p:bldP spid="20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5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Boolsk algebra</a:t>
            </a:r>
          </a:p>
        </p:txBody>
      </p:sp>
      <p:sp>
        <p:nvSpPr>
          <p:cNvPr id="120834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9088" y="980728"/>
            <a:ext cx="8699375" cy="5761856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nb-NO" dirty="0"/>
              <a:t>Består av 3 grunnoperasjoner (</a:t>
            </a:r>
            <a:r>
              <a:rPr lang="nb-NO" u="sng" dirty="0"/>
              <a:t>porter</a:t>
            </a:r>
            <a:r>
              <a:rPr lang="nb-NO" dirty="0"/>
              <a:t>, gates)</a:t>
            </a:r>
          </a:p>
          <a:p>
            <a:pPr lvl="1">
              <a:lnSpc>
                <a:spcPct val="90000"/>
              </a:lnSpc>
            </a:pPr>
            <a:r>
              <a:rPr lang="nb-NO" dirty="0">
                <a:latin typeface="Comic Sans MS" pitchFamily="66" charset="0"/>
              </a:rPr>
              <a:t>IKKE (</a:t>
            </a:r>
            <a:r>
              <a:rPr lang="nb-NO" dirty="0">
                <a:solidFill>
                  <a:srgbClr val="FF0000"/>
                </a:solidFill>
                <a:latin typeface="Comic Sans MS" pitchFamily="66" charset="0"/>
              </a:rPr>
              <a:t>NOT</a:t>
            </a:r>
            <a:r>
              <a:rPr lang="nb-NO" dirty="0">
                <a:latin typeface="Comic Sans MS" pitchFamily="66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nb-NO" dirty="0">
                <a:latin typeface="Comic Sans MS" pitchFamily="66" charset="0"/>
              </a:rPr>
              <a:t>OG (</a:t>
            </a:r>
            <a:r>
              <a:rPr lang="nb-NO" dirty="0">
                <a:solidFill>
                  <a:srgbClr val="FF0000"/>
                </a:solidFill>
                <a:latin typeface="Comic Sans MS" pitchFamily="66" charset="0"/>
              </a:rPr>
              <a:t>AND</a:t>
            </a:r>
            <a:r>
              <a:rPr lang="nb-NO" dirty="0">
                <a:latin typeface="Comic Sans MS" pitchFamily="66" charset="0"/>
              </a:rPr>
              <a:t>)</a:t>
            </a:r>
          </a:p>
          <a:p>
            <a:pPr lvl="1">
              <a:lnSpc>
                <a:spcPct val="90000"/>
              </a:lnSpc>
            </a:pPr>
            <a:r>
              <a:rPr lang="nb-NO" dirty="0">
                <a:latin typeface="Comic Sans MS" pitchFamily="66" charset="0"/>
              </a:rPr>
              <a:t>ELLER (</a:t>
            </a:r>
            <a:r>
              <a:rPr lang="nb-NO" dirty="0">
                <a:solidFill>
                  <a:srgbClr val="FF0000"/>
                </a:solidFill>
                <a:latin typeface="Comic Sans MS" pitchFamily="66" charset="0"/>
              </a:rPr>
              <a:t>OR</a:t>
            </a:r>
            <a:r>
              <a:rPr lang="nb-NO" dirty="0">
                <a:latin typeface="Comic Sans MS" pitchFamily="66" charset="0"/>
              </a:rPr>
              <a:t>) </a:t>
            </a:r>
          </a:p>
          <a:p>
            <a:pPr lvl="1">
              <a:lnSpc>
                <a:spcPct val="90000"/>
              </a:lnSpc>
            </a:pPr>
            <a:r>
              <a:rPr lang="nb-NO" dirty="0">
                <a:latin typeface="Comic Sans MS" pitchFamily="66" charset="0"/>
              </a:rPr>
              <a:t>(EKSKLUSIV ELLER (</a:t>
            </a:r>
            <a:r>
              <a:rPr lang="nb-NO" dirty="0">
                <a:solidFill>
                  <a:srgbClr val="FF0000"/>
                </a:solidFill>
                <a:latin typeface="Comic Sans MS" pitchFamily="66" charset="0"/>
              </a:rPr>
              <a:t>XOR</a:t>
            </a:r>
            <a:r>
              <a:rPr lang="nb-NO" dirty="0">
                <a:latin typeface="Comic Sans MS" pitchFamily="66" charset="0"/>
              </a:rPr>
              <a:t>))</a:t>
            </a:r>
          </a:p>
          <a:p>
            <a:pPr>
              <a:lnSpc>
                <a:spcPct val="90000"/>
              </a:lnSpc>
            </a:pPr>
            <a:r>
              <a:rPr lang="nb-NO" dirty="0"/>
              <a:t>”Gjenoppdaget” i 1939 av </a:t>
            </a:r>
            <a:br>
              <a:rPr lang="nb-NO" dirty="0"/>
            </a:br>
            <a:r>
              <a:rPr lang="nb-NO" dirty="0"/>
              <a:t>Claude </a:t>
            </a:r>
            <a:r>
              <a:rPr lang="nb-NO" dirty="0" err="1"/>
              <a:t>Elwood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Shannon</a:t>
            </a:r>
          </a:p>
          <a:p>
            <a:pPr>
              <a:lnSpc>
                <a:spcPct val="90000"/>
              </a:lnSpc>
            </a:pPr>
            <a:r>
              <a:rPr lang="nb-NO" dirty="0"/>
              <a:t>Data-elektronikk foretrekker </a:t>
            </a:r>
            <a:br>
              <a:rPr lang="nb-NO" dirty="0"/>
            </a:br>
            <a:r>
              <a:rPr lang="nb-NO" dirty="0"/>
              <a:t>oftest «negativ» logikk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NAND, NOR, XNOR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  <p:custDataLst>
              <p:tags r:id="rId4"/>
            </p:custDataLst>
          </p:nvPr>
        </p:nvSpPr>
        <p:spPr>
          <a:xfrm>
            <a:off x="5436096" y="6492876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001AEAE-AED4-4655-9A75-BC34AD92A4BB}" type="slidenum"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pic>
        <p:nvPicPr>
          <p:cNvPr id="6146" name="Picture 2" descr="http://cr4.globalspec.com/PostImages/201404/shannon_5E89567F-5056-8D7B-05CB2EA8222FA5D7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0152" y="1859336"/>
            <a:ext cx="2975248" cy="44077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912746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0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0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0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0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0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20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0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0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0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0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120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12083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1" dur="indefinite"/>
                                        <p:tgtEl>
                                          <p:spTgt spid="120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2" dur="indefinite"/>
                                        <p:tgtEl>
                                          <p:spTgt spid="1208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120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5" dur="indefinite"/>
                                        <p:tgtEl>
                                          <p:spTgt spid="1208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120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8" dur="indefinite"/>
                                        <p:tgtEl>
                                          <p:spTgt spid="1208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0" dur="indefinite"/>
                                        <p:tgtEl>
                                          <p:spTgt spid="120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1" dur="indefinite"/>
                                        <p:tgtEl>
                                          <p:spTgt spid="1208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20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0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0" dur="20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4" dur="indefinite"/>
                                        <p:tgtEl>
                                          <p:spTgt spid="120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5" dur="indefinite"/>
                                        <p:tgtEl>
                                          <p:spTgt spid="1208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7" dur="indefinite"/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8" dur="indefinite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66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7" name="applaus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20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20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20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20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120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1208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120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1208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0834" grpId="0" build="p"/>
      <p:bldP spid="120834" grpId="1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Eksamen</a:t>
            </a:r>
            <a:endParaRPr 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495300" y="1095374"/>
            <a:ext cx="7305675" cy="5057775"/>
          </a:xfrm>
        </p:spPr>
        <p:txBody>
          <a:bodyPr>
            <a:normAutofit/>
          </a:bodyPr>
          <a:lstStyle/>
          <a:p>
            <a:r>
              <a:rPr lang="nb-NO" dirty="0"/>
              <a:t>3 timer</a:t>
            </a:r>
          </a:p>
          <a:p>
            <a:r>
              <a:rPr lang="nb-NO" dirty="0"/>
              <a:t>Ingen hjelpemidler</a:t>
            </a:r>
          </a:p>
          <a:p>
            <a:r>
              <a:rPr lang="nb-NO" dirty="0"/>
              <a:t>Svar konsist, husk at man må rekke å svare på alle oppgaver!</a:t>
            </a:r>
          </a:p>
          <a:p>
            <a:pPr lvl="1"/>
            <a:r>
              <a:rPr lang="nb-NO" dirty="0"/>
              <a:t>Unntaket er oppgaver hvor det står “diskuter” eller “grei ut om”, der er det forventet å en mer utfyllende besvarelse</a:t>
            </a:r>
          </a:p>
          <a:p>
            <a:r>
              <a:rPr lang="nb-NO" dirty="0"/>
              <a:t>Teller 75% av endelig karakter, så du kan forbedre karakteren du fikk på Del 1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uiExpand="1" build="p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99592" y="188640"/>
            <a:ext cx="7725544" cy="634082"/>
          </a:xfrm>
        </p:spPr>
        <p:txBody>
          <a:bodyPr>
            <a:noAutofit/>
          </a:bodyPr>
          <a:lstStyle/>
          <a:p>
            <a:r>
              <a:rPr lang="nb-NO" sz="4800" dirty="0">
                <a:solidFill>
                  <a:srgbClr val="FF0000"/>
                </a:solidFill>
              </a:rPr>
              <a:t>NOT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-479181" y="2971800"/>
            <a:ext cx="6979627" cy="2971800"/>
          </a:xfrm>
        </p:spPr>
        <p:txBody>
          <a:bodyPr>
            <a:normAutofit fontScale="92500"/>
          </a:bodyPr>
          <a:lstStyle/>
          <a:p>
            <a:pPr>
              <a:buFontTx/>
              <a:buNone/>
            </a:pPr>
            <a:r>
              <a:rPr lang="nb-NO" dirty="0"/>
              <a:t>                                             </a:t>
            </a:r>
            <a:r>
              <a:rPr lang="nb-NO" b="1" dirty="0">
                <a:latin typeface="Comic Sans MS" pitchFamily="66" charset="0"/>
              </a:rPr>
              <a:t>NOT</a:t>
            </a:r>
          </a:p>
          <a:p>
            <a:pPr>
              <a:buFontTx/>
              <a:buNone/>
            </a:pPr>
            <a:r>
              <a:rPr lang="nb-NO" dirty="0"/>
              <a:t>                                      </a:t>
            </a:r>
            <a:r>
              <a:rPr lang="nb-NO" u="sng" dirty="0"/>
              <a:t>Sannhetstabell</a:t>
            </a:r>
          </a:p>
          <a:p>
            <a:pPr>
              <a:buFontTx/>
              <a:buNone/>
            </a:pPr>
            <a:r>
              <a:rPr lang="nb-NO" dirty="0"/>
              <a:t>                                            </a:t>
            </a:r>
            <a:r>
              <a:rPr lang="nb-NO" u="sng" dirty="0" err="1"/>
              <a:t>X</a:t>
            </a:r>
            <a:r>
              <a:rPr lang="nb-NO" u="sng" dirty="0"/>
              <a:t>     F</a:t>
            </a:r>
            <a:endParaRPr lang="nb-NO" dirty="0"/>
          </a:p>
          <a:p>
            <a:pPr>
              <a:buFontTx/>
              <a:buNone/>
            </a:pPr>
            <a:r>
              <a:rPr lang="nb-NO" dirty="0"/>
              <a:t>                                            0     1</a:t>
            </a:r>
          </a:p>
          <a:p>
            <a:pPr>
              <a:buFontTx/>
              <a:buNone/>
            </a:pPr>
            <a:r>
              <a:rPr lang="nb-NO" dirty="0"/>
              <a:t>                                            1     0</a:t>
            </a:r>
          </a:p>
        </p:txBody>
      </p:sp>
      <p:pic>
        <p:nvPicPr>
          <p:cNvPr id="121860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4040066" y="1912938"/>
            <a:ext cx="930519" cy="652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1864" name="Text Box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774831" y="1989138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X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1865" name="Text Box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04643" y="1989138"/>
            <a:ext cx="331177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F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1866" name="Text Box 1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175489" y="2014539"/>
            <a:ext cx="331177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000" b="1">
                <a:latin typeface="Comic Sans MS" pitchFamily="66" charset="0"/>
              </a:rPr>
              <a:t>0</a:t>
            </a:r>
            <a:endParaRPr lang="nb-NO" sz="2000">
              <a:latin typeface="Comic Sans MS" pitchFamily="66" charset="0"/>
            </a:endParaRPr>
          </a:p>
        </p:txBody>
      </p:sp>
      <p:sp>
        <p:nvSpPr>
          <p:cNvPr id="121867" name="Text Box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635870" y="2022476"/>
            <a:ext cx="332643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000" b="1">
                <a:latin typeface="Comic Sans MS" pitchFamily="66" charset="0"/>
              </a:rPr>
              <a:t>1</a:t>
            </a:r>
          </a:p>
        </p:txBody>
      </p:sp>
      <p:sp>
        <p:nvSpPr>
          <p:cNvPr id="121868" name="Text Box 12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175489" y="2014539"/>
            <a:ext cx="331177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000" b="1">
                <a:latin typeface="Comic Sans MS" pitchFamily="66" charset="0"/>
              </a:rPr>
              <a:t>1</a:t>
            </a:r>
            <a:endParaRPr lang="nb-NO" sz="2000">
              <a:latin typeface="Comic Sans MS" pitchFamily="66" charset="0"/>
            </a:endParaRPr>
          </a:p>
        </p:txBody>
      </p:sp>
      <p:sp>
        <p:nvSpPr>
          <p:cNvPr id="121869" name="Text Box 13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659316" y="2014539"/>
            <a:ext cx="332643" cy="396875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000" b="1">
                <a:latin typeface="Comic Sans MS" pitchFamily="66" charset="0"/>
              </a:rPr>
              <a:t>0</a:t>
            </a:r>
          </a:p>
        </p:txBody>
      </p:sp>
      <p:sp>
        <p:nvSpPr>
          <p:cNvPr id="121862" name="Text Box 6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913589" y="2011304"/>
            <a:ext cx="1528419" cy="40011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000" b="1" dirty="0">
                <a:latin typeface="Comic Sans MS" pitchFamily="66" charset="0"/>
              </a:rPr>
              <a:t>10010110</a:t>
            </a:r>
            <a:endParaRPr lang="nb-NO" sz="2000" dirty="0">
              <a:latin typeface="Comic Sans MS" pitchFamily="66" charset="0"/>
            </a:endParaRPr>
          </a:p>
        </p:txBody>
      </p:sp>
      <p:sp>
        <p:nvSpPr>
          <p:cNvPr id="121870" name="Line 14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4762364" y="4221088"/>
            <a:ext cx="0" cy="13668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294967295"/>
            <p:custDataLst>
              <p:tags r:id="rId13"/>
            </p:custDataLst>
          </p:nvPr>
        </p:nvSpPr>
        <p:spPr>
          <a:xfrm>
            <a:off x="5436096" y="6492876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001AEAE-AED4-4655-9A75-BC34AD92A4BB}" type="slidenum"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  <p:sp>
        <p:nvSpPr>
          <p:cNvPr id="121863" name="Text Box 7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651245" y="2017384"/>
            <a:ext cx="1528419" cy="40011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000" b="1" dirty="0">
                <a:latin typeface="Comic Sans MS" pitchFamily="66" charset="0"/>
              </a:rPr>
              <a:t>0110100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58974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18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18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1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218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6" grpId="0" animBg="1" autoUpdateAnimBg="0"/>
      <p:bldP spid="121867" grpId="0" animBg="1" autoUpdateAnimBg="0"/>
      <p:bldP spid="121868" grpId="0" animBg="1" autoUpdateAnimBg="0"/>
      <p:bldP spid="121869" grpId="0" animBg="1" autoUpdateAnimBg="0"/>
      <p:bldP spid="121862" grpId="0" animBg="1" autoUpdateAnimBg="0"/>
      <p:bldP spid="121863" grpId="0" animBg="1" autoUpdateAnimBg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74810" y="186657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nb-NO" dirty="0">
                <a:solidFill>
                  <a:srgbClr val="FF0000"/>
                </a:solidFill>
              </a:rPr>
              <a:t>AND</a:t>
            </a:r>
            <a:r>
              <a:rPr lang="nb-NO" dirty="0"/>
              <a:t> og NAND</a:t>
            </a:r>
          </a:p>
        </p:txBody>
      </p:sp>
      <p:sp>
        <p:nvSpPr>
          <p:cNvPr id="12288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40677" y="2971800"/>
            <a:ext cx="8698523" cy="2971800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nb-NO" dirty="0"/>
              <a:t>                           </a:t>
            </a:r>
            <a:r>
              <a:rPr lang="nb-NO" sz="3900" b="1" dirty="0">
                <a:solidFill>
                  <a:srgbClr val="FF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nb-NO" dirty="0">
                <a:latin typeface="Comic Sans MS" pitchFamily="66" charset="0"/>
              </a:rPr>
              <a:t>                    NAND</a:t>
            </a:r>
          </a:p>
          <a:p>
            <a:pPr>
              <a:buFontTx/>
              <a:buNone/>
            </a:pPr>
            <a:r>
              <a:rPr lang="nb-NO" dirty="0"/>
              <a:t>                       </a:t>
            </a:r>
            <a:r>
              <a:rPr lang="nb-NO" dirty="0" err="1"/>
              <a:t>X</a:t>
            </a:r>
            <a:r>
              <a:rPr lang="nb-NO" dirty="0"/>
              <a:t>    Y    F                </a:t>
            </a:r>
            <a:r>
              <a:rPr lang="nb-NO" dirty="0" err="1"/>
              <a:t>X</a:t>
            </a:r>
            <a:r>
              <a:rPr lang="nb-NO" dirty="0"/>
              <a:t>    Y    F</a:t>
            </a:r>
          </a:p>
          <a:p>
            <a:pPr>
              <a:buFontTx/>
              <a:buNone/>
            </a:pPr>
            <a:r>
              <a:rPr lang="nb-NO" dirty="0"/>
              <a:t>                       0    0    0                0     0    1</a:t>
            </a:r>
          </a:p>
          <a:p>
            <a:pPr>
              <a:buFontTx/>
              <a:buNone/>
            </a:pPr>
            <a:r>
              <a:rPr lang="nb-NO" dirty="0"/>
              <a:t>                       0    1    0                0     1    1</a:t>
            </a:r>
          </a:p>
          <a:p>
            <a:pPr>
              <a:buFontTx/>
              <a:buNone/>
            </a:pPr>
            <a:r>
              <a:rPr lang="nb-NO" dirty="0"/>
              <a:t>                       1    0    0                1     0    1</a:t>
            </a:r>
          </a:p>
          <a:p>
            <a:pPr>
              <a:buFontTx/>
              <a:buNone/>
            </a:pPr>
            <a:r>
              <a:rPr lang="nb-NO" dirty="0"/>
              <a:t>                       1    1    1                1     1    0</a:t>
            </a:r>
            <a:endParaRPr lang="nb-NO" u="sng" dirty="0"/>
          </a:p>
        </p:txBody>
      </p:sp>
      <p:sp>
        <p:nvSpPr>
          <p:cNvPr id="122884" name="Line 4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2680189" y="3861048"/>
            <a:ext cx="147710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2288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5908431" y="3861048"/>
            <a:ext cx="15474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22886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3758712" y="3419959"/>
            <a:ext cx="0" cy="2286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22887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6997212" y="3419959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pic>
        <p:nvPicPr>
          <p:cNvPr id="122888" name="Picture 8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27" cstate="print"/>
          <a:srcRect/>
          <a:stretch>
            <a:fillRect/>
          </a:stretch>
        </p:blipFill>
        <p:spPr bwMode="auto">
          <a:xfrm>
            <a:off x="2876550" y="1989138"/>
            <a:ext cx="930519" cy="735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2889" name="Picture 9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>
          <a:blip r:embed="rId28" cstate="print"/>
          <a:srcRect/>
          <a:stretch>
            <a:fillRect/>
          </a:stretch>
        </p:blipFill>
        <p:spPr bwMode="auto">
          <a:xfrm>
            <a:off x="6000750" y="2041525"/>
            <a:ext cx="996462" cy="66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2894" name="Text Box 14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543908" y="1998663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X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2895" name="Text Box 1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719396" y="2257425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Y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2896" name="Text Box 16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758712" y="2098675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F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2897" name="Text Box 17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964973" y="2116138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F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2898" name="Text Box 18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543908" y="2241550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Y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2899" name="Text Box 19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719396" y="2000250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X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2900" name="Text Box 20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179028" y="1844676"/>
            <a:ext cx="298938" cy="36933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b="1" dirty="0">
                <a:latin typeface="Comic Sans MS" pitchFamily="66" charset="0"/>
              </a:rPr>
              <a:t>1</a:t>
            </a:r>
          </a:p>
        </p:txBody>
      </p:sp>
      <p:sp>
        <p:nvSpPr>
          <p:cNvPr id="122901" name="Text Box 21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4106008" y="2133601"/>
            <a:ext cx="298938" cy="36933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b="1" dirty="0">
                <a:latin typeface="Comic Sans MS" pitchFamily="66" charset="0"/>
              </a:rPr>
              <a:t>0</a:t>
            </a:r>
          </a:p>
        </p:txBody>
      </p:sp>
      <p:sp>
        <p:nvSpPr>
          <p:cNvPr id="122902" name="Text Box 22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2179028" y="2420939"/>
            <a:ext cx="298938" cy="36933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b="1" dirty="0">
                <a:latin typeface="Comic Sans MS" pitchFamily="66" charset="0"/>
              </a:rPr>
              <a:t>0</a:t>
            </a:r>
          </a:p>
        </p:txBody>
      </p:sp>
      <p:sp>
        <p:nvSpPr>
          <p:cNvPr id="122893" name="Text Box 13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4088423" y="2125071"/>
            <a:ext cx="1402374" cy="36933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b="1" dirty="0">
                <a:latin typeface="Comic Sans MS" pitchFamily="66" charset="0"/>
              </a:rPr>
              <a:t>10000100</a:t>
            </a:r>
          </a:p>
        </p:txBody>
      </p:sp>
      <p:grpSp>
        <p:nvGrpSpPr>
          <p:cNvPr id="2" name="Group 10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1104406" y="1835092"/>
            <a:ext cx="1365738" cy="979488"/>
            <a:chOff x="172" y="1152"/>
            <a:chExt cx="932" cy="617"/>
          </a:xfrm>
        </p:grpSpPr>
        <p:sp>
          <p:nvSpPr>
            <p:cNvPr id="122891" name="Text Box 11"/>
            <p:cNvSpPr txBox="1">
              <a:spLocks noChangeArrowheads="1"/>
            </p:cNvSpPr>
            <p:nvPr/>
          </p:nvSpPr>
          <p:spPr bwMode="auto">
            <a:xfrm>
              <a:off x="172" y="1152"/>
              <a:ext cx="932" cy="23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b="1" dirty="0">
                  <a:latin typeface="Comic Sans MS" pitchFamily="66" charset="0"/>
                </a:rPr>
                <a:t>10010101</a:t>
              </a:r>
            </a:p>
          </p:txBody>
        </p:sp>
        <p:sp>
          <p:nvSpPr>
            <p:cNvPr id="122892" name="Text Box 12"/>
            <p:cNvSpPr txBox="1">
              <a:spLocks noChangeArrowheads="1"/>
            </p:cNvSpPr>
            <p:nvPr/>
          </p:nvSpPr>
          <p:spPr bwMode="auto">
            <a:xfrm>
              <a:off x="172" y="1536"/>
              <a:ext cx="932" cy="23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b="1" dirty="0">
                  <a:latin typeface="Comic Sans MS" pitchFamily="66" charset="0"/>
                </a:rPr>
                <a:t>10101100</a:t>
              </a:r>
            </a:p>
          </p:txBody>
        </p:sp>
      </p:grpSp>
      <p:pic>
        <p:nvPicPr>
          <p:cNvPr id="122907" name="Picture 27"/>
          <p:cNvPicPr>
            <a:picLocks noChangeAspect="1" noChangeArrowheads="1"/>
          </p:cNvPicPr>
          <p:nvPr>
            <p:custDataLst>
              <p:tags r:id="rId21"/>
            </p:custDataLst>
          </p:nvPr>
        </p:nvPicPr>
        <p:blipFill>
          <a:blip r:embed="rId29" cstate="print"/>
          <a:srcRect/>
          <a:stretch>
            <a:fillRect/>
          </a:stretch>
        </p:blipFill>
        <p:spPr bwMode="auto">
          <a:xfrm>
            <a:off x="5131777" y="-17463"/>
            <a:ext cx="2365131" cy="1285876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22908" name="Picture 28"/>
          <p:cNvPicPr>
            <a:picLocks noChangeAspect="1" noChangeArrowheads="1"/>
          </p:cNvPicPr>
          <p:nvPr>
            <p:custDataLst>
              <p:tags r:id="rId22"/>
            </p:custDataLst>
          </p:nvPr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7363558" y="63500"/>
            <a:ext cx="1758462" cy="16764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pic>
        <p:nvPicPr>
          <p:cNvPr id="122909" name="Picture 29"/>
          <p:cNvPicPr>
            <a:picLocks noChangeAspect="1" noChangeArrowheads="1"/>
          </p:cNvPicPr>
          <p:nvPr>
            <p:custDataLst>
              <p:tags r:id="rId23"/>
            </p:custDataLst>
          </p:nvPr>
        </p:nvPicPr>
        <p:blipFill>
          <a:blip r:embed="rId31" cstate="print"/>
          <a:srcRect/>
          <a:stretch>
            <a:fillRect/>
          </a:stretch>
        </p:blipFill>
        <p:spPr bwMode="auto">
          <a:xfrm>
            <a:off x="5169877" y="1219201"/>
            <a:ext cx="2286000" cy="5238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4294967295"/>
            <p:custDataLst>
              <p:tags r:id="rId24"/>
            </p:custDataLst>
          </p:nvPr>
        </p:nvSpPr>
        <p:spPr>
          <a:xfrm>
            <a:off x="5436096" y="6492876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001AEAE-AED4-4655-9A75-BC34AD92A4BB}" type="slidenum"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5750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22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29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0" grpId="0" animBg="1" autoUpdateAnimBg="0"/>
      <p:bldP spid="122901" grpId="0" animBg="1" autoUpdateAnimBg="0"/>
      <p:bldP spid="122902" grpId="0" animBg="1" autoUpdateAnimBg="0"/>
      <p:bldP spid="122893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1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OR og NOR</a:t>
            </a:r>
          </a:p>
        </p:txBody>
      </p:sp>
      <p:sp>
        <p:nvSpPr>
          <p:cNvPr id="124930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51692" y="3003550"/>
            <a:ext cx="8487508" cy="2940050"/>
          </a:xfrm>
        </p:spPr>
        <p:txBody>
          <a:bodyPr>
            <a:normAutofit fontScale="92500" lnSpcReduction="20000"/>
          </a:bodyPr>
          <a:lstStyle/>
          <a:p>
            <a:pPr>
              <a:buFontTx/>
              <a:buNone/>
            </a:pPr>
            <a:r>
              <a:rPr lang="nb-NO" dirty="0"/>
              <a:t>                              </a:t>
            </a:r>
            <a:r>
              <a:rPr lang="nb-NO" sz="4300" b="1" dirty="0">
                <a:latin typeface="Courier" pitchFamily="49" charset="0"/>
              </a:rPr>
              <a:t>OR </a:t>
            </a:r>
            <a:r>
              <a:rPr lang="nb-NO" dirty="0">
                <a:latin typeface="Comic Sans MS" pitchFamily="66" charset="0"/>
              </a:rPr>
              <a:t>                 NOR</a:t>
            </a:r>
          </a:p>
          <a:p>
            <a:pPr>
              <a:buFontTx/>
              <a:buNone/>
            </a:pPr>
            <a:r>
              <a:rPr lang="nb-NO" dirty="0"/>
              <a:t>                       </a:t>
            </a:r>
            <a:r>
              <a:rPr lang="nb-NO" dirty="0" err="1"/>
              <a:t>X</a:t>
            </a:r>
            <a:r>
              <a:rPr lang="nb-NO" dirty="0"/>
              <a:t>    Y    F                </a:t>
            </a:r>
            <a:r>
              <a:rPr lang="nb-NO" dirty="0" err="1"/>
              <a:t>X</a:t>
            </a:r>
            <a:r>
              <a:rPr lang="nb-NO" dirty="0"/>
              <a:t>    Y   F</a:t>
            </a:r>
          </a:p>
          <a:p>
            <a:pPr>
              <a:buFontTx/>
              <a:buNone/>
            </a:pPr>
            <a:r>
              <a:rPr lang="nb-NO" dirty="0"/>
              <a:t>                       0    0    0                0    0    1</a:t>
            </a:r>
          </a:p>
          <a:p>
            <a:pPr>
              <a:buFontTx/>
              <a:buNone/>
            </a:pPr>
            <a:r>
              <a:rPr lang="nb-NO" dirty="0"/>
              <a:t>                       0    1    1                0    1    0</a:t>
            </a:r>
          </a:p>
          <a:p>
            <a:pPr>
              <a:buFontTx/>
              <a:buNone/>
            </a:pPr>
            <a:r>
              <a:rPr lang="nb-NO" dirty="0"/>
              <a:t>                       1    0    1                1    0    0</a:t>
            </a:r>
          </a:p>
          <a:p>
            <a:pPr>
              <a:buFontTx/>
              <a:buNone/>
            </a:pPr>
            <a:r>
              <a:rPr lang="nb-NO" dirty="0"/>
              <a:t>                       1    1    1                1    1    0</a:t>
            </a:r>
          </a:p>
        </p:txBody>
      </p:sp>
      <p:pic>
        <p:nvPicPr>
          <p:cNvPr id="124932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3111013" y="1989138"/>
            <a:ext cx="997926" cy="79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4933" name="Picture 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22" cstate="print"/>
          <a:srcRect/>
          <a:stretch>
            <a:fillRect/>
          </a:stretch>
        </p:blipFill>
        <p:spPr bwMode="auto">
          <a:xfrm>
            <a:off x="6035920" y="2024064"/>
            <a:ext cx="1129811" cy="758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4934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915816" y="3933056"/>
            <a:ext cx="147710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24935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6035920" y="3933056"/>
            <a:ext cx="147710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24936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995936" y="3501008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24937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7170351" y="3501008"/>
            <a:ext cx="0" cy="2362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grpSp>
        <p:nvGrpSpPr>
          <p:cNvPr id="2" name="Group 10"/>
          <p:cNvGrpSpPr>
            <a:grpSpLocks/>
          </p:cNvGrpSpPr>
          <p:nvPr>
            <p:custDataLst>
              <p:tags r:id="rId10"/>
            </p:custDataLst>
          </p:nvPr>
        </p:nvGrpSpPr>
        <p:grpSpPr bwMode="auto">
          <a:xfrm>
            <a:off x="611560" y="1828799"/>
            <a:ext cx="2015875" cy="996950"/>
            <a:chOff x="308" y="1152"/>
            <a:chExt cx="940" cy="628"/>
          </a:xfrm>
        </p:grpSpPr>
        <p:sp>
          <p:nvSpPr>
            <p:cNvPr id="124939" name="Text Box 11"/>
            <p:cNvSpPr txBox="1">
              <a:spLocks noChangeArrowheads="1"/>
            </p:cNvSpPr>
            <p:nvPr/>
          </p:nvSpPr>
          <p:spPr bwMode="auto">
            <a:xfrm>
              <a:off x="308" y="1152"/>
              <a:ext cx="940" cy="23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b="1" dirty="0">
                  <a:latin typeface="Comic Sans MS" pitchFamily="66" charset="0"/>
                </a:rPr>
                <a:t>10111001</a:t>
              </a:r>
            </a:p>
          </p:txBody>
        </p:sp>
        <p:sp>
          <p:nvSpPr>
            <p:cNvPr id="124940" name="Text Box 12"/>
            <p:cNvSpPr txBox="1">
              <a:spLocks noChangeArrowheads="1"/>
            </p:cNvSpPr>
            <p:nvPr/>
          </p:nvSpPr>
          <p:spPr bwMode="auto">
            <a:xfrm>
              <a:off x="308" y="1547"/>
              <a:ext cx="940" cy="233"/>
            </a:xfrm>
            <a:prstGeom prst="rect">
              <a:avLst/>
            </a:prstGeom>
            <a:solidFill>
              <a:schemeClr val="accent1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FontTx/>
                <a:buNone/>
              </a:pPr>
              <a:r>
                <a:rPr lang="nb-NO" b="1" dirty="0">
                  <a:latin typeface="Comic Sans MS" pitchFamily="66" charset="0"/>
                </a:rPr>
                <a:t>10001110</a:t>
              </a:r>
            </a:p>
          </p:txBody>
        </p:sp>
      </p:grpSp>
      <p:sp>
        <p:nvSpPr>
          <p:cNvPr id="124941" name="Text Box 13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306766" y="2205039"/>
            <a:ext cx="1320311" cy="369332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b="1" dirty="0">
                <a:latin typeface="Comic Sans MS" pitchFamily="66" charset="0"/>
              </a:rPr>
              <a:t>10111111</a:t>
            </a:r>
          </a:p>
        </p:txBody>
      </p:sp>
      <p:sp>
        <p:nvSpPr>
          <p:cNvPr id="124942" name="Text Box 1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810608" y="2276475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Y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4943" name="Text Box 1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2813538" y="1989138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X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4944" name="Text Box 16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041531" y="2133600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F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4945" name="Text Box 17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098323" y="2151063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F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4946" name="Text Box 18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735515" y="2006600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X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4947" name="Text Box 19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5736981" y="2276475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Y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  <p:custDataLst>
              <p:tags r:id="rId18"/>
            </p:custDataLst>
          </p:nvPr>
        </p:nvSpPr>
        <p:spPr>
          <a:xfrm>
            <a:off x="5436096" y="6492876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001AEAE-AED4-4655-9A75-BC34AD92A4BB}" type="slidenum"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267353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4941" grpId="0" animBg="1" autoUpdateAnimBg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9" name="Rectangle 3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>
                <a:solidFill>
                  <a:srgbClr val="FF0000"/>
                </a:solidFill>
              </a:rPr>
              <a:t>XOR</a:t>
            </a:r>
            <a:r>
              <a:rPr lang="nb-NO" dirty="0"/>
              <a:t> og XNOR</a:t>
            </a:r>
          </a:p>
        </p:txBody>
      </p:sp>
      <p:sp>
        <p:nvSpPr>
          <p:cNvPr id="126978" name="Rectangle 2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23528" y="2885286"/>
            <a:ext cx="8430562" cy="3048000"/>
          </a:xfrm>
        </p:spPr>
        <p:txBody>
          <a:bodyPr>
            <a:normAutofit fontScale="92500" lnSpcReduction="10000"/>
          </a:bodyPr>
          <a:lstStyle/>
          <a:p>
            <a:pPr>
              <a:buFontTx/>
              <a:buNone/>
            </a:pPr>
            <a:r>
              <a:rPr lang="nb-NO" dirty="0"/>
              <a:t>                             </a:t>
            </a:r>
            <a:r>
              <a:rPr lang="nb-NO" dirty="0">
                <a:latin typeface="Comic Sans MS" pitchFamily="66" charset="0"/>
              </a:rPr>
              <a:t>XOR                  XNOR</a:t>
            </a:r>
          </a:p>
          <a:p>
            <a:pPr>
              <a:buFontTx/>
              <a:buNone/>
            </a:pPr>
            <a:r>
              <a:rPr lang="nb-NO" dirty="0"/>
              <a:t>                        </a:t>
            </a:r>
            <a:r>
              <a:rPr lang="nb-NO" dirty="0" err="1"/>
              <a:t>X</a:t>
            </a:r>
            <a:r>
              <a:rPr lang="nb-NO" dirty="0"/>
              <a:t>    Y    F               </a:t>
            </a:r>
            <a:r>
              <a:rPr lang="nb-NO" dirty="0" err="1"/>
              <a:t>X</a:t>
            </a:r>
            <a:r>
              <a:rPr lang="nb-NO" dirty="0"/>
              <a:t>    Y    F</a:t>
            </a:r>
          </a:p>
          <a:p>
            <a:pPr>
              <a:buFontTx/>
              <a:buNone/>
            </a:pPr>
            <a:r>
              <a:rPr lang="nb-NO" dirty="0"/>
              <a:t>                        0    0    0               0    0    1</a:t>
            </a:r>
          </a:p>
          <a:p>
            <a:pPr>
              <a:buFontTx/>
              <a:buNone/>
            </a:pPr>
            <a:r>
              <a:rPr lang="nb-NO" dirty="0"/>
              <a:t>                        0    1    1               0    1    0</a:t>
            </a:r>
          </a:p>
          <a:p>
            <a:pPr>
              <a:buFontTx/>
              <a:buNone/>
            </a:pPr>
            <a:r>
              <a:rPr lang="nb-NO" dirty="0"/>
              <a:t>                        1    0    1               1    0    0</a:t>
            </a:r>
          </a:p>
          <a:p>
            <a:pPr>
              <a:buFontTx/>
              <a:buNone/>
            </a:pPr>
            <a:r>
              <a:rPr lang="nb-NO" dirty="0"/>
              <a:t>                        1    1    0               1    1    1</a:t>
            </a:r>
          </a:p>
          <a:p>
            <a:pPr>
              <a:buFontTx/>
              <a:buNone/>
            </a:pPr>
            <a:endParaRPr lang="nb-NO" dirty="0"/>
          </a:p>
        </p:txBody>
      </p:sp>
      <p:pic>
        <p:nvPicPr>
          <p:cNvPr id="126980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2733215" y="1745657"/>
            <a:ext cx="1148803" cy="957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26981" name="Picture 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6267451" y="1984375"/>
            <a:ext cx="1063869" cy="72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6982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762249" y="3886200"/>
            <a:ext cx="187569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26983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6151910" y="3866827"/>
            <a:ext cx="1547446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26984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4067944" y="3505200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26985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7164288" y="3447081"/>
            <a:ext cx="0" cy="2438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26987" name="Text Box 11"/>
          <p:cNvSpPr txBox="1">
            <a:spLocks noChangeArrowheads="1"/>
          </p:cNvSpPr>
          <p:nvPr/>
        </p:nvSpPr>
        <p:spPr bwMode="auto">
          <a:xfrm>
            <a:off x="755338" y="1661972"/>
            <a:ext cx="1482333" cy="40011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000" b="1" dirty="0">
                <a:latin typeface="Comic Sans MS" pitchFamily="66" charset="0"/>
              </a:rPr>
              <a:t>10110010</a:t>
            </a:r>
          </a:p>
        </p:txBody>
      </p:sp>
      <p:sp>
        <p:nvSpPr>
          <p:cNvPr id="126988" name="Text Box 12"/>
          <p:cNvSpPr txBox="1">
            <a:spLocks noChangeArrowheads="1"/>
          </p:cNvSpPr>
          <p:nvPr/>
        </p:nvSpPr>
        <p:spPr bwMode="auto">
          <a:xfrm>
            <a:off x="748801" y="2393728"/>
            <a:ext cx="1488870" cy="40011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000" b="1">
                <a:latin typeface="Comic Sans MS" pitchFamily="66" charset="0"/>
              </a:rPr>
              <a:t>11001110</a:t>
            </a:r>
          </a:p>
        </p:txBody>
      </p:sp>
      <p:sp>
        <p:nvSpPr>
          <p:cNvPr id="126989" name="Text Box 13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222199" y="2060947"/>
            <a:ext cx="1626578" cy="400110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000" b="1" dirty="0">
                <a:latin typeface="Comic Sans MS" pitchFamily="66" charset="0"/>
              </a:rPr>
              <a:t>01111100</a:t>
            </a:r>
          </a:p>
        </p:txBody>
      </p:sp>
      <p:sp>
        <p:nvSpPr>
          <p:cNvPr id="126990" name="Text Box 14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334630" y="2343795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 dirty="0">
                <a:latin typeface="Times New Roman" pitchFamily="18" charset="0"/>
              </a:rPr>
              <a:t>Y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26991" name="Text Box 1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2316076" y="1622821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 dirty="0" err="1">
                <a:latin typeface="Times New Roman" pitchFamily="18" charset="0"/>
              </a:rPr>
              <a:t>X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26992" name="Rectangle 16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866011" y="1999392"/>
            <a:ext cx="3561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nb-NO" sz="2400" dirty="0">
                <a:latin typeface="Times New Roman" pitchFamily="18" charset="0"/>
              </a:rPr>
              <a:t>F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126993" name="Rectangle 17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7303478" y="2116138"/>
            <a:ext cx="35618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F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6994" name="Text Box 18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983166" y="2224088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Y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126995" name="Text Box 19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986096" y="1989138"/>
            <a:ext cx="39858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400">
                <a:latin typeface="Times New Roman" pitchFamily="18" charset="0"/>
              </a:rPr>
              <a:t>X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  <p:custDataLst>
              <p:tags r:id="rId17"/>
            </p:custDataLst>
          </p:nvPr>
        </p:nvSpPr>
        <p:spPr>
          <a:xfrm>
            <a:off x="5436096" y="6492876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001AEAE-AED4-4655-9A75-BC34AD92A4BB}" type="slidenum"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19985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9" grpId="0" animBg="1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Eksempel: XOR</a:t>
            </a:r>
            <a:endParaRPr lang="en-US" dirty="0"/>
          </a:p>
        </p:txBody>
      </p:sp>
      <p:pic>
        <p:nvPicPr>
          <p:cNvPr id="128004" name="Picture 4" descr="sw-xor"/>
          <p:cNvPicPr>
            <a:picLocks noChangeAspect="1" noChangeArrowheads="1" noCrop="1"/>
          </p:cNvPicPr>
          <p:nvPr>
            <p:custDataLst>
              <p:tags r:id="rId3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771292" y="1844676"/>
            <a:ext cx="2924908" cy="1928813"/>
          </a:xfrm>
          <a:prstGeom prst="rect">
            <a:avLst/>
          </a:prstGeom>
          <a:noFill/>
        </p:spPr>
      </p:pic>
      <p:pic>
        <p:nvPicPr>
          <p:cNvPr id="128005" name="Picture 5" descr="truth-xor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979736" y="1916114"/>
            <a:ext cx="1093177" cy="1800225"/>
          </a:xfrm>
          <a:prstGeom prst="rect">
            <a:avLst/>
          </a:prstGeom>
          <a:noFill/>
        </p:spPr>
      </p:pic>
      <p:sp>
        <p:nvSpPr>
          <p:cNvPr id="6" name="Slide Number Placeholder 5"/>
          <p:cNvSpPr>
            <a:spLocks noGrp="1"/>
          </p:cNvSpPr>
          <p:nvPr>
            <p:ph type="sldNum" sz="quarter" idx="4294967295"/>
            <p:custDataLst>
              <p:tags r:id="rId5"/>
            </p:custDataLst>
          </p:nvPr>
        </p:nvSpPr>
        <p:spPr>
          <a:xfrm>
            <a:off x="5436096" y="6492876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001AEAE-AED4-4655-9A75-BC34AD92A4BB}" type="slidenum"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224559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b="1">
                <a:latin typeface="Comic Sans MS" pitchFamily="66" charset="0"/>
              </a:rPr>
              <a:t>Praktisk eksempel: Full adder</a:t>
            </a:r>
            <a:endParaRPr lang="en-US" b="1">
              <a:latin typeface="Comic Sans MS" pitchFamily="66" charset="0"/>
            </a:endParaRPr>
          </a:p>
        </p:txBody>
      </p:sp>
      <p:sp>
        <p:nvSpPr>
          <p:cNvPr id="13107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51692" y="4797426"/>
            <a:ext cx="8487508" cy="1809663"/>
          </a:xfrm>
        </p:spPr>
        <p:txBody>
          <a:bodyPr>
            <a:normAutofit/>
          </a:bodyPr>
          <a:lstStyle/>
          <a:p>
            <a:r>
              <a:rPr lang="nb-NO" dirty="0"/>
              <a:t>Legger sammen to bit, </a:t>
            </a:r>
            <a:r>
              <a:rPr lang="nb-NO" b="1" dirty="0"/>
              <a:t>A</a:t>
            </a:r>
            <a:r>
              <a:rPr lang="nb-NO" dirty="0"/>
              <a:t> og </a:t>
            </a:r>
            <a:r>
              <a:rPr lang="nb-NO" b="1" dirty="0"/>
              <a:t>B</a:t>
            </a:r>
            <a:r>
              <a:rPr lang="nb-NO" dirty="0"/>
              <a:t>, </a:t>
            </a:r>
            <a:br>
              <a:rPr lang="nb-NO" dirty="0"/>
            </a:br>
            <a:r>
              <a:rPr lang="nb-NO" dirty="0"/>
              <a:t>og eventuell mente inn på </a:t>
            </a:r>
            <a:r>
              <a:rPr lang="nb-NO" b="1" dirty="0"/>
              <a:t>CI</a:t>
            </a:r>
            <a:r>
              <a:rPr lang="nb-NO" dirty="0"/>
              <a:t> </a:t>
            </a:r>
          </a:p>
          <a:p>
            <a:r>
              <a:rPr lang="nb-NO" dirty="0"/>
              <a:t>Får svaret i  </a:t>
            </a:r>
            <a:r>
              <a:rPr lang="nb-NO" b="1" dirty="0"/>
              <a:t>Q</a:t>
            </a:r>
            <a:r>
              <a:rPr lang="nb-NO" dirty="0"/>
              <a:t>  med menten ut i </a:t>
            </a:r>
            <a:r>
              <a:rPr lang="nb-NO" b="1" dirty="0"/>
              <a:t>CO</a:t>
            </a:r>
            <a:endParaRPr lang="en-US" b="1" dirty="0"/>
          </a:p>
        </p:txBody>
      </p:sp>
      <p:pic>
        <p:nvPicPr>
          <p:cNvPr id="131077" name="Picture 5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436577" y="1628775"/>
            <a:ext cx="2208335" cy="302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1080" name="Picture 8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1336431" y="1676401"/>
            <a:ext cx="1652954" cy="3025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2" name="Group 9"/>
          <p:cNvGrpSpPr>
            <a:grpSpLocks/>
          </p:cNvGrpSpPr>
          <p:nvPr>
            <p:custDataLst>
              <p:tags r:id="rId6"/>
            </p:custDataLst>
          </p:nvPr>
        </p:nvGrpSpPr>
        <p:grpSpPr bwMode="auto">
          <a:xfrm>
            <a:off x="0" y="1600200"/>
            <a:ext cx="2391508" cy="1219200"/>
            <a:chOff x="240" y="1008"/>
            <a:chExt cx="1392" cy="768"/>
          </a:xfrm>
        </p:grpSpPr>
        <p:sp>
          <p:nvSpPr>
            <p:cNvPr id="131082" name="Rectangle 10"/>
            <p:cNvSpPr>
              <a:spLocks noChangeArrowheads="1"/>
            </p:cNvSpPr>
            <p:nvPr/>
          </p:nvSpPr>
          <p:spPr bwMode="auto">
            <a:xfrm>
              <a:off x="864" y="1008"/>
              <a:ext cx="768" cy="768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31083" name="Text Box 11"/>
            <p:cNvSpPr txBox="1">
              <a:spLocks noChangeArrowheads="1"/>
            </p:cNvSpPr>
            <p:nvPr/>
          </p:nvSpPr>
          <p:spPr bwMode="auto">
            <a:xfrm>
              <a:off x="240" y="1152"/>
              <a:ext cx="576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nb-NO" sz="2400" dirty="0">
                  <a:solidFill>
                    <a:srgbClr val="FF0000"/>
                  </a:solidFill>
                </a:rPr>
                <a:t>half  adder</a:t>
              </a:r>
              <a:endParaRPr lang="en-GB" sz="2400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3" name="Group 12"/>
          <p:cNvGrpSpPr>
            <a:grpSpLocks/>
          </p:cNvGrpSpPr>
          <p:nvPr>
            <p:custDataLst>
              <p:tags r:id="rId7"/>
            </p:custDataLst>
          </p:nvPr>
        </p:nvGrpSpPr>
        <p:grpSpPr bwMode="auto">
          <a:xfrm>
            <a:off x="1828800" y="2743200"/>
            <a:ext cx="2479429" cy="1257304"/>
            <a:chOff x="1248" y="1728"/>
            <a:chExt cx="1344" cy="720"/>
          </a:xfrm>
        </p:grpSpPr>
        <p:sp>
          <p:nvSpPr>
            <p:cNvPr id="131085" name="Rectangle 13"/>
            <p:cNvSpPr>
              <a:spLocks noChangeArrowheads="1"/>
            </p:cNvSpPr>
            <p:nvPr/>
          </p:nvSpPr>
          <p:spPr bwMode="auto">
            <a:xfrm>
              <a:off x="1248" y="1728"/>
              <a:ext cx="720" cy="720"/>
            </a:xfrm>
            <a:prstGeom prst="rect">
              <a:avLst/>
            </a:prstGeom>
            <a:noFill/>
            <a:ln w="25400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31086" name="Text Box 14"/>
            <p:cNvSpPr txBox="1">
              <a:spLocks noChangeArrowheads="1"/>
            </p:cNvSpPr>
            <p:nvPr/>
          </p:nvSpPr>
          <p:spPr bwMode="auto">
            <a:xfrm>
              <a:off x="2016" y="1824"/>
              <a:ext cx="576" cy="4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buNone/>
              </a:pPr>
              <a:r>
                <a:rPr lang="nb-NO" sz="2400" dirty="0">
                  <a:solidFill>
                    <a:srgbClr val="FF0000"/>
                  </a:solidFill>
                </a:rPr>
                <a:t>half  adder</a:t>
              </a:r>
              <a:endParaRPr lang="en-GB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4" name="Group 15"/>
          <p:cNvGrpSpPr>
            <a:grpSpLocks/>
          </p:cNvGrpSpPr>
          <p:nvPr>
            <p:custDataLst>
              <p:tags r:id="rId8"/>
            </p:custDataLst>
          </p:nvPr>
        </p:nvGrpSpPr>
        <p:grpSpPr bwMode="auto">
          <a:xfrm>
            <a:off x="549491" y="3733800"/>
            <a:ext cx="1419986" cy="685800"/>
            <a:chOff x="576" y="2352"/>
            <a:chExt cx="768" cy="432"/>
          </a:xfrm>
        </p:grpSpPr>
        <p:sp>
          <p:nvSpPr>
            <p:cNvPr id="131088" name="Rectangle 16"/>
            <p:cNvSpPr>
              <a:spLocks noChangeArrowheads="1"/>
            </p:cNvSpPr>
            <p:nvPr/>
          </p:nvSpPr>
          <p:spPr bwMode="auto">
            <a:xfrm>
              <a:off x="912" y="2352"/>
              <a:ext cx="432" cy="432"/>
            </a:xfrm>
            <a:prstGeom prst="rect">
              <a:avLst/>
            </a:prstGeom>
            <a:noFill/>
            <a:ln w="25400">
              <a:solidFill>
                <a:srgbClr val="0000FF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31089" name="Text Box 17"/>
            <p:cNvSpPr txBox="1">
              <a:spLocks noChangeArrowheads="1"/>
            </p:cNvSpPr>
            <p:nvPr/>
          </p:nvSpPr>
          <p:spPr bwMode="auto">
            <a:xfrm>
              <a:off x="576" y="2400"/>
              <a:ext cx="384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buNone/>
              </a:pPr>
              <a:r>
                <a:rPr lang="nb-NO" sz="2800" dirty="0">
                  <a:solidFill>
                    <a:schemeClr val="accent2"/>
                  </a:solidFill>
                </a:rPr>
                <a:t>or</a:t>
              </a:r>
              <a:endParaRPr lang="en-GB" sz="2800" dirty="0">
                <a:solidFill>
                  <a:schemeClr val="accent2"/>
                </a:solidFill>
              </a:endParaRPr>
            </a:p>
          </p:txBody>
        </p:sp>
      </p:grpSp>
      <p:sp>
        <p:nvSpPr>
          <p:cNvPr id="8" name="Slide Number Placeholder 7"/>
          <p:cNvSpPr>
            <a:spLocks noGrp="1"/>
          </p:cNvSpPr>
          <p:nvPr>
            <p:ph type="sldNum" sz="quarter" idx="4294967295"/>
            <p:custDataLst>
              <p:tags r:id="rId9"/>
            </p:custDataLst>
          </p:nvPr>
        </p:nvSpPr>
        <p:spPr>
          <a:xfrm>
            <a:off x="5436096" y="6492876"/>
            <a:ext cx="2133600" cy="365125"/>
          </a:xfrm>
          <a:prstGeom prst="rect">
            <a:avLst/>
          </a:prstGeom>
        </p:spPr>
        <p:txBody>
          <a:bodyPr/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001AEAE-AED4-4655-9A75-BC34AD92A4BB}" type="slidenum">
              <a:rPr kumimoji="0" lang="en-US" sz="10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0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18418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31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1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0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1075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CPU - Produsent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124744"/>
            <a:ext cx="8579296" cy="5472608"/>
          </a:xfrm>
        </p:spPr>
        <p:txBody>
          <a:bodyPr>
            <a:normAutofit/>
          </a:bodyPr>
          <a:lstStyle/>
          <a:p>
            <a:r>
              <a:rPr lang="nb-NO" dirty="0">
                <a:solidFill>
                  <a:srgbClr val="0070C0"/>
                </a:solidFill>
              </a:rPr>
              <a:t>Intel</a:t>
            </a:r>
            <a:r>
              <a:rPr lang="nb-NO" dirty="0"/>
              <a:t> og </a:t>
            </a:r>
            <a:r>
              <a:rPr lang="nb-NO" dirty="0">
                <a:solidFill>
                  <a:srgbClr val="0070C0"/>
                </a:solidFill>
              </a:rPr>
              <a:t>AMD</a:t>
            </a:r>
          </a:p>
          <a:p>
            <a:pPr lvl="1"/>
            <a:r>
              <a:rPr lang="nb-NO" dirty="0"/>
              <a:t>Konstruerer og </a:t>
            </a:r>
            <a:r>
              <a:rPr lang="nb-NO" u="sng" dirty="0">
                <a:solidFill>
                  <a:srgbClr val="FF0000"/>
                </a:solidFill>
              </a:rPr>
              <a:t>produserer</a:t>
            </a:r>
            <a:r>
              <a:rPr lang="nb-NO" dirty="0"/>
              <a:t> CPUer, chipset m.m.</a:t>
            </a:r>
          </a:p>
          <a:p>
            <a:pPr lvl="1"/>
            <a:r>
              <a:rPr lang="nb-NO" dirty="0"/>
              <a:t>Fokus: </a:t>
            </a:r>
            <a:r>
              <a:rPr lang="nb-NO" b="1" dirty="0"/>
              <a:t>Desktop</a:t>
            </a:r>
            <a:r>
              <a:rPr lang="nb-NO" dirty="0"/>
              <a:t>, </a:t>
            </a:r>
            <a:r>
              <a:rPr lang="nb-NO" b="1" dirty="0"/>
              <a:t>server</a:t>
            </a:r>
            <a:r>
              <a:rPr lang="nb-NO" dirty="0"/>
              <a:t>, mobil, </a:t>
            </a:r>
            <a:r>
              <a:rPr lang="nb-NO" dirty="0" err="1"/>
              <a:t>embedded</a:t>
            </a:r>
            <a:endParaRPr lang="nb-NO" dirty="0"/>
          </a:p>
          <a:p>
            <a:pPr lvl="1"/>
            <a:r>
              <a:rPr lang="nb-NO" sz="3600" dirty="0" err="1">
                <a:solidFill>
                  <a:srgbClr val="FF0000"/>
                </a:solidFill>
              </a:rPr>
              <a:t>C</a:t>
            </a:r>
            <a:r>
              <a:rPr lang="nb-NO" dirty="0" err="1"/>
              <a:t>omplex</a:t>
            </a:r>
            <a:r>
              <a:rPr lang="nb-NO" dirty="0"/>
              <a:t> </a:t>
            </a:r>
            <a:r>
              <a:rPr lang="nb-NO" sz="3600" dirty="0" err="1">
                <a:solidFill>
                  <a:srgbClr val="FF0000"/>
                </a:solidFill>
              </a:rPr>
              <a:t>I</a:t>
            </a:r>
            <a:r>
              <a:rPr lang="nb-NO" dirty="0" err="1"/>
              <a:t>nstruction</a:t>
            </a:r>
            <a:r>
              <a:rPr lang="nb-NO" dirty="0"/>
              <a:t> </a:t>
            </a:r>
            <a:r>
              <a:rPr lang="nb-NO" sz="3600" dirty="0">
                <a:solidFill>
                  <a:srgbClr val="FF0000"/>
                </a:solidFill>
              </a:rPr>
              <a:t>S</a:t>
            </a:r>
            <a:r>
              <a:rPr lang="nb-NO" dirty="0"/>
              <a:t>et </a:t>
            </a:r>
            <a:r>
              <a:rPr lang="nb-NO" sz="3600" dirty="0">
                <a:solidFill>
                  <a:srgbClr val="FF0000"/>
                </a:solidFill>
              </a:rPr>
              <a:t>C</a:t>
            </a:r>
            <a:r>
              <a:rPr lang="nb-NO" dirty="0"/>
              <a:t>omputing</a:t>
            </a:r>
          </a:p>
          <a:p>
            <a:r>
              <a:rPr lang="nb-NO" dirty="0">
                <a:solidFill>
                  <a:srgbClr val="0070C0"/>
                </a:solidFill>
              </a:rPr>
              <a:t>MIPS</a:t>
            </a:r>
            <a:r>
              <a:rPr lang="nb-NO" dirty="0"/>
              <a:t> og </a:t>
            </a:r>
            <a:r>
              <a:rPr lang="nb-NO" dirty="0">
                <a:solidFill>
                  <a:srgbClr val="0070C0"/>
                </a:solidFill>
              </a:rPr>
              <a:t>ARM</a:t>
            </a:r>
          </a:p>
          <a:p>
            <a:pPr lvl="1"/>
            <a:r>
              <a:rPr lang="nb-NO" dirty="0"/>
              <a:t>Konstruerer og </a:t>
            </a:r>
            <a:r>
              <a:rPr lang="nb-NO" u="sng" dirty="0" err="1">
                <a:solidFill>
                  <a:srgbClr val="FF0000"/>
                </a:solidFill>
              </a:rPr>
              <a:t>lisenserer</a:t>
            </a:r>
            <a:r>
              <a:rPr lang="nb-NO" dirty="0"/>
              <a:t> CPU-kjerner mm til ulike produsenter</a:t>
            </a:r>
          </a:p>
          <a:p>
            <a:pPr lvl="1"/>
            <a:r>
              <a:rPr lang="nb-NO" dirty="0"/>
              <a:t>Fokus: </a:t>
            </a:r>
            <a:r>
              <a:rPr lang="nb-NO" b="1" dirty="0"/>
              <a:t>Embedded</a:t>
            </a:r>
            <a:r>
              <a:rPr lang="nb-NO" dirty="0"/>
              <a:t>, </a:t>
            </a:r>
            <a:r>
              <a:rPr lang="nb-NO" b="1" dirty="0"/>
              <a:t>mobil</a:t>
            </a:r>
            <a:endParaRPr lang="nb-NO" sz="3600" b="1" dirty="0"/>
          </a:p>
          <a:p>
            <a:pPr lvl="1"/>
            <a:r>
              <a:rPr lang="nb-NO" sz="3600" dirty="0" err="1">
                <a:solidFill>
                  <a:srgbClr val="FF0000"/>
                </a:solidFill>
              </a:rPr>
              <a:t>R</a:t>
            </a:r>
            <a:r>
              <a:rPr lang="nb-NO" dirty="0" err="1"/>
              <a:t>educed</a:t>
            </a:r>
            <a:r>
              <a:rPr lang="nb-NO" dirty="0"/>
              <a:t> </a:t>
            </a:r>
            <a:r>
              <a:rPr lang="nb-NO" sz="3600" dirty="0" err="1">
                <a:solidFill>
                  <a:srgbClr val="FF0000"/>
                </a:solidFill>
              </a:rPr>
              <a:t>I</a:t>
            </a:r>
            <a:r>
              <a:rPr lang="nb-NO" dirty="0" err="1"/>
              <a:t>nstruction</a:t>
            </a:r>
            <a:r>
              <a:rPr lang="nb-NO" dirty="0"/>
              <a:t> </a:t>
            </a:r>
            <a:r>
              <a:rPr lang="nb-NO" sz="3600" dirty="0">
                <a:solidFill>
                  <a:srgbClr val="FF0000"/>
                </a:solidFill>
              </a:rPr>
              <a:t>S</a:t>
            </a:r>
            <a:r>
              <a:rPr lang="nb-NO" dirty="0"/>
              <a:t>et </a:t>
            </a:r>
            <a:r>
              <a:rPr lang="nb-NO" sz="3600" dirty="0">
                <a:solidFill>
                  <a:srgbClr val="FF0000"/>
                </a:solidFill>
              </a:rPr>
              <a:t>C</a:t>
            </a:r>
            <a:r>
              <a:rPr lang="nb-NO" dirty="0"/>
              <a:t>omput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D9B3817E-E87E-4A17-B9C9-ADF0A9BFFA18}" type="slidenum">
              <a:rPr lang="nb-NO" smtClean="0"/>
              <a:t>26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6731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5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mph" presetSubtype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Abs val="5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6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7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3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11560" y="188640"/>
            <a:ext cx="8013576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x86 instruksjonsett (CISC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62500" lnSpcReduction="20000"/>
          </a:bodyPr>
          <a:lstStyle/>
          <a:p>
            <a:r>
              <a:rPr lang="nb-NO" dirty="0">
                <a:solidFill>
                  <a:schemeClr val="accent2"/>
                </a:solidFill>
              </a:rPr>
              <a:t>Data flytting</a:t>
            </a:r>
            <a:r>
              <a:rPr lang="nb-NO" dirty="0"/>
              <a:t> </a:t>
            </a:r>
          </a:p>
          <a:p>
            <a:pPr lvl="1"/>
            <a:r>
              <a:rPr lang="nb-NO" dirty="0"/>
              <a:t>Flytte data mellom registre og til/fra RAM</a:t>
            </a:r>
          </a:p>
          <a:p>
            <a:pPr lvl="1"/>
            <a:r>
              <a:rPr lang="nb-NO" dirty="0" err="1"/>
              <a:t>mov</a:t>
            </a:r>
            <a:r>
              <a:rPr lang="nb-NO" dirty="0"/>
              <a:t>, push, pop, …</a:t>
            </a:r>
          </a:p>
          <a:p>
            <a:r>
              <a:rPr lang="nb-NO" dirty="0">
                <a:solidFill>
                  <a:schemeClr val="accent2"/>
                </a:solidFill>
              </a:rPr>
              <a:t>Kontrolloverføring</a:t>
            </a:r>
            <a:r>
              <a:rPr lang="nb-NO" dirty="0"/>
              <a:t>: </a:t>
            </a:r>
          </a:p>
          <a:p>
            <a:pPr lvl="1"/>
            <a:r>
              <a:rPr lang="nb-NO" dirty="0"/>
              <a:t>Utføre betingelsessetninger (if, while) og metodekall </a:t>
            </a:r>
          </a:p>
          <a:p>
            <a:pPr lvl="1"/>
            <a:r>
              <a:rPr lang="nb-NO" dirty="0" err="1"/>
              <a:t>je</a:t>
            </a:r>
            <a:r>
              <a:rPr lang="nb-NO" dirty="0"/>
              <a:t>, </a:t>
            </a:r>
            <a:r>
              <a:rPr lang="nb-NO" dirty="0" err="1"/>
              <a:t>jg</a:t>
            </a:r>
            <a:r>
              <a:rPr lang="nb-NO" dirty="0"/>
              <a:t>, </a:t>
            </a:r>
            <a:r>
              <a:rPr lang="nb-NO" dirty="0" err="1"/>
              <a:t>jmp</a:t>
            </a:r>
            <a:r>
              <a:rPr lang="nb-NO" dirty="0"/>
              <a:t>, </a:t>
            </a:r>
            <a:r>
              <a:rPr lang="nb-NO" dirty="0" err="1"/>
              <a:t>call</a:t>
            </a:r>
            <a:r>
              <a:rPr lang="nb-NO" dirty="0"/>
              <a:t>, </a:t>
            </a:r>
            <a:r>
              <a:rPr lang="nb-NO" dirty="0" err="1"/>
              <a:t>ret</a:t>
            </a:r>
            <a:endParaRPr lang="nb-NO" dirty="0"/>
          </a:p>
          <a:p>
            <a:r>
              <a:rPr lang="nb-NO" dirty="0">
                <a:solidFill>
                  <a:schemeClr val="accent2"/>
                </a:solidFill>
              </a:rPr>
              <a:t>Aritmetikk/Logisk</a:t>
            </a:r>
            <a:r>
              <a:rPr lang="nb-NO" dirty="0">
                <a:solidFill>
                  <a:schemeClr val="tx2"/>
                </a:solidFill>
              </a:rPr>
              <a:t>:</a:t>
            </a:r>
            <a:r>
              <a:rPr lang="nb-NO" dirty="0"/>
              <a:t> </a:t>
            </a:r>
          </a:p>
          <a:p>
            <a:pPr lvl="1"/>
            <a:r>
              <a:rPr lang="nb-NO" dirty="0"/>
              <a:t>Utføre operasjoner på data i registre</a:t>
            </a:r>
          </a:p>
          <a:p>
            <a:pPr lvl="1"/>
            <a:r>
              <a:rPr lang="nb-NO" dirty="0" err="1"/>
              <a:t>cmp</a:t>
            </a:r>
            <a:r>
              <a:rPr lang="nb-NO" dirty="0"/>
              <a:t>, </a:t>
            </a:r>
            <a:r>
              <a:rPr lang="nb-NO" dirty="0" err="1"/>
              <a:t>add</a:t>
            </a:r>
            <a:r>
              <a:rPr lang="nb-NO" dirty="0"/>
              <a:t>, sub, </a:t>
            </a:r>
            <a:r>
              <a:rPr lang="nb-NO" dirty="0" err="1"/>
              <a:t>inc</a:t>
            </a:r>
            <a:r>
              <a:rPr lang="nb-NO" dirty="0"/>
              <a:t>, mul, </a:t>
            </a:r>
            <a:r>
              <a:rPr lang="nb-NO" dirty="0" err="1"/>
              <a:t>imul</a:t>
            </a:r>
            <a:r>
              <a:rPr lang="nb-NO" dirty="0"/>
              <a:t>, not, and, or, </a:t>
            </a:r>
            <a:r>
              <a:rPr lang="nb-NO" dirty="0" err="1"/>
              <a:t>xor</a:t>
            </a:r>
            <a:endParaRPr lang="nb-NO" dirty="0"/>
          </a:p>
          <a:p>
            <a:r>
              <a:rPr lang="nb-NO" dirty="0">
                <a:solidFill>
                  <a:schemeClr val="accent2"/>
                </a:solidFill>
              </a:rPr>
              <a:t>Input/Output</a:t>
            </a:r>
            <a:r>
              <a:rPr lang="nb-NO" dirty="0">
                <a:solidFill>
                  <a:schemeClr val="tx2"/>
                </a:solidFill>
              </a:rPr>
              <a:t>:</a:t>
            </a:r>
            <a:r>
              <a:rPr lang="nb-NO" dirty="0"/>
              <a:t> in, </a:t>
            </a:r>
            <a:r>
              <a:rPr lang="nb-NO" dirty="0" err="1"/>
              <a:t>out</a:t>
            </a:r>
            <a:endParaRPr lang="nb-NO" dirty="0"/>
          </a:p>
          <a:p>
            <a:pPr lvl="1"/>
            <a:r>
              <a:rPr lang="nb-NO" dirty="0"/>
              <a:t>Skrive/lese til porter (og minneadresser)</a:t>
            </a:r>
          </a:p>
          <a:p>
            <a:r>
              <a:rPr lang="nb-NO" dirty="0">
                <a:solidFill>
                  <a:schemeClr val="accent2"/>
                </a:solidFill>
              </a:rPr>
              <a:t>Debug og Interrupt håndtering</a:t>
            </a:r>
            <a:r>
              <a:rPr lang="nb-NO" dirty="0">
                <a:solidFill>
                  <a:schemeClr val="tx2"/>
                </a:solidFill>
              </a:rPr>
              <a:t>:</a:t>
            </a:r>
            <a:r>
              <a:rPr lang="nb-NO" dirty="0"/>
              <a:t> </a:t>
            </a:r>
          </a:p>
          <a:p>
            <a:pPr lvl="1"/>
            <a:r>
              <a:rPr lang="nb-NO" dirty="0" err="1"/>
              <a:t>int</a:t>
            </a:r>
            <a:r>
              <a:rPr lang="nb-NO" dirty="0"/>
              <a:t>, sti, </a:t>
            </a:r>
            <a:r>
              <a:rPr lang="nb-NO" dirty="0" err="1"/>
              <a:t>hlt</a:t>
            </a:r>
            <a:r>
              <a:rPr lang="nb-NO" dirty="0"/>
              <a:t>, </a:t>
            </a:r>
            <a:r>
              <a:rPr lang="nb-NO" dirty="0" err="1"/>
              <a:t>nop</a:t>
            </a:r>
            <a:endParaRPr lang="nb-NO" dirty="0"/>
          </a:p>
          <a:p>
            <a:r>
              <a:rPr lang="nb-NO" b="1" dirty="0"/>
              <a:t>Flyttall</a:t>
            </a:r>
            <a:r>
              <a:rPr lang="nb-NO" dirty="0"/>
              <a:t> har egne instruksjoner</a:t>
            </a:r>
          </a:p>
          <a:p>
            <a:r>
              <a:rPr lang="nb-NO" dirty="0"/>
              <a:t>SIMD vektor og matriseinstruksjoner </a:t>
            </a:r>
          </a:p>
          <a:p>
            <a:pPr lvl="1"/>
            <a:r>
              <a:rPr lang="nb-NO" dirty="0"/>
              <a:t>MMX, 3D </a:t>
            </a:r>
            <a:r>
              <a:rPr lang="nb-NO" dirty="0" err="1"/>
              <a:t>Now</a:t>
            </a:r>
            <a:r>
              <a:rPr lang="nb-NO" dirty="0"/>
              <a:t>!, SSE 1-4</a:t>
            </a:r>
          </a:p>
          <a:p>
            <a:r>
              <a:rPr lang="nb-NO" dirty="0"/>
              <a:t>Egne instruksjoner for å endre prosessortilstand (system)</a:t>
            </a:r>
          </a:p>
          <a:p>
            <a:endParaRPr lang="nb-NO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D9B3817E-E87E-4A17-B9C9-ADF0A9BFFA18}" type="slidenum">
              <a:rPr lang="nb-NO" smtClean="0"/>
              <a:t>27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371966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1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1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5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9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0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500"/>
                            </p:stCondLst>
                            <p:childTnLst>
                              <p:par>
                                <p:cTn id="62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500"/>
                            </p:stCondLst>
                            <p:childTnLst>
                              <p:par>
                                <p:cTn id="74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75" dur="indefinite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76" dur="indefinite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6" fill="hold">
                            <p:stCondLst>
                              <p:cond delay="500"/>
                            </p:stCondLst>
                            <p:childTnLst>
                              <p:par>
                                <p:cTn id="107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08" dur="indefinite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9" dur="indefinite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9" presetClass="emph" presetSubtype="0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2" dur="indefinite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3" dur="indefinite"/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Hovedkor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124744"/>
            <a:ext cx="4186808" cy="5256584"/>
          </a:xfrm>
        </p:spPr>
        <p:txBody>
          <a:bodyPr>
            <a:normAutofit/>
          </a:bodyPr>
          <a:lstStyle/>
          <a:p>
            <a:r>
              <a:rPr lang="nb-NO" dirty="0"/>
              <a:t>Kopler sammen</a:t>
            </a:r>
          </a:p>
          <a:p>
            <a:pPr lvl="1"/>
            <a:r>
              <a:rPr lang="nb-NO" dirty="0"/>
              <a:t>CPU</a:t>
            </a:r>
          </a:p>
          <a:p>
            <a:pPr lvl="1"/>
            <a:r>
              <a:rPr lang="nb-NO" dirty="0" err="1"/>
              <a:t>Chipset</a:t>
            </a:r>
            <a:endParaRPr lang="nb-NO" dirty="0"/>
          </a:p>
          <a:p>
            <a:pPr lvl="1"/>
            <a:r>
              <a:rPr lang="nb-NO" dirty="0"/>
              <a:t>Busser</a:t>
            </a:r>
          </a:p>
          <a:p>
            <a:pPr lvl="1"/>
            <a:r>
              <a:rPr lang="nb-NO" dirty="0"/>
              <a:t>Minnespor og RAM</a:t>
            </a:r>
          </a:p>
          <a:p>
            <a:pPr lvl="1"/>
            <a:r>
              <a:rPr lang="nb-NO" dirty="0" err="1"/>
              <a:t>Expansjons</a:t>
            </a:r>
            <a:r>
              <a:rPr lang="nb-NO" dirty="0"/>
              <a:t>-spor og ekstrakort</a:t>
            </a:r>
          </a:p>
          <a:p>
            <a:pPr lvl="1"/>
            <a:r>
              <a:rPr lang="nb-NO" dirty="0"/>
              <a:t>Porter og «støpsler»</a:t>
            </a:r>
          </a:p>
          <a:p>
            <a:pPr lvl="1"/>
            <a:endParaRPr lang="nb-NO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26.09.2013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EF6037A-97BE-4302-B80D-4C768607C51F}" type="slidenum">
              <a:rPr lang="nb-NO" smtClean="0"/>
              <a:t>28</a:t>
            </a:fld>
            <a:endParaRPr lang="nb-NO"/>
          </a:p>
        </p:txBody>
      </p:sp>
      <p:pic>
        <p:nvPicPr>
          <p:cNvPr id="4098" name="Picture 2" descr="http://upload.wikimedia.org/wikipedia/commons/thumb/b/bd/Motherboard_diagram.svg/500px-Motherboard_diagram.svg.png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8878" y="188640"/>
            <a:ext cx="4325121" cy="6660688"/>
          </a:xfrm>
          <a:prstGeom prst="rect">
            <a:avLst/>
          </a:prstGeom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4630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l </a:t>
            </a:r>
            <a:r>
              <a:rPr lang="en-US" dirty="0" err="1"/>
              <a:t>eksamen</a:t>
            </a:r>
            <a:r>
              <a:rPr lang="en-US" dirty="0"/>
              <a:t> 1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>
          <a:xfrm>
            <a:off x="495300" y="1095374"/>
            <a:ext cx="7305675" cy="5057775"/>
          </a:xfrm>
        </p:spPr>
        <p:txBody>
          <a:bodyPr>
            <a:normAutofit/>
          </a:bodyPr>
          <a:lstStyle/>
          <a:p>
            <a:r>
              <a:rPr lang="nb-NO" dirty="0"/>
              <a:t>Pensumet frem til her var med i del eksamen 1, på ordinær eksamen vil derfor ikke dette være med i del 2</a:t>
            </a:r>
          </a:p>
          <a:p>
            <a:r>
              <a:rPr lang="nb-NO" dirty="0"/>
              <a:t>Merk at deler av videre pensum bygger på dette, for eksempel konvertering fra desimal til binær, og AND operatorer og addisjon er sentralt ifm TCP/UDP og IP</a:t>
            </a:r>
          </a:p>
          <a:p>
            <a:endParaRPr lang="nb-NO" dirty="0"/>
          </a:p>
          <a:p>
            <a:r>
              <a:rPr lang="nb-NO" dirty="0"/>
              <a:t>Pensum for Del 2: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Plassholder for lysbildenumm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47F78BFC-D526-4B26-9E1B-99B8FCF7298A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29</a:t>
            </a:fld>
            <a:endParaRPr lang="en-US">
              <a:solidFill>
                <a:srgbClr val="000000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5303424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800">
        <p14:flythrough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1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388763" y="273710"/>
            <a:ext cx="7315200" cy="844062"/>
          </a:xfrm>
        </p:spPr>
        <p:txBody>
          <a:bodyPr>
            <a:normAutofit/>
          </a:bodyPr>
          <a:lstStyle/>
          <a:p>
            <a:r>
              <a:rPr lang="nb-NO" dirty="0"/>
              <a:t>ASCII Tabellen (7 bit)</a:t>
            </a:r>
            <a:endParaRPr lang="en-US" dirty="0"/>
          </a:p>
        </p:txBody>
      </p:sp>
      <p:pic>
        <p:nvPicPr>
          <p:cNvPr id="174081" name="Picture 1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020896" y="1036119"/>
            <a:ext cx="8127369" cy="53587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>
          <a:xfrm>
            <a:off x="2514600" y="6242540"/>
            <a:ext cx="2895600" cy="337038"/>
          </a:xfrm>
          <a:prstGeom prst="rect">
            <a:avLst/>
          </a:prstGeom>
        </p:spPr>
        <p:txBody>
          <a:bodyPr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23" kern="0">
                <a:solidFill>
                  <a:srgbClr val="FFFFFF"/>
                </a:solidFill>
              </a:rPr>
              <a:t>blistog@westerdals.no</a:t>
            </a:r>
            <a:endParaRPr lang="en-US" sz="923" kern="0" dirty="0">
              <a:solidFill>
                <a:srgbClr val="FFFFFF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>
          <a:xfrm>
            <a:off x="5436096" y="6257193"/>
            <a:ext cx="2133600" cy="337038"/>
          </a:xfrm>
          <a:prstGeom prst="rect">
            <a:avLst/>
          </a:prstGeom>
        </p:spPr>
        <p:txBody>
          <a:bodyPr/>
          <a:lstStyle/>
          <a:p>
            <a:pPr algn="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001AEAE-AED4-4655-9A75-BC34AD92A4BB}" type="slidenum">
              <a:rPr lang="en-US" sz="923" kern="0">
                <a:solidFill>
                  <a:srgbClr val="FFFFFF"/>
                </a:solidFill>
              </a:rPr>
              <a:pPr algn="r" defTabSz="844083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3</a:t>
            </a:fld>
            <a:endParaRPr lang="en-US" sz="923" kern="0" dirty="0">
              <a:solidFill>
                <a:srgbClr val="FFFFFF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921403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7" name="Picture 6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6765476" y="263775"/>
            <a:ext cx="2378529" cy="23282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5" name="Rectangle 2"/>
          <p:cNvSpPr>
            <a:spLocks noGrp="1" noChangeArrowheads="1"/>
          </p:cNvSpPr>
          <p:nvPr>
            <p:ph type="title"/>
            <p:custDataLst>
              <p:tags r:id="rId4"/>
            </p:custDataLst>
          </p:nvPr>
        </p:nvSpPr>
        <p:spPr>
          <a:xfrm>
            <a:off x="783271" y="437899"/>
            <a:ext cx="7841864" cy="585306"/>
          </a:xfrm>
        </p:spPr>
        <p:txBody>
          <a:bodyPr>
            <a:normAutofit fontScale="90000"/>
          </a:bodyPr>
          <a:lstStyle/>
          <a:p>
            <a:r>
              <a:rPr lang="nb-NO" dirty="0"/>
              <a:t>Hva er et operativsystem?</a:t>
            </a:r>
            <a:endParaRPr lang="en-GB" dirty="0"/>
          </a:p>
        </p:txBody>
      </p:sp>
      <p:sp>
        <p:nvSpPr>
          <p:cNvPr id="2056" name="Rectangle 3"/>
          <p:cNvSpPr>
            <a:spLocks noGrp="1" noChangeArrowheads="1"/>
          </p:cNvSpPr>
          <p:nvPr>
            <p:ph idx="1"/>
            <p:custDataLst>
              <p:tags r:id="rId5"/>
            </p:custDataLst>
          </p:nvPr>
        </p:nvSpPr>
        <p:spPr>
          <a:xfrm>
            <a:off x="3376248" y="5429251"/>
            <a:ext cx="5715638" cy="724975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Tx/>
              <a:buNone/>
            </a:pPr>
            <a:r>
              <a:rPr lang="en-GB" sz="2215" dirty="0" err="1"/>
              <a:t>Samme</a:t>
            </a:r>
            <a:r>
              <a:rPr lang="en-GB" sz="2215" dirty="0"/>
              <a:t> </a:t>
            </a:r>
            <a:r>
              <a:rPr lang="en-GB" sz="2215" dirty="0" err="1"/>
              <a:t>applikasjon</a:t>
            </a:r>
            <a:r>
              <a:rPr lang="en-GB" sz="2215" dirty="0"/>
              <a:t> </a:t>
            </a:r>
            <a:r>
              <a:rPr lang="en-GB" sz="2215" dirty="0" err="1"/>
              <a:t>på</a:t>
            </a:r>
            <a:r>
              <a:rPr lang="en-GB" sz="2215" dirty="0"/>
              <a:t> </a:t>
            </a:r>
            <a:r>
              <a:rPr lang="en-GB" sz="2215" dirty="0" err="1"/>
              <a:t>ulike</a:t>
            </a:r>
            <a:r>
              <a:rPr lang="en-GB" sz="2215" dirty="0"/>
              <a:t> </a:t>
            </a:r>
            <a:r>
              <a:rPr lang="en-GB" sz="2215" dirty="0" err="1"/>
              <a:t>typer</a:t>
            </a:r>
            <a:r>
              <a:rPr lang="en-GB" sz="2215" dirty="0"/>
              <a:t> 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GB" sz="2215" dirty="0" err="1"/>
              <a:t>maskinvare</a:t>
            </a:r>
            <a:r>
              <a:rPr lang="en-GB" sz="2215" dirty="0"/>
              <a:t> (OS = “</a:t>
            </a:r>
            <a:r>
              <a:rPr lang="en-GB" sz="2215" dirty="0" err="1"/>
              <a:t>plattform</a:t>
            </a:r>
            <a:r>
              <a:rPr lang="en-GB" sz="2215" dirty="0"/>
              <a:t>”)</a:t>
            </a: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716573" y="2432540"/>
          <a:ext cx="2139462" cy="339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018" name="VISIO" r:id="rId13" imgW="2444400" imgH="4901760" progId="Visio.Drawing.11">
                  <p:embed/>
                </p:oleObj>
              </mc:Choice>
              <mc:Fallback>
                <p:oleObj name="VISIO" r:id="rId13" imgW="2444400" imgH="490176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573" y="2432540"/>
                        <a:ext cx="2139462" cy="3396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5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3442189" y="2432539"/>
          <a:ext cx="5181600" cy="296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019" name="VISIO" r:id="rId15" imgW="5644800" imgH="3816000" progId="Visio.Drawing.11">
                  <p:embed/>
                </p:oleObj>
              </mc:Choice>
              <mc:Fallback>
                <p:oleObj name="VISIO" r:id="rId15" imgW="5644800" imgH="3816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2189" y="2432539"/>
                        <a:ext cx="5181600" cy="2965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58" name="Text Box 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85051" y="1301995"/>
            <a:ext cx="8308731" cy="774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 b="1" dirty="0"/>
              <a:t>Operativsystemet er programvare som</a:t>
            </a:r>
            <a:br>
              <a:rPr lang="nb-NO" sz="2215" b="1" dirty="0"/>
            </a:br>
            <a:r>
              <a:rPr lang="nb-NO" sz="2215" b="1" dirty="0"/>
              <a:t> ligger mellom brukeren/programmereren og maskinvaren</a:t>
            </a:r>
            <a:endParaRPr lang="en-US" sz="2215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0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833105153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20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20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6" grpId="0" build="p"/>
      <p:bldP spid="205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98701" y="231407"/>
            <a:ext cx="7642458" cy="585306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dirty="0"/>
              <a:t>OS </a:t>
            </a:r>
            <a:r>
              <a:rPr lang="en-US" dirty="0" err="1"/>
              <a:t>Organisering</a:t>
            </a:r>
            <a:endParaRPr lang="en-US" dirty="0"/>
          </a:p>
        </p:txBody>
      </p:sp>
      <p:sp>
        <p:nvSpPr>
          <p:cNvPr id="89805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0" y="1368464"/>
            <a:ext cx="9144000" cy="493269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sz="1846" dirty="0" err="1"/>
              <a:t>Flere</a:t>
            </a:r>
            <a:r>
              <a:rPr lang="en-US" sz="1846" dirty="0"/>
              <a:t> </a:t>
            </a:r>
            <a:r>
              <a:rPr lang="en-US" sz="1846" dirty="0" err="1"/>
              <a:t>mulig</a:t>
            </a:r>
            <a:r>
              <a:rPr lang="en-US" sz="1846" dirty="0"/>
              <a:t> </a:t>
            </a:r>
            <a:r>
              <a:rPr lang="en-US" sz="1846" dirty="0" err="1"/>
              <a:t>tilnærminger</a:t>
            </a:r>
            <a:r>
              <a:rPr lang="en-US" sz="1846" dirty="0"/>
              <a:t>, </a:t>
            </a:r>
            <a:r>
              <a:rPr lang="en-US" sz="1846" dirty="0" err="1"/>
              <a:t>ingen</a:t>
            </a:r>
            <a:r>
              <a:rPr lang="en-US" sz="1846" dirty="0"/>
              <a:t> standard.</a:t>
            </a:r>
            <a:br>
              <a:rPr lang="en-US" sz="1846" dirty="0"/>
            </a:br>
            <a:endParaRPr lang="en-US" sz="1846" dirty="0"/>
          </a:p>
          <a:p>
            <a:pPr eaLnBrk="1" hangingPunct="1">
              <a:lnSpc>
                <a:spcPct val="90000"/>
              </a:lnSpc>
            </a:pPr>
            <a:r>
              <a:rPr lang="en-US" sz="1846" dirty="0">
                <a:solidFill>
                  <a:srgbClr val="FF0000"/>
                </a:solidFill>
              </a:rPr>
              <a:t>Monolithic kernel </a:t>
            </a:r>
            <a:r>
              <a:rPr lang="en-US" sz="1846" dirty="0"/>
              <a:t>(“the big mess”)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62" dirty="0" err="1"/>
              <a:t>Skrevet</a:t>
            </a:r>
            <a:r>
              <a:rPr lang="en-US" sz="1662" dirty="0"/>
              <a:t> </a:t>
            </a:r>
            <a:r>
              <a:rPr lang="en-US" sz="1662" dirty="0" err="1"/>
              <a:t>som</a:t>
            </a:r>
            <a:r>
              <a:rPr lang="en-US" sz="1662" dirty="0"/>
              <a:t> en </a:t>
            </a:r>
            <a:r>
              <a:rPr lang="en-US" sz="1662" dirty="0" err="1"/>
              <a:t>samling</a:t>
            </a:r>
            <a:r>
              <a:rPr lang="en-US" sz="1662" dirty="0"/>
              <a:t> </a:t>
            </a:r>
            <a:r>
              <a:rPr lang="en-US" sz="1662" dirty="0" err="1"/>
              <a:t>av</a:t>
            </a:r>
            <a:r>
              <a:rPr lang="en-US" sz="1662" dirty="0"/>
              <a:t> </a:t>
            </a:r>
            <a:r>
              <a:rPr lang="en-US" sz="1662" dirty="0" err="1"/>
              <a:t>funksjoner</a:t>
            </a:r>
            <a:r>
              <a:rPr lang="en-US" sz="1662" dirty="0"/>
              <a:t> </a:t>
            </a:r>
            <a:r>
              <a:rPr lang="en-US" sz="1662" dirty="0" err="1"/>
              <a:t>som</a:t>
            </a:r>
            <a:r>
              <a:rPr lang="en-US" sz="1662" dirty="0"/>
              <a:t> </a:t>
            </a:r>
            <a:r>
              <a:rPr lang="en-US" sz="1662" dirty="0" err="1"/>
              <a:t>er</a:t>
            </a:r>
            <a:r>
              <a:rPr lang="en-US" sz="1662" dirty="0"/>
              <a:t> </a:t>
            </a:r>
            <a:r>
              <a:rPr lang="en-US" sz="1662" dirty="0" err="1"/>
              <a:t>linket</a:t>
            </a:r>
            <a:r>
              <a:rPr lang="en-US" sz="1662" dirty="0"/>
              <a:t> </a:t>
            </a:r>
            <a:r>
              <a:rPr lang="en-US" sz="1662" dirty="0" err="1"/>
              <a:t>sammen</a:t>
            </a:r>
            <a:br>
              <a:rPr lang="en-US" sz="1662" dirty="0"/>
            </a:br>
            <a:r>
              <a:rPr lang="en-US" sz="1662" dirty="0" err="1"/>
              <a:t>til</a:t>
            </a:r>
            <a:r>
              <a:rPr lang="en-US" sz="1662" dirty="0"/>
              <a:t> </a:t>
            </a:r>
            <a:r>
              <a:rPr lang="en-US" sz="1662" dirty="0" err="1"/>
              <a:t>ett</a:t>
            </a:r>
            <a:r>
              <a:rPr lang="en-US" sz="1662" dirty="0"/>
              <a:t> </a:t>
            </a:r>
            <a:r>
              <a:rPr lang="en-US" sz="1662" dirty="0" err="1"/>
              <a:t>objekt</a:t>
            </a:r>
            <a:r>
              <a:rPr lang="en-US" sz="1662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62" dirty="0" err="1"/>
              <a:t>Vanligvis</a:t>
            </a:r>
            <a:r>
              <a:rPr lang="en-US" sz="1662" dirty="0"/>
              <a:t> </a:t>
            </a:r>
            <a:r>
              <a:rPr lang="en-US" sz="1662" dirty="0" err="1"/>
              <a:t>effektivt</a:t>
            </a:r>
            <a:r>
              <a:rPr lang="en-US" sz="1662" dirty="0"/>
              <a:t> (</a:t>
            </a:r>
            <a:r>
              <a:rPr lang="en-US" sz="1662" dirty="0" err="1"/>
              <a:t>ingen</a:t>
            </a:r>
            <a:r>
              <a:rPr lang="en-US" sz="1662" dirty="0"/>
              <a:t> </a:t>
            </a:r>
            <a:r>
              <a:rPr lang="en-US" sz="1662" dirty="0" err="1"/>
              <a:t>grenser</a:t>
            </a:r>
            <a:r>
              <a:rPr lang="en-US" sz="1662" dirty="0"/>
              <a:t> </a:t>
            </a:r>
            <a:r>
              <a:rPr lang="en-US" sz="1662" dirty="0" err="1"/>
              <a:t>som</a:t>
            </a:r>
            <a:r>
              <a:rPr lang="en-US" sz="1662" dirty="0"/>
              <a:t> </a:t>
            </a:r>
            <a:r>
              <a:rPr lang="en-US" sz="1662" dirty="0" err="1"/>
              <a:t>krysses</a:t>
            </a:r>
            <a:r>
              <a:rPr lang="en-US" sz="1662" dirty="0"/>
              <a:t> </a:t>
            </a:r>
            <a:r>
              <a:rPr lang="en-US" sz="1662" dirty="0" err="1"/>
              <a:t>i</a:t>
            </a:r>
            <a:r>
              <a:rPr lang="en-US" sz="1662" dirty="0"/>
              <a:t> </a:t>
            </a:r>
            <a:r>
              <a:rPr lang="en-US" sz="1662" dirty="0" err="1"/>
              <a:t>kjernen</a:t>
            </a:r>
            <a:r>
              <a:rPr lang="en-US" sz="1662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62" dirty="0"/>
              <a:t>Store, </a:t>
            </a:r>
            <a:r>
              <a:rPr lang="en-US" sz="1662" dirty="0" err="1"/>
              <a:t>komplexe</a:t>
            </a:r>
            <a:r>
              <a:rPr lang="en-US" sz="1662" dirty="0"/>
              <a:t>, </a:t>
            </a:r>
            <a:r>
              <a:rPr lang="en-US" sz="1662" dirty="0" err="1"/>
              <a:t>kræsjer</a:t>
            </a:r>
            <a:r>
              <a:rPr lang="en-US" sz="1662" dirty="0"/>
              <a:t> </a:t>
            </a:r>
            <a:r>
              <a:rPr lang="en-US" sz="1662" dirty="0" err="1"/>
              <a:t>rimelig</a:t>
            </a:r>
            <a:r>
              <a:rPr lang="en-US" sz="1662" dirty="0"/>
              <a:t> </a:t>
            </a:r>
            <a:r>
              <a:rPr lang="en-US" sz="1662" dirty="0" err="1"/>
              <a:t>lett</a:t>
            </a:r>
            <a:endParaRPr lang="en-US" sz="1662" dirty="0"/>
          </a:p>
          <a:p>
            <a:pPr lvl="1" eaLnBrk="1" hangingPunct="1">
              <a:lnSpc>
                <a:spcPct val="90000"/>
              </a:lnSpc>
            </a:pPr>
            <a:r>
              <a:rPr lang="en-US" sz="1662" dirty="0"/>
              <a:t>UNIX, Linux, Windows NT, OSX (</a:t>
            </a:r>
            <a:r>
              <a:rPr lang="en-US" sz="1662" dirty="0" err="1"/>
              <a:t>i</a:t>
            </a:r>
            <a:r>
              <a:rPr lang="en-US" sz="1662" dirty="0"/>
              <a:t> </a:t>
            </a:r>
            <a:r>
              <a:rPr lang="en-US" sz="1662" dirty="0" err="1"/>
              <a:t>praksis</a:t>
            </a:r>
            <a:r>
              <a:rPr lang="en-US" sz="1662" dirty="0"/>
              <a:t>, men MACH </a:t>
            </a:r>
            <a:r>
              <a:rPr lang="en-US" sz="1662" dirty="0" err="1"/>
              <a:t>i</a:t>
            </a:r>
            <a:r>
              <a:rPr lang="en-US" sz="1662" dirty="0"/>
              <a:t> </a:t>
            </a:r>
            <a:r>
              <a:rPr lang="en-US" sz="1662" dirty="0" err="1"/>
              <a:t>starten</a:t>
            </a:r>
            <a:r>
              <a:rPr lang="en-US" sz="1662" dirty="0"/>
              <a:t>)</a:t>
            </a:r>
            <a:br>
              <a:rPr lang="en-US" sz="1662" dirty="0"/>
            </a:br>
            <a:endParaRPr lang="en-US" sz="1662" dirty="0"/>
          </a:p>
          <a:p>
            <a:pPr eaLnBrk="1" hangingPunct="1">
              <a:lnSpc>
                <a:spcPct val="90000"/>
              </a:lnSpc>
            </a:pPr>
            <a:r>
              <a:rPr lang="en-US" sz="1846" dirty="0">
                <a:solidFill>
                  <a:srgbClr val="FF0000"/>
                </a:solidFill>
              </a:rPr>
              <a:t>Micro kernel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62" dirty="0" err="1"/>
              <a:t>Kjerne</a:t>
            </a:r>
            <a:r>
              <a:rPr lang="en-US" sz="1662" dirty="0"/>
              <a:t> med minimal </a:t>
            </a:r>
            <a:r>
              <a:rPr lang="en-US" sz="1662" dirty="0" err="1"/>
              <a:t>funksjonalitet</a:t>
            </a:r>
            <a:r>
              <a:rPr lang="en-US" sz="1662" dirty="0"/>
              <a:t> (</a:t>
            </a:r>
            <a:r>
              <a:rPr lang="en-US" sz="1662" dirty="0" err="1"/>
              <a:t>administrere</a:t>
            </a:r>
            <a:r>
              <a:rPr lang="en-US" sz="1662" dirty="0"/>
              <a:t> interrupt, </a:t>
            </a:r>
            <a:r>
              <a:rPr lang="en-US" sz="1662" dirty="0" err="1"/>
              <a:t>minne</a:t>
            </a:r>
            <a:r>
              <a:rPr lang="en-US" sz="1662" dirty="0"/>
              <a:t>, </a:t>
            </a:r>
            <a:r>
              <a:rPr lang="en-US" sz="1662" dirty="0" err="1"/>
              <a:t>prosessor</a:t>
            </a:r>
            <a:r>
              <a:rPr lang="en-US" sz="1662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62" dirty="0"/>
              <a:t>Andre </a:t>
            </a:r>
            <a:r>
              <a:rPr lang="en-US" sz="1662" dirty="0" err="1"/>
              <a:t>tjenester</a:t>
            </a:r>
            <a:r>
              <a:rPr lang="en-US" sz="1662" dirty="0"/>
              <a:t> </a:t>
            </a:r>
            <a:r>
              <a:rPr lang="en-US" sz="1662" dirty="0" err="1"/>
              <a:t>implementeres</a:t>
            </a:r>
            <a:r>
              <a:rPr lang="en-US" sz="1662" dirty="0"/>
              <a:t> </a:t>
            </a:r>
            <a:r>
              <a:rPr lang="en-US" sz="1662" dirty="0" err="1"/>
              <a:t>som</a:t>
            </a:r>
            <a:r>
              <a:rPr lang="en-US" sz="1662" dirty="0"/>
              <a:t> server </a:t>
            </a:r>
            <a:r>
              <a:rPr lang="en-US" sz="1662" dirty="0" err="1"/>
              <a:t>prosesser</a:t>
            </a:r>
            <a:r>
              <a:rPr lang="en-US" sz="1662" dirty="0"/>
              <a:t> </a:t>
            </a:r>
            <a:r>
              <a:rPr lang="en-US" sz="1662" dirty="0" err="1"/>
              <a:t>i</a:t>
            </a:r>
            <a:r>
              <a:rPr lang="en-US" sz="1662" dirty="0"/>
              <a:t> </a:t>
            </a:r>
            <a:r>
              <a:rPr lang="en-US" sz="1662" dirty="0" err="1"/>
              <a:t>brukermodus</a:t>
            </a:r>
            <a:r>
              <a:rPr lang="en-US" sz="1662" dirty="0"/>
              <a:t> </a:t>
            </a:r>
            <a:r>
              <a:rPr lang="en-US" sz="1662" dirty="0" err="1"/>
              <a:t>i</a:t>
            </a:r>
            <a:r>
              <a:rPr lang="en-US" sz="1662" dirty="0"/>
              <a:t> </a:t>
            </a:r>
            <a:r>
              <a:rPr lang="en-US" sz="1662" dirty="0" err="1"/>
              <a:t>henhold</a:t>
            </a:r>
            <a:r>
              <a:rPr lang="en-US" sz="1662" dirty="0"/>
              <a:t> </a:t>
            </a:r>
            <a:r>
              <a:rPr lang="en-US" sz="1662" dirty="0" err="1"/>
              <a:t>til</a:t>
            </a:r>
            <a:r>
              <a:rPr lang="en-US" sz="1662" dirty="0"/>
              <a:t> en </a:t>
            </a:r>
            <a:r>
              <a:rPr lang="en-US" sz="1662" dirty="0" err="1"/>
              <a:t>klient-tjener-modell</a:t>
            </a:r>
            <a:r>
              <a:rPr lang="en-US" sz="1662" dirty="0"/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62" dirty="0" err="1"/>
              <a:t>Mye</a:t>
            </a:r>
            <a:r>
              <a:rPr lang="en-US" sz="1662" dirty="0"/>
              <a:t> </a:t>
            </a:r>
            <a:r>
              <a:rPr lang="en-US" sz="1662" dirty="0" err="1"/>
              <a:t>meldingsutveklsing</a:t>
            </a:r>
            <a:br>
              <a:rPr lang="en-US" sz="1662" dirty="0"/>
            </a:br>
            <a:r>
              <a:rPr lang="en-US" sz="1662" dirty="0"/>
              <a:t>(</a:t>
            </a:r>
            <a:r>
              <a:rPr lang="en-US" sz="1662" dirty="0" err="1"/>
              <a:t>ineffektivt</a:t>
            </a:r>
            <a:r>
              <a:rPr lang="en-US" sz="1662" dirty="0"/>
              <a:t>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62" dirty="0" err="1"/>
              <a:t>lite</a:t>
            </a:r>
            <a:r>
              <a:rPr lang="en-US" sz="1662" dirty="0"/>
              <a:t>, </a:t>
            </a:r>
            <a:r>
              <a:rPr lang="en-US" sz="1662" dirty="0" err="1"/>
              <a:t>modulært</a:t>
            </a:r>
            <a:r>
              <a:rPr lang="en-US" sz="1662" dirty="0"/>
              <a:t>, </a:t>
            </a:r>
            <a:br>
              <a:rPr lang="en-US" sz="1662" dirty="0"/>
            </a:br>
            <a:r>
              <a:rPr lang="en-US" sz="1662" dirty="0" err="1"/>
              <a:t>utvidbart</a:t>
            </a:r>
            <a:r>
              <a:rPr lang="en-US" sz="1662" dirty="0"/>
              <a:t>, </a:t>
            </a:r>
            <a:r>
              <a:rPr lang="en-US" sz="1662" dirty="0" err="1"/>
              <a:t>portablet</a:t>
            </a:r>
            <a:r>
              <a:rPr lang="en-US" sz="1662" dirty="0"/>
              <a:t>, …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662" dirty="0"/>
              <a:t>MACH, L4, Chorus, …</a:t>
            </a:r>
          </a:p>
        </p:txBody>
      </p:sp>
      <p:pic>
        <p:nvPicPr>
          <p:cNvPr id="898052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/>
          <a:srcRect b="12633"/>
          <a:stretch>
            <a:fillRect/>
          </a:stretch>
        </p:blipFill>
        <p:spPr bwMode="auto">
          <a:xfrm>
            <a:off x="6967542" y="1805354"/>
            <a:ext cx="2128837" cy="16939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98054" name="Picture 6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0" cstate="print"/>
          <a:srcRect l="2907" b="22366"/>
          <a:stretch>
            <a:fillRect/>
          </a:stretch>
        </p:blipFill>
        <p:spPr bwMode="auto">
          <a:xfrm>
            <a:off x="3288359" y="4891316"/>
            <a:ext cx="5834062" cy="16353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8827707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8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Funksjoner i operativsystemer</a:t>
            </a:r>
          </a:p>
        </p:txBody>
      </p:sp>
      <p:sp>
        <p:nvSpPr>
          <p:cNvPr id="6150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85000" lnSpcReduction="20000"/>
          </a:bodyPr>
          <a:lstStyle/>
          <a:p>
            <a:r>
              <a:rPr lang="nb-NO" dirty="0"/>
              <a:t>Brukergrensesnitt (skall!)</a:t>
            </a:r>
          </a:p>
          <a:p>
            <a:r>
              <a:rPr lang="nb-NO" dirty="0"/>
              <a:t>Applikasjons-kjøring</a:t>
            </a:r>
          </a:p>
          <a:p>
            <a:pPr lvl="1"/>
            <a:r>
              <a:rPr lang="nb-NO" dirty="0"/>
              <a:t>Tilbyr API (Application Programming Interface)</a:t>
            </a:r>
          </a:p>
          <a:p>
            <a:pPr lvl="1"/>
            <a:r>
              <a:rPr lang="nb-NO" dirty="0"/>
              <a:t>Tilbyr SPI (System Programming Interface)</a:t>
            </a:r>
          </a:p>
          <a:p>
            <a:r>
              <a:rPr lang="nb-NO" dirty="0"/>
              <a:t>Håndtering av ressurser</a:t>
            </a:r>
          </a:p>
          <a:p>
            <a:pPr lvl="1"/>
            <a:r>
              <a:rPr lang="nb-NO" dirty="0"/>
              <a:t>Prosesser, hukommelse, eksterne lager, I/O-enheter</a:t>
            </a:r>
          </a:p>
          <a:p>
            <a:r>
              <a:rPr lang="nb-NO" dirty="0"/>
              <a:t>Håndtering av maskinvare</a:t>
            </a:r>
          </a:p>
          <a:p>
            <a:pPr lvl="1"/>
            <a:r>
              <a:rPr lang="nb-NO" dirty="0"/>
              <a:t>Drivere!</a:t>
            </a:r>
          </a:p>
          <a:p>
            <a:r>
              <a:rPr lang="nb-NO" dirty="0"/>
              <a:t>Håndtering av nettverk</a:t>
            </a:r>
          </a:p>
          <a:p>
            <a:r>
              <a:rPr lang="nb-NO" dirty="0"/>
              <a:t>Sikkerhet</a:t>
            </a:r>
          </a:p>
          <a:p>
            <a:pPr lvl="1"/>
            <a:r>
              <a:rPr lang="nb-NO" dirty="0"/>
              <a:t>Oftest tett knyttet opp til </a:t>
            </a:r>
            <a:r>
              <a:rPr lang="nb-NO" b="1" dirty="0"/>
              <a:t>filsystemet</a:t>
            </a:r>
          </a:p>
          <a:p>
            <a:r>
              <a:rPr lang="nb-NO" b="1" dirty="0"/>
              <a:t>Ikke alle </a:t>
            </a:r>
            <a:r>
              <a:rPr lang="nb-NO" dirty="0"/>
              <a:t>anvendelser av datamaskiner trenger et OS</a:t>
            </a:r>
          </a:p>
          <a:p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7336229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15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15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15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15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15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15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15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15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615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615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15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15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17240" y="184019"/>
            <a:ext cx="7509520" cy="585306"/>
          </a:xfrm>
        </p:spPr>
        <p:txBody>
          <a:bodyPr>
            <a:normAutofit fontScale="90000"/>
          </a:bodyPr>
          <a:lstStyle/>
          <a:p>
            <a:r>
              <a:rPr lang="nb-NO" dirty="0"/>
              <a:t>Begrep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nb-NO" dirty="0">
                <a:solidFill>
                  <a:srgbClr val="FF0000"/>
                </a:solidFill>
              </a:rPr>
              <a:t>Prosess</a:t>
            </a:r>
          </a:p>
          <a:p>
            <a:pPr lvl="1"/>
            <a:r>
              <a:rPr lang="nb-NO" dirty="0"/>
              <a:t>Et program under kjøring med tilhørende ressurser</a:t>
            </a:r>
          </a:p>
          <a:p>
            <a:r>
              <a:rPr lang="nb-NO" dirty="0">
                <a:solidFill>
                  <a:srgbClr val="FF0000"/>
                </a:solidFill>
              </a:rPr>
              <a:t>Tråd</a:t>
            </a:r>
          </a:p>
          <a:p>
            <a:pPr lvl="1"/>
            <a:r>
              <a:rPr lang="nb-NO" dirty="0"/>
              <a:t>”Thread of control”– selve kjøringen av instruksjoner (en og en…)</a:t>
            </a:r>
          </a:p>
          <a:p>
            <a:r>
              <a:rPr lang="nb-NO" dirty="0">
                <a:solidFill>
                  <a:srgbClr val="FF0000"/>
                </a:solidFill>
              </a:rPr>
              <a:t>Ressurs</a:t>
            </a:r>
          </a:p>
          <a:p>
            <a:pPr lvl="1"/>
            <a:r>
              <a:rPr lang="nb-NO" dirty="0"/>
              <a:t>Alt et program trenger for å kjøre ferdig.</a:t>
            </a:r>
          </a:p>
          <a:p>
            <a:pPr lvl="2"/>
            <a:r>
              <a:rPr lang="nb-NO" dirty="0"/>
              <a:t>CPU, RAM, I/O, …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3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545934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en-US" dirty="0" err="1"/>
              <a:t>Bruker</a:t>
            </a:r>
            <a:r>
              <a:rPr lang="en-US" dirty="0"/>
              <a:t>- </a:t>
            </a:r>
            <a:r>
              <a:rPr lang="en-US" dirty="0" err="1"/>
              <a:t>vs</a:t>
            </a:r>
            <a:r>
              <a:rPr lang="en-US" dirty="0"/>
              <a:t> </a:t>
            </a:r>
            <a:r>
              <a:rPr lang="en-US" dirty="0" err="1"/>
              <a:t>kjernemodus</a:t>
            </a:r>
            <a:endParaRPr lang="en-US" dirty="0"/>
          </a:p>
        </p:txBody>
      </p:sp>
      <p:sp>
        <p:nvSpPr>
          <p:cNvPr id="8642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sz="2215" dirty="0"/>
              <a:t>For å </a:t>
            </a:r>
            <a:r>
              <a:rPr lang="en-US" sz="2215" dirty="0" err="1"/>
              <a:t>oppnå</a:t>
            </a:r>
            <a:r>
              <a:rPr lang="en-US" sz="2215" dirty="0"/>
              <a:t> </a:t>
            </a:r>
            <a:r>
              <a:rPr lang="en-US" sz="2215" dirty="0" err="1"/>
              <a:t>sikkerhet</a:t>
            </a:r>
            <a:r>
              <a:rPr lang="en-US" sz="2215" dirty="0"/>
              <a:t> </a:t>
            </a:r>
            <a:r>
              <a:rPr lang="en-US" sz="2215" dirty="0" err="1"/>
              <a:t>og</a:t>
            </a:r>
            <a:r>
              <a:rPr lang="en-US" sz="2215" dirty="0"/>
              <a:t> </a:t>
            </a:r>
            <a:r>
              <a:rPr lang="en-US" sz="2215" dirty="0" err="1"/>
              <a:t>beskyttelse</a:t>
            </a:r>
            <a:r>
              <a:rPr lang="en-US" sz="2215" dirty="0"/>
              <a:t> </a:t>
            </a:r>
            <a:r>
              <a:rPr lang="en-US" sz="2215" dirty="0" err="1"/>
              <a:t>gir</a:t>
            </a:r>
            <a:r>
              <a:rPr lang="en-US" sz="2215" dirty="0"/>
              <a:t> de </a:t>
            </a:r>
            <a:r>
              <a:rPr lang="en-US" sz="2215" dirty="0" err="1"/>
              <a:t>fleste</a:t>
            </a:r>
            <a:r>
              <a:rPr lang="en-US" sz="2215" dirty="0"/>
              <a:t> </a:t>
            </a:r>
            <a:r>
              <a:rPr lang="en-US" sz="2215" dirty="0" err="1">
                <a:solidFill>
                  <a:srgbClr val="FF0000"/>
                </a:solidFill>
              </a:rPr>
              <a:t>CPU</a:t>
            </a:r>
            <a:r>
              <a:rPr lang="en-US" sz="2215" dirty="0" err="1"/>
              <a:t>er</a:t>
            </a:r>
            <a:r>
              <a:rPr lang="en-US" sz="2215" dirty="0"/>
              <a:t> </a:t>
            </a:r>
            <a:r>
              <a:rPr lang="en-US" sz="2215" dirty="0" err="1"/>
              <a:t>muligheten</a:t>
            </a:r>
            <a:r>
              <a:rPr lang="en-US" sz="2215" dirty="0"/>
              <a:t> </a:t>
            </a:r>
            <a:r>
              <a:rPr lang="en-US" sz="2215" dirty="0" err="1"/>
              <a:t>til</a:t>
            </a:r>
            <a:r>
              <a:rPr lang="en-US" sz="2215" dirty="0"/>
              <a:t> å </a:t>
            </a:r>
            <a:r>
              <a:rPr lang="en-US" sz="2215" dirty="0" err="1">
                <a:solidFill>
                  <a:srgbClr val="FF0000"/>
                </a:solidFill>
              </a:rPr>
              <a:t>kjøre</a:t>
            </a:r>
            <a:r>
              <a:rPr lang="en-US" sz="2215" dirty="0">
                <a:solidFill>
                  <a:srgbClr val="FF0000"/>
                </a:solidFill>
              </a:rPr>
              <a:t> </a:t>
            </a:r>
            <a:r>
              <a:rPr lang="en-US" sz="2215" dirty="0" err="1">
                <a:solidFill>
                  <a:srgbClr val="FF0000"/>
                </a:solidFill>
              </a:rPr>
              <a:t>instruksjoner</a:t>
            </a:r>
            <a:r>
              <a:rPr lang="en-US" sz="2215" dirty="0">
                <a:solidFill>
                  <a:srgbClr val="FF0000"/>
                </a:solidFill>
              </a:rPr>
              <a:t> </a:t>
            </a:r>
            <a:r>
              <a:rPr lang="en-US" sz="2215" dirty="0" err="1"/>
              <a:t>enten</a:t>
            </a:r>
            <a:r>
              <a:rPr lang="en-US" sz="2215" dirty="0"/>
              <a:t> </a:t>
            </a:r>
            <a:r>
              <a:rPr lang="en-US" sz="2215" dirty="0" err="1"/>
              <a:t>i</a:t>
            </a:r>
            <a:r>
              <a:rPr lang="en-US" sz="2215" dirty="0"/>
              <a:t> </a:t>
            </a:r>
            <a:r>
              <a:rPr lang="en-US" sz="2215" b="1" dirty="0" err="1">
                <a:solidFill>
                  <a:srgbClr val="FF0000"/>
                </a:solidFill>
              </a:rPr>
              <a:t>applikasjons</a:t>
            </a:r>
            <a:r>
              <a:rPr lang="en-US" sz="2215" dirty="0"/>
              <a:t>- </a:t>
            </a:r>
            <a:r>
              <a:rPr lang="en-US" sz="2215" dirty="0" err="1"/>
              <a:t>eller</a:t>
            </a:r>
            <a:r>
              <a:rPr lang="en-US" sz="2215" dirty="0"/>
              <a:t> </a:t>
            </a:r>
            <a:r>
              <a:rPr lang="en-US" sz="2215" b="1" dirty="0" err="1">
                <a:solidFill>
                  <a:srgbClr val="FF0000"/>
                </a:solidFill>
              </a:rPr>
              <a:t>kjerne</a:t>
            </a:r>
            <a:r>
              <a:rPr lang="en-US" sz="2215" b="1" dirty="0"/>
              <a:t>-modus</a:t>
            </a:r>
          </a:p>
          <a:p>
            <a:pPr eaLnBrk="1" hangingPunct="1">
              <a:lnSpc>
                <a:spcPct val="90000"/>
              </a:lnSpc>
              <a:defRPr/>
            </a:pPr>
            <a:endParaRPr lang="en-US" sz="2215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sz="2215" b="1" dirty="0" err="1">
                <a:solidFill>
                  <a:srgbClr val="0070C0"/>
                </a:solidFill>
              </a:rPr>
              <a:t>Vanlige</a:t>
            </a:r>
            <a:r>
              <a:rPr lang="en-US" sz="2215" b="1" dirty="0">
                <a:solidFill>
                  <a:srgbClr val="0070C0"/>
                </a:solidFill>
              </a:rPr>
              <a:t> </a:t>
            </a:r>
            <a:r>
              <a:rPr lang="en-US" sz="2215" b="1" dirty="0" err="1">
                <a:solidFill>
                  <a:srgbClr val="0070C0"/>
                </a:solidFill>
              </a:rPr>
              <a:t>applikasjone</a:t>
            </a:r>
            <a:r>
              <a:rPr lang="en-US" sz="2215" dirty="0" err="1">
                <a:solidFill>
                  <a:srgbClr val="0070C0"/>
                </a:solidFill>
              </a:rPr>
              <a:t>r</a:t>
            </a:r>
            <a:r>
              <a:rPr lang="en-US" sz="2215" dirty="0"/>
              <a:t> </a:t>
            </a:r>
            <a:r>
              <a:rPr lang="en-US" sz="2215" dirty="0" err="1"/>
              <a:t>og</a:t>
            </a:r>
            <a:r>
              <a:rPr lang="en-US" sz="2215" dirty="0"/>
              <a:t> mange OS-</a:t>
            </a:r>
            <a:r>
              <a:rPr lang="en-US" sz="2215" dirty="0" err="1"/>
              <a:t>tjenester</a:t>
            </a:r>
            <a:r>
              <a:rPr lang="en-US" sz="2215" dirty="0"/>
              <a:t> </a:t>
            </a:r>
            <a:r>
              <a:rPr lang="en-US" sz="2215" dirty="0" err="1"/>
              <a:t>og</a:t>
            </a:r>
            <a:r>
              <a:rPr lang="en-US" sz="2215" dirty="0"/>
              <a:t> </a:t>
            </a:r>
            <a:r>
              <a:rPr lang="en-US" sz="2215" dirty="0" err="1"/>
              <a:t>kjører</a:t>
            </a:r>
            <a:r>
              <a:rPr lang="en-US" sz="2215" dirty="0"/>
              <a:t> </a:t>
            </a:r>
            <a:r>
              <a:rPr lang="en-US" sz="2215" dirty="0" err="1"/>
              <a:t>i</a:t>
            </a:r>
            <a:r>
              <a:rPr lang="en-US" sz="2215" dirty="0"/>
              <a:t> “</a:t>
            </a:r>
            <a:r>
              <a:rPr lang="en-US" sz="2215" b="1" dirty="0">
                <a:solidFill>
                  <a:srgbClr val="0070C0"/>
                </a:solidFill>
              </a:rPr>
              <a:t>user mode</a:t>
            </a:r>
            <a:r>
              <a:rPr lang="en-US" sz="2215" dirty="0"/>
              <a:t>” (Intel/AMD “ring 3”) </a:t>
            </a:r>
            <a:endParaRPr lang="en-US" sz="1846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46" dirty="0"/>
              <a:t>Kan </a:t>
            </a:r>
            <a:r>
              <a:rPr lang="en-US" sz="1846" dirty="0" err="1"/>
              <a:t>ikke</a:t>
            </a:r>
            <a:r>
              <a:rPr lang="en-US" sz="1846" dirty="0"/>
              <a:t> </a:t>
            </a:r>
            <a:r>
              <a:rPr lang="en-US" sz="1846" dirty="0" err="1"/>
              <a:t>aksessere</a:t>
            </a:r>
            <a:r>
              <a:rPr lang="en-US" sz="1846" dirty="0"/>
              <a:t> HW, </a:t>
            </a:r>
            <a:r>
              <a:rPr lang="en-US" sz="1846" dirty="0" err="1"/>
              <a:t>utstyrsdrivere</a:t>
            </a:r>
            <a:r>
              <a:rPr lang="en-US" sz="1846" dirty="0"/>
              <a:t> </a:t>
            </a:r>
            <a:r>
              <a:rPr lang="en-US" sz="1846" dirty="0" err="1"/>
              <a:t>direkte</a:t>
            </a:r>
            <a:r>
              <a:rPr lang="en-US" sz="1846" dirty="0"/>
              <a:t> , </a:t>
            </a:r>
            <a:r>
              <a:rPr lang="en-US" sz="1846" dirty="0" err="1"/>
              <a:t>må</a:t>
            </a:r>
            <a:r>
              <a:rPr lang="en-US" sz="1846" dirty="0"/>
              <a:t> </a:t>
            </a:r>
            <a:r>
              <a:rPr lang="en-US" sz="1846" dirty="0" err="1"/>
              <a:t>bruke</a:t>
            </a:r>
            <a:r>
              <a:rPr lang="en-US" sz="1846" dirty="0"/>
              <a:t> en API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46" dirty="0"/>
              <a:t>Kun </a:t>
            </a:r>
            <a:r>
              <a:rPr lang="en-US" sz="1846" dirty="0" err="1"/>
              <a:t>adgang</a:t>
            </a:r>
            <a:r>
              <a:rPr lang="en-US" sz="1846" dirty="0"/>
              <a:t> </a:t>
            </a:r>
            <a:r>
              <a:rPr lang="en-US" sz="1846" dirty="0" err="1"/>
              <a:t>til</a:t>
            </a:r>
            <a:r>
              <a:rPr lang="en-US" sz="1846" dirty="0"/>
              <a:t> </a:t>
            </a:r>
            <a:r>
              <a:rPr lang="en-US" sz="1846" dirty="0" err="1">
                <a:solidFill>
                  <a:srgbClr val="0070C0"/>
                </a:solidFill>
              </a:rPr>
              <a:t>minnet</a:t>
            </a:r>
            <a:r>
              <a:rPr lang="en-US" sz="1846" dirty="0">
                <a:solidFill>
                  <a:srgbClr val="0070C0"/>
                </a:solidFill>
              </a:rPr>
              <a:t> </a:t>
            </a:r>
            <a:r>
              <a:rPr lang="en-US" sz="1846" dirty="0" err="1">
                <a:solidFill>
                  <a:srgbClr val="0070C0"/>
                </a:solidFill>
              </a:rPr>
              <a:t>som</a:t>
            </a:r>
            <a:r>
              <a:rPr lang="en-US" sz="1846" dirty="0">
                <a:solidFill>
                  <a:srgbClr val="0070C0"/>
                </a:solidFill>
              </a:rPr>
              <a:t> </a:t>
            </a:r>
            <a:r>
              <a:rPr lang="en-US" sz="1846" dirty="0" err="1">
                <a:solidFill>
                  <a:srgbClr val="0070C0"/>
                </a:solidFill>
              </a:rPr>
              <a:t>OSet</a:t>
            </a:r>
            <a:r>
              <a:rPr lang="en-US" sz="1846" dirty="0">
                <a:solidFill>
                  <a:srgbClr val="0070C0"/>
                </a:solidFill>
              </a:rPr>
              <a:t> </a:t>
            </a:r>
            <a:r>
              <a:rPr lang="en-US" sz="1846" dirty="0" err="1">
                <a:solidFill>
                  <a:srgbClr val="0070C0"/>
                </a:solidFill>
              </a:rPr>
              <a:t>har</a:t>
            </a:r>
            <a:r>
              <a:rPr lang="en-US" sz="1846" dirty="0">
                <a:solidFill>
                  <a:srgbClr val="0070C0"/>
                </a:solidFill>
              </a:rPr>
              <a:t> </a:t>
            </a:r>
            <a:r>
              <a:rPr lang="en-US" sz="1846" dirty="0" err="1">
                <a:solidFill>
                  <a:srgbClr val="0070C0"/>
                </a:solidFill>
              </a:rPr>
              <a:t>tildelt</a:t>
            </a:r>
            <a:endParaRPr lang="en-US" sz="1846" dirty="0">
              <a:solidFill>
                <a:srgbClr val="0070C0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46" dirty="0" err="1">
                <a:solidFill>
                  <a:srgbClr val="0070C0"/>
                </a:solidFill>
              </a:rPr>
              <a:t>Begrenset</a:t>
            </a:r>
            <a:r>
              <a:rPr lang="en-US" sz="1846" dirty="0">
                <a:solidFill>
                  <a:srgbClr val="0070C0"/>
                </a:solidFill>
              </a:rPr>
              <a:t> </a:t>
            </a:r>
            <a:r>
              <a:rPr lang="en-US" sz="1846" dirty="0" err="1">
                <a:solidFill>
                  <a:srgbClr val="0070C0"/>
                </a:solidFill>
              </a:rPr>
              <a:t>instruksjonssett</a:t>
            </a:r>
            <a:endParaRPr lang="en-US" sz="1846" dirty="0">
              <a:solidFill>
                <a:srgbClr val="0070C0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endParaRPr lang="en-US" sz="1846" dirty="0"/>
          </a:p>
          <a:p>
            <a:pPr eaLnBrk="1" hangingPunct="1">
              <a:lnSpc>
                <a:spcPct val="90000"/>
              </a:lnSpc>
              <a:defRPr/>
            </a:pPr>
            <a:r>
              <a:rPr lang="en-US" sz="2215" dirty="0">
                <a:solidFill>
                  <a:srgbClr val="0070C0"/>
                </a:solidFill>
              </a:rPr>
              <a:t>OS</a:t>
            </a:r>
            <a:r>
              <a:rPr lang="en-US" sz="2215" dirty="0"/>
              <a:t> </a:t>
            </a:r>
            <a:r>
              <a:rPr lang="en-US" sz="2215" dirty="0" err="1"/>
              <a:t>kjører</a:t>
            </a:r>
            <a:r>
              <a:rPr lang="en-US" sz="2215" dirty="0"/>
              <a:t> </a:t>
            </a:r>
            <a:r>
              <a:rPr lang="en-US" sz="2215" dirty="0" err="1"/>
              <a:t>i</a:t>
            </a:r>
            <a:r>
              <a:rPr lang="en-US" sz="2215" dirty="0"/>
              <a:t> </a:t>
            </a:r>
            <a:r>
              <a:rPr lang="en-US" sz="2215" dirty="0" err="1">
                <a:solidFill>
                  <a:srgbClr val="0070C0"/>
                </a:solidFill>
              </a:rPr>
              <a:t>kjernemodus</a:t>
            </a:r>
            <a:r>
              <a:rPr lang="en-US" sz="2215" dirty="0"/>
              <a:t> (“ring 0”)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46" dirty="0" err="1"/>
              <a:t>Tilgang</a:t>
            </a:r>
            <a:r>
              <a:rPr lang="en-US" sz="1846" dirty="0"/>
              <a:t> </a:t>
            </a:r>
            <a:r>
              <a:rPr lang="en-US" sz="1846" dirty="0" err="1"/>
              <a:t>til</a:t>
            </a:r>
            <a:r>
              <a:rPr lang="en-US" sz="1846" dirty="0"/>
              <a:t> </a:t>
            </a:r>
            <a:r>
              <a:rPr lang="en-US" sz="1846" dirty="0" err="1">
                <a:solidFill>
                  <a:srgbClr val="0070C0"/>
                </a:solidFill>
              </a:rPr>
              <a:t>hele</a:t>
            </a:r>
            <a:r>
              <a:rPr lang="en-US" sz="1846" dirty="0">
                <a:solidFill>
                  <a:srgbClr val="0070C0"/>
                </a:solidFill>
              </a:rPr>
              <a:t> </a:t>
            </a:r>
            <a:r>
              <a:rPr lang="en-US" sz="1846" dirty="0" err="1">
                <a:solidFill>
                  <a:srgbClr val="0070C0"/>
                </a:solidFill>
              </a:rPr>
              <a:t>minnet</a:t>
            </a:r>
            <a:endParaRPr lang="en-US" sz="1846" dirty="0">
              <a:solidFill>
                <a:srgbClr val="0070C0"/>
              </a:solidFill>
            </a:endParaRP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46" dirty="0" err="1">
                <a:solidFill>
                  <a:srgbClr val="0070C0"/>
                </a:solidFill>
              </a:rPr>
              <a:t>Alle</a:t>
            </a:r>
            <a:r>
              <a:rPr lang="en-US" sz="1846" dirty="0">
                <a:solidFill>
                  <a:srgbClr val="0070C0"/>
                </a:solidFill>
              </a:rPr>
              <a:t> </a:t>
            </a:r>
            <a:r>
              <a:rPr lang="en-US" sz="1846" dirty="0" err="1">
                <a:solidFill>
                  <a:srgbClr val="0070C0"/>
                </a:solidFill>
              </a:rPr>
              <a:t>instruksjoner</a:t>
            </a:r>
            <a:r>
              <a:rPr lang="en-US" sz="1846" dirty="0">
                <a:solidFill>
                  <a:srgbClr val="0070C0"/>
                </a:solidFill>
              </a:rPr>
              <a:t> </a:t>
            </a:r>
            <a:r>
              <a:rPr lang="en-US" sz="1846" dirty="0" err="1"/>
              <a:t>kan</a:t>
            </a:r>
            <a:r>
              <a:rPr lang="en-US" sz="1846" dirty="0"/>
              <a:t> </a:t>
            </a:r>
            <a:r>
              <a:rPr lang="en-US" sz="1846" dirty="0" err="1"/>
              <a:t>kjøres</a:t>
            </a:r>
            <a:endParaRPr lang="en-US" sz="1846" dirty="0"/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sz="1846" dirty="0" err="1"/>
              <a:t>Ingen</a:t>
            </a:r>
            <a:r>
              <a:rPr lang="en-US" sz="1846" dirty="0"/>
              <a:t> </a:t>
            </a:r>
            <a:r>
              <a:rPr lang="en-US" sz="1846" dirty="0" err="1"/>
              <a:t>sikring</a:t>
            </a:r>
            <a:r>
              <a:rPr lang="en-US" sz="1846" dirty="0"/>
              <a:t> </a:t>
            </a:r>
            <a:r>
              <a:rPr lang="en-US" sz="1846" dirty="0" err="1"/>
              <a:t>fra</a:t>
            </a:r>
            <a:r>
              <a:rPr lang="en-US" sz="1846" dirty="0"/>
              <a:t> H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9567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42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4259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>
                <a:solidFill>
                  <a:srgbClr val="FF0000"/>
                </a:solidFill>
              </a:rPr>
              <a:t>Virtuelt min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169057"/>
            <a:ext cx="8229600" cy="5118107"/>
          </a:xfrm>
        </p:spPr>
        <p:txBody>
          <a:bodyPr>
            <a:normAutofit fontScale="70000" lnSpcReduction="20000"/>
          </a:bodyPr>
          <a:lstStyle/>
          <a:p>
            <a:r>
              <a:rPr lang="nb-NO" dirty="0"/>
              <a:t>= </a:t>
            </a:r>
            <a:r>
              <a:rPr lang="nb-NO" dirty="0">
                <a:solidFill>
                  <a:srgbClr val="FF0000"/>
                </a:solidFill>
              </a:rPr>
              <a:t>paging</a:t>
            </a:r>
            <a:r>
              <a:rPr lang="nb-NO" dirty="0"/>
              <a:t> </a:t>
            </a:r>
            <a:r>
              <a:rPr lang="nb-NO" b="1" dirty="0"/>
              <a:t>og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swapping</a:t>
            </a:r>
          </a:p>
          <a:p>
            <a:r>
              <a:rPr lang="nb-NO" dirty="0"/>
              <a:t>Programmet kjøres instruksjon for instruksjon</a:t>
            </a:r>
          </a:p>
          <a:p>
            <a:pPr lvl="1"/>
            <a:r>
              <a:rPr lang="nb-NO" dirty="0"/>
              <a:t>Ikke alle instruksjoner trenger å være til stede i minnet, bare de som skal kjøres</a:t>
            </a:r>
          </a:p>
          <a:p>
            <a:r>
              <a:rPr lang="nb-NO" dirty="0"/>
              <a:t>Abstraher minnebruken!</a:t>
            </a:r>
          </a:p>
          <a:p>
            <a:pPr lvl="1"/>
            <a:r>
              <a:rPr lang="nb-NO" dirty="0"/>
              <a:t>Programmet selv tror det har hele minnet (alle adressene) tilgjengelig.</a:t>
            </a:r>
          </a:p>
          <a:p>
            <a:pPr lvl="1"/>
            <a:r>
              <a:rPr lang="nb-NO" dirty="0"/>
              <a:t>Programmet kompileres med interne (</a:t>
            </a:r>
            <a:r>
              <a:rPr lang="nb-NO" dirty="0">
                <a:solidFill>
                  <a:srgbClr val="FF0000"/>
                </a:solidFill>
              </a:rPr>
              <a:t>logiske</a:t>
            </a:r>
            <a:r>
              <a:rPr lang="nb-NO" dirty="0"/>
              <a:t>) minneadresser…</a:t>
            </a:r>
          </a:p>
          <a:p>
            <a:pPr lvl="1"/>
            <a:r>
              <a:rPr lang="nb-NO" dirty="0"/>
              <a:t>Programmet deles opp i sider (</a:t>
            </a:r>
            <a:r>
              <a:rPr lang="nb-NO" dirty="0">
                <a:solidFill>
                  <a:srgbClr val="FF0000"/>
                </a:solidFill>
              </a:rPr>
              <a:t>pages</a:t>
            </a:r>
            <a:r>
              <a:rPr lang="nb-NO" dirty="0"/>
              <a:t>) som bare lastes inn i minnet dersom adressen siden inneholder refereres til.</a:t>
            </a:r>
          </a:p>
          <a:p>
            <a:pPr lvl="2"/>
            <a:r>
              <a:rPr lang="nb-NO" dirty="0"/>
              <a:t>Referanse til en </a:t>
            </a:r>
            <a:r>
              <a:rPr lang="nb-NO" dirty="0" err="1"/>
              <a:t>page</a:t>
            </a:r>
            <a:r>
              <a:rPr lang="nb-NO" dirty="0"/>
              <a:t> som ikke er lastet i minnet utløser en </a:t>
            </a:r>
            <a:r>
              <a:rPr lang="nb-NO" dirty="0">
                <a:solidFill>
                  <a:srgbClr val="FF0000"/>
                </a:solidFill>
              </a:rPr>
              <a:t>PAGE FAULT</a:t>
            </a:r>
          </a:p>
          <a:p>
            <a:pPr lvl="1"/>
            <a:r>
              <a:rPr lang="nb-NO" dirty="0"/>
              <a:t>CPU har en </a:t>
            </a:r>
            <a:r>
              <a:rPr lang="nb-NO" dirty="0">
                <a:solidFill>
                  <a:srgbClr val="FF0000"/>
                </a:solidFill>
              </a:rPr>
              <a:t>MMU (Memory Managment Unit) </a:t>
            </a:r>
            <a:r>
              <a:rPr lang="nb-NO" dirty="0"/>
              <a:t>som </a:t>
            </a:r>
            <a:r>
              <a:rPr lang="nb-NO" dirty="0">
                <a:solidFill>
                  <a:srgbClr val="FF0000"/>
                </a:solidFill>
              </a:rPr>
              <a:t>oversetter</a:t>
            </a:r>
            <a:r>
              <a:rPr lang="nb-NO" dirty="0"/>
              <a:t> mellom program-interne (</a:t>
            </a:r>
            <a:r>
              <a:rPr lang="nb-NO" dirty="0">
                <a:solidFill>
                  <a:srgbClr val="FF0000"/>
                </a:solidFill>
              </a:rPr>
              <a:t>logiske</a:t>
            </a:r>
            <a:r>
              <a:rPr lang="nb-NO" dirty="0"/>
              <a:t>) adresser og faktiske </a:t>
            </a:r>
            <a:r>
              <a:rPr lang="nb-NO" dirty="0">
                <a:solidFill>
                  <a:srgbClr val="FF0000"/>
                </a:solidFill>
              </a:rPr>
              <a:t>fysiske adresser</a:t>
            </a:r>
            <a:r>
              <a:rPr lang="nb-NO" dirty="0"/>
              <a:t> i RAM (page table)</a:t>
            </a:r>
          </a:p>
          <a:p>
            <a:r>
              <a:rPr lang="nb-NO" dirty="0"/>
              <a:t>Dersom minnet blir for fullt kan minne-sider legges ut på disk (swapping)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r>
              <a:rPr lang="en-US" dirty="0" err="1"/>
              <a:t>Bjørn</a:t>
            </a:r>
            <a:r>
              <a:rPr lang="en-US" dirty="0"/>
              <a:t> O. </a:t>
            </a:r>
            <a:r>
              <a:rPr lang="en-US" dirty="0" err="1"/>
              <a:t>Listog</a:t>
            </a:r>
            <a:r>
              <a:rPr lang="en-US" dirty="0"/>
              <a:t> - blistog@nit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401716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4688" name="Freeform 80"/>
          <p:cNvSpPr>
            <a:spLocks/>
          </p:cNvSpPr>
          <p:nvPr>
            <p:custDataLst>
              <p:tags r:id="rId2"/>
            </p:custDataLst>
          </p:nvPr>
        </p:nvSpPr>
        <p:spPr bwMode="auto">
          <a:xfrm>
            <a:off x="6516688" y="1534258"/>
            <a:ext cx="400050" cy="4552950"/>
          </a:xfrm>
          <a:custGeom>
            <a:avLst/>
            <a:gdLst>
              <a:gd name="T0" fmla="*/ 2147483647 w 252"/>
              <a:gd name="T1" fmla="*/ 2147483647 h 3107"/>
              <a:gd name="T2" fmla="*/ 0 w 252"/>
              <a:gd name="T3" fmla="*/ 0 h 3107"/>
              <a:gd name="T4" fmla="*/ 0 w 252"/>
              <a:gd name="T5" fmla="*/ 2147483647 h 3107"/>
              <a:gd name="T6" fmla="*/ 2147483647 w 252"/>
              <a:gd name="T7" fmla="*/ 2147483647 h 3107"/>
              <a:gd name="T8" fmla="*/ 2147483647 w 252"/>
              <a:gd name="T9" fmla="*/ 2147483647 h 3107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252"/>
              <a:gd name="T16" fmla="*/ 0 h 3107"/>
              <a:gd name="T17" fmla="*/ 252 w 252"/>
              <a:gd name="T18" fmla="*/ 3107 h 3107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252" h="3107">
                <a:moveTo>
                  <a:pt x="252" y="74"/>
                </a:moveTo>
                <a:lnTo>
                  <a:pt x="0" y="0"/>
                </a:lnTo>
                <a:lnTo>
                  <a:pt x="0" y="3107"/>
                </a:lnTo>
                <a:lnTo>
                  <a:pt x="252" y="485"/>
                </a:lnTo>
                <a:lnTo>
                  <a:pt x="251" y="43"/>
                </a:lnTo>
              </a:path>
            </a:pathLst>
          </a:custGeom>
          <a:solidFill>
            <a:srgbClr val="DDDDDD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pPr>
              <a:buNone/>
            </a:pPr>
            <a:endParaRPr lang="nb-NO"/>
          </a:p>
        </p:txBody>
      </p:sp>
      <p:sp>
        <p:nvSpPr>
          <p:cNvPr id="71683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rosessen</a:t>
            </a:r>
            <a:r>
              <a:rPr lang="en-US" dirty="0"/>
              <a:t> (</a:t>
            </a:r>
            <a:r>
              <a:rPr lang="en-US" dirty="0" err="1"/>
              <a:t>tråden</a:t>
            </a:r>
            <a:r>
              <a:rPr lang="en-US" dirty="0"/>
              <a:t>) </a:t>
            </a:r>
            <a:r>
              <a:rPr lang="en-US" dirty="0" err="1"/>
              <a:t>sitt</a:t>
            </a:r>
            <a:r>
              <a:rPr lang="en-US" dirty="0"/>
              <a:t> </a:t>
            </a:r>
            <a:r>
              <a:rPr lang="en-US" dirty="0" err="1"/>
              <a:t>Minne</a:t>
            </a:r>
            <a:endParaRPr lang="en-US" dirty="0"/>
          </a:p>
        </p:txBody>
      </p:sp>
      <p:sp>
        <p:nvSpPr>
          <p:cNvPr id="964611" name="Rectangle 3"/>
          <p:cNvSpPr>
            <a:spLocks noGrp="1" noChangeArrowheads="1"/>
          </p:cNvSpPr>
          <p:nvPr>
            <p:ph type="body" sz="half" idx="1"/>
            <p:custDataLst>
              <p:tags r:id="rId4"/>
            </p:custDataLst>
          </p:nvPr>
        </p:nvSpPr>
        <p:spPr>
          <a:xfrm>
            <a:off x="5" y="1103435"/>
            <a:ext cx="3043211" cy="5490796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  <a:buFontTx/>
              <a:buNone/>
              <a:defRPr/>
            </a:pPr>
            <a:r>
              <a:rPr lang="en-US" sz="1846" dirty="0" err="1"/>
              <a:t>På</a:t>
            </a:r>
            <a:r>
              <a:rPr lang="en-US" sz="1846" dirty="0"/>
              <a:t> Intel </a:t>
            </a:r>
            <a:r>
              <a:rPr lang="en-US" sz="1846" dirty="0" err="1"/>
              <a:t>arkitekturen</a:t>
            </a:r>
            <a:r>
              <a:rPr lang="en-US" sz="1846" dirty="0"/>
              <a:t> </a:t>
            </a:r>
            <a:r>
              <a:rPr lang="en-US" sz="1846" dirty="0" err="1"/>
              <a:t>partisjonerer</a:t>
            </a:r>
            <a:r>
              <a:rPr lang="en-US" sz="1846" dirty="0"/>
              <a:t> en </a:t>
            </a:r>
            <a:r>
              <a:rPr lang="en-US" sz="1846" dirty="0" err="1"/>
              <a:t>oppgave</a:t>
            </a:r>
            <a:r>
              <a:rPr lang="en-US" sz="1846" dirty="0"/>
              <a:t> (task) </a:t>
            </a:r>
            <a:r>
              <a:rPr lang="en-US" sz="1846" dirty="0" err="1"/>
              <a:t>sitt</a:t>
            </a:r>
            <a:r>
              <a:rPr lang="en-US" sz="1846" dirty="0"/>
              <a:t> </a:t>
            </a:r>
            <a:r>
              <a:rPr lang="en-US" sz="1846" dirty="0" err="1"/>
              <a:t>tildelte</a:t>
            </a:r>
            <a:r>
              <a:rPr lang="en-US" sz="1846" dirty="0"/>
              <a:t> </a:t>
            </a:r>
            <a:r>
              <a:rPr lang="en-US" sz="1846" dirty="0" err="1"/>
              <a:t>minne</a:t>
            </a:r>
            <a:endParaRPr lang="en-US" sz="462" dirty="0"/>
          </a:p>
          <a:p>
            <a:pPr>
              <a:lnSpc>
                <a:spcPct val="90000"/>
              </a:lnSpc>
              <a:defRPr/>
            </a:pPr>
            <a:r>
              <a:rPr lang="en-US" sz="2031" dirty="0"/>
              <a:t>et text (code) segmen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477" dirty="0"/>
              <a:t>Lest </a:t>
            </a:r>
            <a:r>
              <a:rPr lang="en-US" sz="1477" dirty="0" err="1"/>
              <a:t>fra</a:t>
            </a:r>
            <a:r>
              <a:rPr lang="en-US" sz="1477" dirty="0"/>
              <a:t> program </a:t>
            </a:r>
            <a:r>
              <a:rPr lang="en-US" sz="1477" dirty="0" err="1"/>
              <a:t>fil</a:t>
            </a:r>
            <a:r>
              <a:rPr lang="en-US" sz="1477" dirty="0"/>
              <a:t> </a:t>
            </a:r>
            <a:br>
              <a:rPr lang="en-US" sz="1477" dirty="0"/>
            </a:br>
            <a:r>
              <a:rPr lang="en-US" sz="1477" dirty="0"/>
              <a:t>for </a:t>
            </a:r>
            <a:r>
              <a:rPr lang="en-US" sz="1477" dirty="0" err="1"/>
              <a:t>exempel</a:t>
            </a:r>
            <a:r>
              <a:rPr lang="en-US" sz="1477" dirty="0"/>
              <a:t> </a:t>
            </a:r>
            <a:r>
              <a:rPr lang="en-US" sz="1477" dirty="0" err="1"/>
              <a:t>av</a:t>
            </a:r>
            <a:r>
              <a:rPr lang="en-US" sz="1477" dirty="0"/>
              <a:t> </a:t>
            </a:r>
            <a:r>
              <a:rPr lang="en-US" sz="1477" dirty="0">
                <a:latin typeface="Courier New" pitchFamily="49" charset="0"/>
              </a:rPr>
              <a:t>exec</a:t>
            </a:r>
            <a:endParaRPr lang="en-US" sz="1477" dirty="0"/>
          </a:p>
          <a:p>
            <a:pPr lvl="1">
              <a:lnSpc>
                <a:spcPct val="90000"/>
              </a:lnSpc>
              <a:defRPr/>
            </a:pPr>
            <a:r>
              <a:rPr lang="en-US" sz="1477" dirty="0" err="1"/>
              <a:t>vanligvis</a:t>
            </a:r>
            <a:r>
              <a:rPr lang="en-US" sz="1477" dirty="0"/>
              <a:t> read-only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477" dirty="0"/>
              <a:t>Kan deles </a:t>
            </a:r>
            <a:r>
              <a:rPr lang="en-US" sz="1477" dirty="0" err="1"/>
              <a:t>av</a:t>
            </a:r>
            <a:r>
              <a:rPr lang="en-US" sz="1477" dirty="0"/>
              <a:t> </a:t>
            </a:r>
            <a:r>
              <a:rPr lang="en-US" sz="1477" dirty="0" err="1"/>
              <a:t>flere</a:t>
            </a:r>
            <a:r>
              <a:rPr lang="en-US" sz="1477" dirty="0"/>
              <a:t> </a:t>
            </a:r>
            <a:r>
              <a:rPr lang="en-US" sz="1477" dirty="0" err="1"/>
              <a:t>tråder</a:t>
            </a:r>
            <a:br>
              <a:rPr lang="en-US" sz="1477" dirty="0"/>
            </a:br>
            <a:endParaRPr lang="en-US" sz="831" dirty="0"/>
          </a:p>
          <a:p>
            <a:pPr>
              <a:lnSpc>
                <a:spcPct val="90000"/>
              </a:lnSpc>
              <a:defRPr/>
            </a:pPr>
            <a:r>
              <a:rPr lang="en-US" sz="2031" dirty="0"/>
              <a:t>et data segmen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477" dirty="0" err="1"/>
              <a:t>initialserte</a:t>
            </a:r>
            <a:r>
              <a:rPr lang="en-US" sz="1477" dirty="0"/>
              <a:t> </a:t>
            </a:r>
            <a:r>
              <a:rPr lang="en-US" sz="1477" dirty="0" err="1"/>
              <a:t>globale</a:t>
            </a:r>
            <a:r>
              <a:rPr lang="en-US" sz="1477" dirty="0"/>
              <a:t> </a:t>
            </a:r>
            <a:r>
              <a:rPr lang="en-US" sz="1477" dirty="0" err="1"/>
              <a:t>variabler</a:t>
            </a:r>
            <a:r>
              <a:rPr lang="en-US" sz="1477" dirty="0"/>
              <a:t> (0 / NULL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477" dirty="0" err="1"/>
              <a:t>uinitaliserte</a:t>
            </a:r>
            <a:r>
              <a:rPr lang="en-US" sz="1477" dirty="0"/>
              <a:t> </a:t>
            </a:r>
            <a:r>
              <a:rPr lang="en-US" sz="1477" dirty="0" err="1"/>
              <a:t>globale</a:t>
            </a:r>
            <a:r>
              <a:rPr lang="en-US" sz="1477" dirty="0"/>
              <a:t> </a:t>
            </a:r>
            <a:r>
              <a:rPr lang="en-US" sz="1477" dirty="0" err="1"/>
              <a:t>variabler</a:t>
            </a:r>
            <a:endParaRPr lang="en-US" sz="1477" dirty="0"/>
          </a:p>
          <a:p>
            <a:pPr lvl="1">
              <a:lnSpc>
                <a:spcPct val="90000"/>
              </a:lnSpc>
              <a:defRPr/>
            </a:pPr>
            <a:r>
              <a:rPr lang="en-US" sz="1477" dirty="0"/>
              <a:t>heap </a:t>
            </a:r>
          </a:p>
          <a:p>
            <a:pPr lvl="2">
              <a:lnSpc>
                <a:spcPct val="90000"/>
              </a:lnSpc>
              <a:defRPr/>
            </a:pPr>
            <a:r>
              <a:rPr lang="en-US" sz="1292" dirty="0" err="1"/>
              <a:t>dynamisk</a:t>
            </a:r>
            <a:r>
              <a:rPr lang="en-US" sz="1292" dirty="0"/>
              <a:t> </a:t>
            </a:r>
            <a:r>
              <a:rPr lang="en-US" sz="1292" dirty="0" err="1"/>
              <a:t>minne</a:t>
            </a:r>
            <a:r>
              <a:rPr lang="en-US" sz="1292" dirty="0"/>
              <a:t> f.eks., </a:t>
            </a:r>
            <a:br>
              <a:rPr lang="en-US" sz="1292" dirty="0"/>
            </a:br>
            <a:r>
              <a:rPr lang="en-US" sz="1292" dirty="0" err="1"/>
              <a:t>allokert</a:t>
            </a:r>
            <a:r>
              <a:rPr lang="en-US" sz="1292" dirty="0"/>
              <a:t> med </a:t>
            </a:r>
            <a:r>
              <a:rPr lang="en-US" sz="1292" dirty="0" err="1">
                <a:latin typeface="Courier New" pitchFamily="49" charset="0"/>
              </a:rPr>
              <a:t>malloc</a:t>
            </a:r>
            <a:endParaRPr lang="en-US" sz="1292" dirty="0"/>
          </a:p>
          <a:p>
            <a:pPr lvl="2">
              <a:lnSpc>
                <a:spcPct val="90000"/>
              </a:lnSpc>
              <a:defRPr/>
            </a:pPr>
            <a:r>
              <a:rPr lang="en-US" sz="1292" dirty="0" err="1"/>
              <a:t>vokser</a:t>
            </a:r>
            <a:r>
              <a:rPr lang="en-US" sz="1292" dirty="0"/>
              <a:t> </a:t>
            </a:r>
            <a:r>
              <a:rPr lang="en-US" sz="1292" dirty="0" err="1"/>
              <a:t>oppover</a:t>
            </a:r>
            <a:endParaRPr lang="en-US" sz="923" dirty="0"/>
          </a:p>
          <a:p>
            <a:pPr>
              <a:lnSpc>
                <a:spcPct val="90000"/>
              </a:lnSpc>
              <a:defRPr/>
            </a:pPr>
            <a:r>
              <a:rPr lang="en-US" sz="2031" dirty="0"/>
              <a:t>et stack segment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477" dirty="0" err="1"/>
              <a:t>Variabler</a:t>
            </a:r>
            <a:r>
              <a:rPr lang="en-US" sz="1477" dirty="0"/>
              <a:t> </a:t>
            </a:r>
            <a:r>
              <a:rPr lang="en-US" sz="1477" dirty="0" err="1"/>
              <a:t>i</a:t>
            </a:r>
            <a:r>
              <a:rPr lang="en-US" sz="1477" dirty="0"/>
              <a:t> en </a:t>
            </a:r>
            <a:r>
              <a:rPr lang="en-US" sz="1477" dirty="0" err="1"/>
              <a:t>funksjon</a:t>
            </a:r>
            <a:endParaRPr lang="en-US" sz="1477" dirty="0"/>
          </a:p>
          <a:p>
            <a:pPr lvl="1">
              <a:lnSpc>
                <a:spcPct val="90000"/>
              </a:lnSpc>
              <a:defRPr/>
            </a:pPr>
            <a:r>
              <a:rPr lang="en-US" sz="1477" dirty="0" err="1"/>
              <a:t>Lagrede</a:t>
            </a:r>
            <a:r>
              <a:rPr lang="en-US" sz="1477" dirty="0"/>
              <a:t> </a:t>
            </a:r>
            <a:r>
              <a:rPr lang="en-US" sz="1477" dirty="0" err="1"/>
              <a:t>registertilstander</a:t>
            </a:r>
            <a:br>
              <a:rPr lang="en-US" sz="1477" dirty="0"/>
            </a:br>
            <a:r>
              <a:rPr lang="en-US" sz="1477" dirty="0"/>
              <a:t>(</a:t>
            </a:r>
            <a:r>
              <a:rPr lang="en-US" sz="1477" dirty="0" err="1"/>
              <a:t>kallende</a:t>
            </a:r>
            <a:r>
              <a:rPr lang="en-US" sz="1477" dirty="0"/>
              <a:t> </a:t>
            </a:r>
            <a:r>
              <a:rPr lang="en-US" sz="1477" dirty="0" err="1"/>
              <a:t>funksjons</a:t>
            </a:r>
            <a:r>
              <a:rPr lang="en-US" sz="1477" dirty="0"/>
              <a:t>  EIP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477" dirty="0" err="1"/>
              <a:t>Vokser</a:t>
            </a:r>
            <a:r>
              <a:rPr lang="en-US" sz="1477" dirty="0"/>
              <a:t> </a:t>
            </a:r>
            <a:r>
              <a:rPr lang="en-US" sz="1477" dirty="0" err="1"/>
              <a:t>nedover</a:t>
            </a:r>
            <a:endParaRPr lang="en-US" sz="831" dirty="0"/>
          </a:p>
          <a:p>
            <a:pPr>
              <a:lnSpc>
                <a:spcPct val="90000"/>
              </a:lnSpc>
              <a:defRPr/>
            </a:pPr>
            <a:r>
              <a:rPr lang="en-US" sz="2031" dirty="0"/>
              <a:t>system data segment(PCB)</a:t>
            </a:r>
          </a:p>
          <a:p>
            <a:pPr lvl="1">
              <a:lnSpc>
                <a:spcPct val="90000"/>
              </a:lnSpc>
              <a:defRPr/>
            </a:pPr>
            <a:r>
              <a:rPr lang="en-US" sz="1477" dirty="0"/>
              <a:t>segment </a:t>
            </a:r>
            <a:r>
              <a:rPr lang="en-US" sz="1477" dirty="0" err="1"/>
              <a:t>pekere</a:t>
            </a:r>
            <a:endParaRPr lang="en-US" sz="1477" dirty="0"/>
          </a:p>
          <a:p>
            <a:pPr lvl="1">
              <a:lnSpc>
                <a:spcPct val="90000"/>
              </a:lnSpc>
              <a:defRPr/>
            </a:pPr>
            <a:r>
              <a:rPr lang="en-US" sz="1477" dirty="0" err="1"/>
              <a:t>pid</a:t>
            </a:r>
            <a:endParaRPr lang="en-US" sz="1477" dirty="0"/>
          </a:p>
          <a:p>
            <a:pPr lvl="1">
              <a:lnSpc>
                <a:spcPct val="90000"/>
              </a:lnSpc>
              <a:defRPr/>
            </a:pPr>
            <a:r>
              <a:rPr lang="en-US" sz="1477" dirty="0"/>
              <a:t>program and stack </a:t>
            </a:r>
            <a:r>
              <a:rPr lang="en-US" sz="1477" dirty="0" err="1"/>
              <a:t>pekere</a:t>
            </a:r>
            <a:endParaRPr lang="en-US" sz="1477" dirty="0"/>
          </a:p>
          <a:p>
            <a:pPr lvl="2">
              <a:lnSpc>
                <a:spcPct val="90000"/>
              </a:lnSpc>
              <a:defRPr/>
            </a:pPr>
            <a:r>
              <a:rPr lang="en-US" sz="1108" dirty="0"/>
              <a:t>…</a:t>
            </a:r>
            <a:br>
              <a:rPr lang="en-US" sz="1108" dirty="0"/>
            </a:br>
            <a:endParaRPr lang="en-US" sz="462" dirty="0"/>
          </a:p>
          <a:p>
            <a:pPr>
              <a:lnSpc>
                <a:spcPct val="90000"/>
              </a:lnSpc>
              <a:defRPr/>
            </a:pPr>
            <a:r>
              <a:rPr lang="en-US" sz="2031" dirty="0" err="1"/>
              <a:t>Flere</a:t>
            </a:r>
            <a:r>
              <a:rPr lang="en-US" sz="2031" dirty="0"/>
              <a:t> stacker for </a:t>
            </a:r>
            <a:r>
              <a:rPr lang="en-US" sz="2031" dirty="0" err="1"/>
              <a:t>trådene</a:t>
            </a:r>
            <a:endParaRPr lang="en-US" sz="2031" dirty="0"/>
          </a:p>
        </p:txBody>
      </p:sp>
      <p:sp>
        <p:nvSpPr>
          <p:cNvPr id="964619" name="Rectangle 1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911975" y="2398842"/>
            <a:ext cx="1944688" cy="1462454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964620" name="Text Box 1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552374" y="3002581"/>
            <a:ext cx="689183" cy="262829"/>
          </a:xfrm>
          <a:prstGeom prst="rect">
            <a:avLst/>
          </a:prstGeom>
          <a:solidFill>
            <a:srgbClr val="66CCFF"/>
          </a:solidFill>
          <a:ln w="9525">
            <a:noFill/>
            <a:miter lim="800000"/>
            <a:headEnd/>
            <a:tailEnd/>
          </a:ln>
        </p:spPr>
        <p:txBody>
          <a:bodyPr wrap="none" lIns="16615" rIns="16615">
            <a:spAutoFit/>
          </a:bodyPr>
          <a:lstStyle/>
          <a:p>
            <a:pPr algn="ctr">
              <a:buNone/>
            </a:pPr>
            <a:r>
              <a:rPr lang="en-US" sz="1108"/>
              <a:t>process A</a:t>
            </a:r>
            <a:endParaRPr lang="en-US" sz="831"/>
          </a:p>
        </p:txBody>
      </p:sp>
      <p:sp>
        <p:nvSpPr>
          <p:cNvPr id="964617" name="Rectangle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11975" y="1302727"/>
            <a:ext cx="1944688" cy="4851888"/>
          </a:xfrm>
          <a:prstGeom prst="rect">
            <a:avLst/>
          </a:prstGeom>
          <a:solidFill>
            <a:srgbClr val="66C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964625" name="Text Box 17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110290" y="1101974"/>
            <a:ext cx="1008609" cy="262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108" dirty="0" err="1"/>
              <a:t>lav</a:t>
            </a:r>
            <a:r>
              <a:rPr lang="en-US" sz="1108" dirty="0"/>
              <a:t> </a:t>
            </a:r>
            <a:r>
              <a:rPr lang="en-US" sz="1108" dirty="0" err="1"/>
              <a:t>addresse</a:t>
            </a:r>
            <a:endParaRPr lang="en-US" sz="1108" dirty="0"/>
          </a:p>
        </p:txBody>
      </p:sp>
      <p:sp>
        <p:nvSpPr>
          <p:cNvPr id="964626" name="Text Box 18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049963" y="6100404"/>
            <a:ext cx="1093569" cy="262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108" b="1"/>
              <a:t>høy addresse</a:t>
            </a:r>
          </a:p>
        </p:txBody>
      </p:sp>
      <p:graphicFrame>
        <p:nvGraphicFramePr>
          <p:cNvPr id="964731" name="Group 123"/>
          <p:cNvGraphicFramePr>
            <a:graphicFrameLocks noGrp="1"/>
          </p:cNvGraphicFramePr>
          <p:nvPr>
            <p:custDataLst>
              <p:tags r:id="rId10"/>
            </p:custDataLst>
          </p:nvPr>
        </p:nvGraphicFramePr>
        <p:xfrm>
          <a:off x="3167067" y="1501408"/>
          <a:ext cx="3349625" cy="4852224"/>
        </p:xfrm>
        <a:graphic>
          <a:graphicData uri="http://schemas.openxmlformats.org/drawingml/2006/table">
            <a:tbl>
              <a:tblPr/>
              <a:tblGrid>
                <a:gridCol w="33496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8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19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0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1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endParaRPr kumimoji="0" lang="nb-NO" sz="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ahoma" pitchFamily="34" charset="0"/>
                      </a:endParaRP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2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...</a:t>
                      </a: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3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4"/>
                  </a:ext>
                </a:extLst>
              </a:tr>
              <a:tr h="18662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85000"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7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itchFamily="34" charset="0"/>
                        </a:rPr>
                        <a:t>…</a:t>
                      </a:r>
                    </a:p>
                  </a:txBody>
                  <a:tcPr marL="90000" marR="90000" marT="46523" marB="16615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25"/>
                  </a:ext>
                </a:extLst>
              </a:tr>
            </a:tbl>
          </a:graphicData>
        </a:graphic>
      </p:graphicFrame>
      <p:sp>
        <p:nvSpPr>
          <p:cNvPr id="964686" name="Text Box 78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146425" y="1667609"/>
            <a:ext cx="3385839" cy="362317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14 &lt;add&gt;: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14: 	push   %</a:t>
            </a:r>
            <a:r>
              <a:rPr lang="en-US" sz="923" b="1" dirty="0" err="1">
                <a:latin typeface="Courier New" pitchFamily="49" charset="0"/>
              </a:rPr>
              <a:t>ebp</a:t>
            </a:r>
            <a:endParaRPr lang="en-US" sz="923" b="1" dirty="0">
              <a:latin typeface="Courier New" pitchFamily="49" charset="0"/>
            </a:endParaRP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15:   </a:t>
            </a:r>
            <a:r>
              <a:rPr lang="en-US" sz="923" b="1" dirty="0" err="1">
                <a:latin typeface="Courier New" pitchFamily="49" charset="0"/>
              </a:rPr>
              <a:t>mov</a:t>
            </a:r>
            <a:r>
              <a:rPr lang="en-US" sz="923" b="1" dirty="0">
                <a:latin typeface="Courier New" pitchFamily="49" charset="0"/>
              </a:rPr>
              <a:t>    %</a:t>
            </a:r>
            <a:r>
              <a:rPr lang="en-US" sz="923" b="1" dirty="0" err="1">
                <a:latin typeface="Courier New" pitchFamily="49" charset="0"/>
              </a:rPr>
              <a:t>esp,%ebp</a:t>
            </a:r>
            <a:r>
              <a:rPr lang="en-US" sz="923" b="1" dirty="0">
                <a:latin typeface="Courier New" pitchFamily="49" charset="0"/>
              </a:rPr>
              <a:t>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17:   </a:t>
            </a:r>
            <a:r>
              <a:rPr lang="en-US" sz="923" b="1" dirty="0" err="1">
                <a:latin typeface="Courier New" pitchFamily="49" charset="0"/>
              </a:rPr>
              <a:t>mov</a:t>
            </a:r>
            <a:r>
              <a:rPr lang="en-US" sz="923" b="1" dirty="0">
                <a:latin typeface="Courier New" pitchFamily="49" charset="0"/>
              </a:rPr>
              <a:t>    0xc(%</a:t>
            </a:r>
            <a:r>
              <a:rPr lang="en-US" sz="923" b="1" dirty="0" err="1">
                <a:latin typeface="Courier New" pitchFamily="49" charset="0"/>
              </a:rPr>
              <a:t>ebp</a:t>
            </a:r>
            <a:r>
              <a:rPr lang="en-US" sz="923" b="1" dirty="0">
                <a:latin typeface="Courier New" pitchFamily="49" charset="0"/>
              </a:rPr>
              <a:t>),%</a:t>
            </a:r>
            <a:r>
              <a:rPr lang="en-US" sz="923" b="1" dirty="0" err="1">
                <a:latin typeface="Courier New" pitchFamily="49" charset="0"/>
              </a:rPr>
              <a:t>eax</a:t>
            </a:r>
            <a:r>
              <a:rPr lang="en-US" sz="923" b="1" dirty="0">
                <a:latin typeface="Courier New" pitchFamily="49" charset="0"/>
              </a:rPr>
              <a:t>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1a:   add    0x8(%</a:t>
            </a:r>
            <a:r>
              <a:rPr lang="en-US" sz="923" b="1" dirty="0" err="1">
                <a:latin typeface="Courier New" pitchFamily="49" charset="0"/>
              </a:rPr>
              <a:t>ebp</a:t>
            </a:r>
            <a:r>
              <a:rPr lang="en-US" sz="923" b="1" dirty="0">
                <a:latin typeface="Courier New" pitchFamily="49" charset="0"/>
              </a:rPr>
              <a:t>),%</a:t>
            </a:r>
            <a:r>
              <a:rPr lang="en-US" sz="923" b="1" dirty="0" err="1">
                <a:latin typeface="Courier New" pitchFamily="49" charset="0"/>
              </a:rPr>
              <a:t>eax</a:t>
            </a:r>
            <a:r>
              <a:rPr lang="en-US" sz="923" b="1" dirty="0">
                <a:latin typeface="Courier New" pitchFamily="49" charset="0"/>
              </a:rPr>
              <a:t>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1d: 	pop    %</a:t>
            </a:r>
            <a:r>
              <a:rPr lang="en-US" sz="923" b="1" dirty="0" err="1">
                <a:latin typeface="Courier New" pitchFamily="49" charset="0"/>
              </a:rPr>
              <a:t>ebp</a:t>
            </a:r>
            <a:endParaRPr lang="en-US" sz="923" b="1" dirty="0">
              <a:latin typeface="Courier New" pitchFamily="49" charset="0"/>
            </a:endParaRP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1e: 	ret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1f &lt;main&gt;: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1f: 	push   %</a:t>
            </a:r>
            <a:r>
              <a:rPr lang="en-US" sz="923" b="1" dirty="0" err="1">
                <a:latin typeface="Courier New" pitchFamily="49" charset="0"/>
              </a:rPr>
              <a:t>ebp</a:t>
            </a:r>
            <a:r>
              <a:rPr lang="en-US" sz="923" b="1" dirty="0">
                <a:latin typeface="Courier New" pitchFamily="49" charset="0"/>
              </a:rPr>
              <a:t>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20:   </a:t>
            </a:r>
            <a:r>
              <a:rPr lang="en-US" sz="923" b="1" dirty="0" err="1">
                <a:latin typeface="Courier New" pitchFamily="49" charset="0"/>
              </a:rPr>
              <a:t>mov</a:t>
            </a:r>
            <a:r>
              <a:rPr lang="en-US" sz="923" b="1" dirty="0">
                <a:latin typeface="Courier New" pitchFamily="49" charset="0"/>
              </a:rPr>
              <a:t>    %</a:t>
            </a:r>
            <a:r>
              <a:rPr lang="en-US" sz="923" b="1" dirty="0" err="1">
                <a:latin typeface="Courier New" pitchFamily="49" charset="0"/>
              </a:rPr>
              <a:t>esp,%ebp</a:t>
            </a:r>
            <a:r>
              <a:rPr lang="en-US" sz="923" b="1" dirty="0">
                <a:latin typeface="Courier New" pitchFamily="49" charset="0"/>
              </a:rPr>
              <a:t>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22:   sub    $0x18,%esp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25:   and    $0xfffffff0,%esp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28:   </a:t>
            </a:r>
            <a:r>
              <a:rPr lang="en-US" sz="923" b="1" dirty="0" err="1">
                <a:latin typeface="Courier New" pitchFamily="49" charset="0"/>
              </a:rPr>
              <a:t>mov</a:t>
            </a:r>
            <a:r>
              <a:rPr lang="en-US" sz="923" b="1" dirty="0">
                <a:latin typeface="Courier New" pitchFamily="49" charset="0"/>
              </a:rPr>
              <a:t>    $0x0,%eax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2d:   sub    %</a:t>
            </a:r>
            <a:r>
              <a:rPr lang="en-US" sz="923" b="1" dirty="0" err="1">
                <a:latin typeface="Courier New" pitchFamily="49" charset="0"/>
              </a:rPr>
              <a:t>eax,%esp</a:t>
            </a:r>
            <a:endParaRPr lang="en-US" sz="923" b="1" dirty="0">
              <a:latin typeface="Courier New" pitchFamily="49" charset="0"/>
            </a:endParaRP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2f:   </a:t>
            </a:r>
            <a:r>
              <a:rPr lang="en-US" sz="923" b="1" dirty="0" err="1">
                <a:latin typeface="Courier New" pitchFamily="49" charset="0"/>
              </a:rPr>
              <a:t>movl</a:t>
            </a:r>
            <a:r>
              <a:rPr lang="en-US" sz="923" b="1" dirty="0">
                <a:latin typeface="Courier New" pitchFamily="49" charset="0"/>
              </a:rPr>
              <a:t>   $0x0,0xfffffffc(%</a:t>
            </a:r>
            <a:r>
              <a:rPr lang="en-US" sz="923" b="1" dirty="0" err="1">
                <a:latin typeface="Courier New" pitchFamily="49" charset="0"/>
              </a:rPr>
              <a:t>ebp</a:t>
            </a:r>
            <a:r>
              <a:rPr lang="en-US" sz="923" b="1" dirty="0">
                <a:latin typeface="Courier New" pitchFamily="49" charset="0"/>
              </a:rPr>
              <a:t>)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36:   </a:t>
            </a:r>
            <a:r>
              <a:rPr lang="en-US" sz="923" b="1" dirty="0" err="1">
                <a:latin typeface="Courier New" pitchFamily="49" charset="0"/>
              </a:rPr>
              <a:t>movl</a:t>
            </a:r>
            <a:r>
              <a:rPr lang="en-US" sz="923" b="1" dirty="0">
                <a:latin typeface="Courier New" pitchFamily="49" charset="0"/>
              </a:rPr>
              <a:t>   </a:t>
            </a:r>
            <a:r>
              <a:rPr lang="en-US" sz="923" b="1" i="1" dirty="0">
                <a:latin typeface="Courier New" pitchFamily="49" charset="0"/>
              </a:rPr>
              <a:t>$0x2</a:t>
            </a:r>
            <a:r>
              <a:rPr lang="en-US" sz="923" b="1" dirty="0">
                <a:latin typeface="Courier New" pitchFamily="49" charset="0"/>
              </a:rPr>
              <a:t>,0x4(%esp,1)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3e:   </a:t>
            </a:r>
            <a:r>
              <a:rPr lang="en-US" sz="923" b="1" dirty="0" err="1">
                <a:latin typeface="Courier New" pitchFamily="49" charset="0"/>
              </a:rPr>
              <a:t>movl</a:t>
            </a:r>
            <a:r>
              <a:rPr lang="en-US" sz="923" b="1" dirty="0">
                <a:latin typeface="Courier New" pitchFamily="49" charset="0"/>
              </a:rPr>
              <a:t>   </a:t>
            </a:r>
            <a:r>
              <a:rPr lang="en-US" sz="923" b="1" i="1" dirty="0">
                <a:latin typeface="Courier New" pitchFamily="49" charset="0"/>
              </a:rPr>
              <a:t>$0x4</a:t>
            </a:r>
            <a:r>
              <a:rPr lang="en-US" sz="923" b="1" dirty="0">
                <a:latin typeface="Courier New" pitchFamily="49" charset="0"/>
              </a:rPr>
              <a:t>,(%esp,1)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45:   call   8048314 &lt;add&gt;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4a:   </a:t>
            </a:r>
            <a:r>
              <a:rPr lang="en-US" sz="923" b="1" dirty="0" err="1">
                <a:latin typeface="Courier New" pitchFamily="49" charset="0"/>
              </a:rPr>
              <a:t>mov</a:t>
            </a:r>
            <a:r>
              <a:rPr lang="en-US" sz="923" b="1" dirty="0">
                <a:latin typeface="Courier New" pitchFamily="49" charset="0"/>
              </a:rPr>
              <a:t>    %eax,0xfffffffc(%</a:t>
            </a:r>
            <a:r>
              <a:rPr lang="en-US" sz="923" b="1" dirty="0" err="1">
                <a:latin typeface="Courier New" pitchFamily="49" charset="0"/>
              </a:rPr>
              <a:t>ebp</a:t>
            </a:r>
            <a:r>
              <a:rPr lang="en-US" sz="923" b="1" dirty="0">
                <a:latin typeface="Courier New" pitchFamily="49" charset="0"/>
              </a:rPr>
              <a:t>)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4d: 	leave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4e: 	ret </a:t>
            </a:r>
          </a:p>
          <a:p>
            <a:pPr>
              <a:lnSpc>
                <a:spcPct val="113000"/>
              </a:lnSpc>
              <a:buNone/>
            </a:pPr>
            <a:r>
              <a:rPr lang="en-US" sz="923" b="1" dirty="0">
                <a:latin typeface="Courier New" pitchFamily="49" charset="0"/>
              </a:rPr>
              <a:t>804834f: 	</a:t>
            </a:r>
            <a:r>
              <a:rPr lang="en-US" sz="923" b="1" dirty="0" err="1">
                <a:latin typeface="Courier New" pitchFamily="49" charset="0"/>
              </a:rPr>
              <a:t>nop</a:t>
            </a:r>
            <a:endParaRPr lang="en-US" sz="923" b="1" dirty="0">
              <a:latin typeface="Courier New" pitchFamily="49" charset="0"/>
            </a:endParaRPr>
          </a:p>
        </p:txBody>
      </p:sp>
      <p:grpSp>
        <p:nvGrpSpPr>
          <p:cNvPr id="2" name="Group 19"/>
          <p:cNvGrpSpPr>
            <a:grpSpLocks/>
          </p:cNvGrpSpPr>
          <p:nvPr>
            <p:custDataLst>
              <p:tags r:id="rId12"/>
            </p:custDataLst>
          </p:nvPr>
        </p:nvGrpSpPr>
        <p:grpSpPr bwMode="auto">
          <a:xfrm>
            <a:off x="6911975" y="1633904"/>
            <a:ext cx="1944688" cy="631580"/>
            <a:chOff x="4343" y="709"/>
            <a:chExt cx="1225" cy="226"/>
          </a:xfrm>
        </p:grpSpPr>
        <p:sp>
          <p:nvSpPr>
            <p:cNvPr id="71776" name="Rectangle 20"/>
            <p:cNvSpPr>
              <a:spLocks noChangeArrowheads="1"/>
            </p:cNvSpPr>
            <p:nvPr/>
          </p:nvSpPr>
          <p:spPr bwMode="auto">
            <a:xfrm>
              <a:off x="4343" y="709"/>
              <a:ext cx="1225" cy="226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77" name="Text Box 21"/>
            <p:cNvSpPr txBox="1">
              <a:spLocks noChangeArrowheads="1"/>
            </p:cNvSpPr>
            <p:nvPr/>
          </p:nvSpPr>
          <p:spPr bwMode="auto">
            <a:xfrm>
              <a:off x="4664" y="781"/>
              <a:ext cx="592" cy="1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6615" rIns="16615">
              <a:spAutoFit/>
            </a:bodyPr>
            <a:lstStyle/>
            <a:p>
              <a:pPr algn="ctr">
                <a:buNone/>
              </a:pPr>
              <a:endParaRPr lang="en-US" sz="100">
                <a:solidFill>
                  <a:schemeClr val="bg1"/>
                </a:solidFill>
              </a:endParaRPr>
            </a:p>
            <a:p>
              <a:pPr algn="ctr">
                <a:buNone/>
              </a:pPr>
              <a:r>
                <a:rPr lang="en-US" sz="1108">
                  <a:solidFill>
                    <a:schemeClr val="bg1"/>
                  </a:solidFill>
                </a:rPr>
                <a:t>code segment</a:t>
              </a:r>
            </a:p>
          </p:txBody>
        </p:sp>
      </p:grpSp>
      <p:grpSp>
        <p:nvGrpSpPr>
          <p:cNvPr id="3" name="Group 81"/>
          <p:cNvGrpSpPr>
            <a:grpSpLocks/>
          </p:cNvGrpSpPr>
          <p:nvPr>
            <p:custDataLst>
              <p:tags r:id="rId13"/>
            </p:custDataLst>
          </p:nvPr>
        </p:nvGrpSpPr>
        <p:grpSpPr bwMode="auto">
          <a:xfrm>
            <a:off x="6911982" y="1302734"/>
            <a:ext cx="1944690" cy="331177"/>
            <a:chOff x="4343" y="709"/>
            <a:chExt cx="1225" cy="226"/>
          </a:xfrm>
        </p:grpSpPr>
        <p:sp>
          <p:nvSpPr>
            <p:cNvPr id="71774" name="Rectangle 82"/>
            <p:cNvSpPr>
              <a:spLocks noChangeArrowheads="1"/>
            </p:cNvSpPr>
            <p:nvPr/>
          </p:nvSpPr>
          <p:spPr bwMode="auto">
            <a:xfrm>
              <a:off x="4343" y="709"/>
              <a:ext cx="1225" cy="226"/>
            </a:xfrm>
            <a:prstGeom prst="rect">
              <a:avLst/>
            </a:prstGeom>
            <a:solidFill>
              <a:srgbClr val="66CC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75" name="Text Box 83"/>
            <p:cNvSpPr txBox="1">
              <a:spLocks noChangeArrowheads="1"/>
            </p:cNvSpPr>
            <p:nvPr/>
          </p:nvSpPr>
          <p:spPr bwMode="auto">
            <a:xfrm>
              <a:off x="4366" y="736"/>
              <a:ext cx="1150" cy="179"/>
            </a:xfrm>
            <a:prstGeom prst="rect">
              <a:avLst/>
            </a:prstGeom>
            <a:solidFill>
              <a:srgbClr val="66CCFF"/>
            </a:solidFill>
            <a:ln w="9525">
              <a:noFill/>
              <a:miter lim="800000"/>
              <a:headEnd/>
              <a:tailEnd/>
            </a:ln>
          </p:spPr>
          <p:txBody>
            <a:bodyPr wrap="none" lIns="16615" rIns="16615">
              <a:spAutoFit/>
            </a:bodyPr>
            <a:lstStyle/>
            <a:p>
              <a:pPr algn="ctr">
                <a:buNone/>
              </a:pPr>
              <a:r>
                <a:rPr lang="en-US" sz="1108"/>
                <a:t>system data segment (PCB)</a:t>
              </a:r>
            </a:p>
          </p:txBody>
        </p:sp>
      </p:grpSp>
      <p:sp>
        <p:nvSpPr>
          <p:cNvPr id="964693" name="Rectangle 85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6911975" y="2265491"/>
            <a:ext cx="1944688" cy="1462454"/>
          </a:xfrm>
          <a:prstGeom prst="rect">
            <a:avLst/>
          </a:prstGeom>
          <a:solidFill>
            <a:srgbClr val="FF993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964694" name="Text Box 86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7427283" y="2869229"/>
            <a:ext cx="923222" cy="262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6615" rIns="16615">
            <a:spAutoFit/>
          </a:bodyPr>
          <a:lstStyle/>
          <a:p>
            <a:pPr algn="ctr">
              <a:buNone/>
            </a:pPr>
            <a:r>
              <a:rPr lang="en-US" sz="1108"/>
              <a:t>data segment</a:t>
            </a:r>
            <a:endParaRPr lang="en-US" sz="831"/>
          </a:p>
        </p:txBody>
      </p:sp>
      <p:grpSp>
        <p:nvGrpSpPr>
          <p:cNvPr id="4" name="Group 101"/>
          <p:cNvGrpSpPr>
            <a:grpSpLocks/>
          </p:cNvGrpSpPr>
          <p:nvPr>
            <p:custDataLst>
              <p:tags r:id="rId16"/>
            </p:custDataLst>
          </p:nvPr>
        </p:nvGrpSpPr>
        <p:grpSpPr bwMode="auto">
          <a:xfrm>
            <a:off x="6911975" y="2265485"/>
            <a:ext cx="1944688" cy="400050"/>
            <a:chOff x="4354" y="1366"/>
            <a:chExt cx="1225" cy="273"/>
          </a:xfrm>
        </p:grpSpPr>
        <p:sp>
          <p:nvSpPr>
            <p:cNvPr id="71772" name="Rectangle 87"/>
            <p:cNvSpPr>
              <a:spLocks noChangeArrowheads="1"/>
            </p:cNvSpPr>
            <p:nvPr/>
          </p:nvSpPr>
          <p:spPr bwMode="auto">
            <a:xfrm>
              <a:off x="4354" y="1366"/>
              <a:ext cx="1225" cy="273"/>
            </a:xfrm>
            <a:prstGeom prst="rect">
              <a:avLst/>
            </a:prstGeom>
            <a:gradFill rotWithShape="1">
              <a:gsLst>
                <a:gs pos="0">
                  <a:srgbClr val="FFFF66"/>
                </a:gs>
                <a:gs pos="100000">
                  <a:srgbClr val="FFFF66"/>
                </a:gs>
              </a:gsLst>
              <a:lin ang="54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73" name="Text Box 88"/>
            <p:cNvSpPr txBox="1">
              <a:spLocks noChangeArrowheads="1"/>
            </p:cNvSpPr>
            <p:nvPr/>
          </p:nvSpPr>
          <p:spPr bwMode="auto">
            <a:xfrm>
              <a:off x="4546" y="1412"/>
              <a:ext cx="831" cy="179"/>
            </a:xfrm>
            <a:prstGeom prst="rect">
              <a:avLst/>
            </a:prstGeom>
            <a:gradFill rotWithShape="1">
              <a:gsLst>
                <a:gs pos="0">
                  <a:srgbClr val="FFFF66"/>
                </a:gs>
                <a:gs pos="100000">
                  <a:srgbClr val="FFFF66"/>
                </a:gs>
              </a:gsLst>
              <a:lin ang="5400000" scaled="1"/>
            </a:gradFill>
            <a:ln w="9525">
              <a:noFill/>
              <a:miter lim="800000"/>
              <a:headEnd/>
              <a:tailEnd/>
            </a:ln>
          </p:spPr>
          <p:txBody>
            <a:bodyPr wrap="none" lIns="16615" rIns="16615">
              <a:spAutoFit/>
            </a:bodyPr>
            <a:lstStyle/>
            <a:p>
              <a:pPr algn="ctr">
                <a:buNone/>
              </a:pPr>
              <a:r>
                <a:rPr lang="en-US" sz="1108"/>
                <a:t>initialized variables</a:t>
              </a:r>
              <a:endParaRPr lang="en-US" sz="831"/>
            </a:p>
          </p:txBody>
        </p:sp>
      </p:grpSp>
      <p:grpSp>
        <p:nvGrpSpPr>
          <p:cNvPr id="5" name="Group 100"/>
          <p:cNvGrpSpPr>
            <a:grpSpLocks/>
          </p:cNvGrpSpPr>
          <p:nvPr>
            <p:custDataLst>
              <p:tags r:id="rId17"/>
            </p:custDataLst>
          </p:nvPr>
        </p:nvGrpSpPr>
        <p:grpSpPr bwMode="auto">
          <a:xfrm>
            <a:off x="6911975" y="2664069"/>
            <a:ext cx="1944688" cy="400050"/>
            <a:chOff x="4354" y="1638"/>
            <a:chExt cx="1225" cy="273"/>
          </a:xfrm>
        </p:grpSpPr>
        <p:sp>
          <p:nvSpPr>
            <p:cNvPr id="71770" name="Rectangle 90"/>
            <p:cNvSpPr>
              <a:spLocks noChangeArrowheads="1"/>
            </p:cNvSpPr>
            <p:nvPr/>
          </p:nvSpPr>
          <p:spPr bwMode="auto">
            <a:xfrm>
              <a:off x="4354" y="1638"/>
              <a:ext cx="1225" cy="273"/>
            </a:xfrm>
            <a:prstGeom prst="rect">
              <a:avLst/>
            </a:prstGeom>
            <a:solidFill>
              <a:srgbClr val="FFFF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71" name="Text Box 91"/>
            <p:cNvSpPr txBox="1">
              <a:spLocks noChangeArrowheads="1"/>
            </p:cNvSpPr>
            <p:nvPr/>
          </p:nvSpPr>
          <p:spPr bwMode="auto">
            <a:xfrm>
              <a:off x="4493" y="1684"/>
              <a:ext cx="924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6615" rIns="16615">
              <a:spAutoFit/>
            </a:bodyPr>
            <a:lstStyle/>
            <a:p>
              <a:pPr algn="ctr">
                <a:buNone/>
              </a:pPr>
              <a:r>
                <a:rPr lang="en-US" sz="1108"/>
                <a:t>uninitialized variables</a:t>
              </a:r>
              <a:endParaRPr lang="en-US" sz="831"/>
            </a:p>
          </p:txBody>
        </p:sp>
      </p:grpSp>
      <p:sp>
        <p:nvSpPr>
          <p:cNvPr id="964706" name="Text Box 98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 rot="-5400000">
            <a:off x="8478225" y="2841855"/>
            <a:ext cx="958488" cy="262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16615" rIns="16615">
            <a:spAutoFit/>
          </a:bodyPr>
          <a:lstStyle/>
          <a:p>
            <a:pPr algn="ctr"/>
            <a:r>
              <a:rPr lang="en-US" sz="1108" b="1"/>
              <a:t>data segment</a:t>
            </a:r>
            <a:endParaRPr lang="en-US" sz="831" b="1"/>
          </a:p>
        </p:txBody>
      </p:sp>
      <p:grpSp>
        <p:nvGrpSpPr>
          <p:cNvPr id="6" name="Group 99"/>
          <p:cNvGrpSpPr>
            <a:grpSpLocks/>
          </p:cNvGrpSpPr>
          <p:nvPr>
            <p:custDataLst>
              <p:tags r:id="rId19"/>
            </p:custDataLst>
          </p:nvPr>
        </p:nvGrpSpPr>
        <p:grpSpPr bwMode="auto">
          <a:xfrm>
            <a:off x="6911975" y="3062661"/>
            <a:ext cx="1944688" cy="665285"/>
            <a:chOff x="4354" y="1910"/>
            <a:chExt cx="1225" cy="454"/>
          </a:xfrm>
        </p:grpSpPr>
        <p:sp>
          <p:nvSpPr>
            <p:cNvPr id="71768" name="Rectangle 93"/>
            <p:cNvSpPr>
              <a:spLocks noChangeArrowheads="1"/>
            </p:cNvSpPr>
            <p:nvPr/>
          </p:nvSpPr>
          <p:spPr bwMode="auto">
            <a:xfrm>
              <a:off x="4354" y="1910"/>
              <a:ext cx="1225" cy="4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69" name="Text Box 94"/>
            <p:cNvSpPr txBox="1">
              <a:spLocks noChangeArrowheads="1"/>
            </p:cNvSpPr>
            <p:nvPr/>
          </p:nvSpPr>
          <p:spPr bwMode="auto">
            <a:xfrm>
              <a:off x="4874" y="2032"/>
              <a:ext cx="215" cy="179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lIns="16615" rIns="16615">
              <a:spAutoFit/>
            </a:bodyPr>
            <a:lstStyle/>
            <a:p>
              <a:pPr algn="ctr">
                <a:buNone/>
              </a:pPr>
              <a:r>
                <a:rPr lang="en-US" sz="1108"/>
                <a:t>heap</a:t>
              </a:r>
              <a:endParaRPr lang="en-US" sz="831"/>
            </a:p>
          </p:txBody>
        </p:sp>
      </p:grpSp>
      <p:grpSp>
        <p:nvGrpSpPr>
          <p:cNvPr id="7" name="Group 106"/>
          <p:cNvGrpSpPr>
            <a:grpSpLocks/>
          </p:cNvGrpSpPr>
          <p:nvPr>
            <p:custDataLst>
              <p:tags r:id="rId20"/>
            </p:custDataLst>
          </p:nvPr>
        </p:nvGrpSpPr>
        <p:grpSpPr bwMode="auto">
          <a:xfrm>
            <a:off x="6911975" y="5556738"/>
            <a:ext cx="1944688" cy="597877"/>
            <a:chOff x="4354" y="3612"/>
            <a:chExt cx="1225" cy="408"/>
          </a:xfrm>
        </p:grpSpPr>
        <p:sp>
          <p:nvSpPr>
            <p:cNvPr id="71766" name="Rectangle 104"/>
            <p:cNvSpPr>
              <a:spLocks noChangeArrowheads="1"/>
            </p:cNvSpPr>
            <p:nvPr/>
          </p:nvSpPr>
          <p:spPr bwMode="auto">
            <a:xfrm>
              <a:off x="4354" y="3612"/>
              <a:ext cx="1225" cy="408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67" name="Text Box 105"/>
            <p:cNvSpPr txBox="1">
              <a:spLocks noChangeArrowheads="1"/>
            </p:cNvSpPr>
            <p:nvPr/>
          </p:nvSpPr>
          <p:spPr bwMode="auto">
            <a:xfrm>
              <a:off x="4858" y="3725"/>
              <a:ext cx="247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16615" rIns="16615">
              <a:spAutoFit/>
            </a:bodyPr>
            <a:lstStyle/>
            <a:p>
              <a:pPr algn="ctr">
                <a:buNone/>
              </a:pPr>
              <a:r>
                <a:rPr lang="en-US" sz="1108"/>
                <a:t>stack</a:t>
              </a:r>
              <a:endParaRPr lang="en-US" sz="831"/>
            </a:p>
          </p:txBody>
        </p:sp>
      </p:grpSp>
      <p:sp>
        <p:nvSpPr>
          <p:cNvPr id="964705" name="AutoShape 97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7596188" y="3694235"/>
            <a:ext cx="576262" cy="432288"/>
          </a:xfrm>
          <a:prstGeom prst="downArrow">
            <a:avLst>
              <a:gd name="adj1" fmla="val 47111"/>
              <a:gd name="adj2" fmla="val 48477"/>
            </a:avLst>
          </a:prstGeom>
          <a:solidFill>
            <a:srgbClr val="FFFF00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964710" name="AutoShape 102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 rot="10800000">
            <a:off x="7596188" y="5156689"/>
            <a:ext cx="576262" cy="432288"/>
          </a:xfrm>
          <a:prstGeom prst="downArrow">
            <a:avLst>
              <a:gd name="adj1" fmla="val 47111"/>
              <a:gd name="adj2" fmla="val 48477"/>
            </a:avLst>
          </a:prstGeom>
          <a:solidFill>
            <a:schemeClr val="hlink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/>
          <a:p>
            <a:pPr>
              <a:buNone/>
            </a:pPr>
            <a:endParaRPr lang="nb-NO"/>
          </a:p>
        </p:txBody>
      </p:sp>
      <p:sp>
        <p:nvSpPr>
          <p:cNvPr id="964715" name="Text Box 107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 rot="-2273991">
            <a:off x="7277759" y="4433998"/>
            <a:ext cx="1308371" cy="2628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None/>
            </a:pPr>
            <a:r>
              <a:rPr lang="en-US" sz="1108"/>
              <a:t>“unused” memory</a:t>
            </a:r>
          </a:p>
        </p:txBody>
      </p:sp>
      <p:grpSp>
        <p:nvGrpSpPr>
          <p:cNvPr id="8" name="Group 111"/>
          <p:cNvGrpSpPr>
            <a:grpSpLocks/>
          </p:cNvGrpSpPr>
          <p:nvPr>
            <p:custDataLst>
              <p:tags r:id="rId24"/>
            </p:custDataLst>
          </p:nvPr>
        </p:nvGrpSpPr>
        <p:grpSpPr bwMode="auto">
          <a:xfrm>
            <a:off x="6911975" y="5756036"/>
            <a:ext cx="1944688" cy="603738"/>
            <a:chOff x="2585" y="3475"/>
            <a:chExt cx="1225" cy="412"/>
          </a:xfrm>
        </p:grpSpPr>
        <p:sp>
          <p:nvSpPr>
            <p:cNvPr id="71764" name="Rectangle 109"/>
            <p:cNvSpPr>
              <a:spLocks noChangeArrowheads="1"/>
            </p:cNvSpPr>
            <p:nvPr/>
          </p:nvSpPr>
          <p:spPr bwMode="auto">
            <a:xfrm>
              <a:off x="2585" y="3495"/>
              <a:ext cx="1225" cy="249"/>
            </a:xfrm>
            <a:prstGeom prst="rect">
              <a:avLst/>
            </a:prstGeom>
            <a:solidFill>
              <a:srgbClr val="FF99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>
                <a:buNone/>
              </a:pPr>
              <a:endParaRPr lang="nb-NO"/>
            </a:p>
          </p:txBody>
        </p:sp>
        <p:sp>
          <p:nvSpPr>
            <p:cNvPr id="71765" name="Text Box 110"/>
            <p:cNvSpPr txBox="1">
              <a:spLocks noChangeArrowheads="1"/>
            </p:cNvSpPr>
            <p:nvPr/>
          </p:nvSpPr>
          <p:spPr bwMode="auto">
            <a:xfrm>
              <a:off x="2829" y="3475"/>
              <a:ext cx="737" cy="4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16615" rIns="16615">
              <a:spAutoFit/>
            </a:bodyPr>
            <a:lstStyle/>
            <a:p>
              <a:pPr algn="ctr">
                <a:buNone/>
              </a:pPr>
              <a:r>
                <a:rPr lang="en-US" sz="1108"/>
                <a:t>possible stacks</a:t>
              </a:r>
            </a:p>
            <a:p>
              <a:pPr algn="ctr">
                <a:buNone/>
              </a:pPr>
              <a:r>
                <a:rPr lang="en-US" sz="1108"/>
                <a:t>for more threads</a:t>
              </a:r>
              <a:endParaRPr lang="en-US" sz="831"/>
            </a:p>
          </p:txBody>
        </p:sp>
      </p:grpSp>
      <p:sp>
        <p:nvSpPr>
          <p:cNvPr id="964721" name="Freeform 113"/>
          <p:cNvSpPr>
            <a:spLocks/>
          </p:cNvSpPr>
          <p:nvPr>
            <p:custDataLst>
              <p:tags r:id="rId25"/>
            </p:custDataLst>
          </p:nvPr>
        </p:nvSpPr>
        <p:spPr bwMode="auto">
          <a:xfrm>
            <a:off x="6372227" y="1402373"/>
            <a:ext cx="539750" cy="4752242"/>
          </a:xfrm>
          <a:custGeom>
            <a:avLst/>
            <a:gdLst>
              <a:gd name="T0" fmla="*/ 2147483647 w 68"/>
              <a:gd name="T1" fmla="*/ 0 h 2880"/>
              <a:gd name="T2" fmla="*/ 0 w 68"/>
              <a:gd name="T3" fmla="*/ 0 h 2880"/>
              <a:gd name="T4" fmla="*/ 0 w 68"/>
              <a:gd name="T5" fmla="*/ 2147483647 h 2880"/>
              <a:gd name="T6" fmla="*/ 2147483647 w 68"/>
              <a:gd name="T7" fmla="*/ 2147483647 h 2880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2880"/>
              <a:gd name="T14" fmla="*/ 68 w 68"/>
              <a:gd name="T15" fmla="*/ 2880 h 28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2880">
                <a:moveTo>
                  <a:pt x="68" y="0"/>
                </a:moveTo>
                <a:lnTo>
                  <a:pt x="0" y="0"/>
                </a:lnTo>
                <a:lnTo>
                  <a:pt x="0" y="2880"/>
                </a:lnTo>
                <a:lnTo>
                  <a:pt x="68" y="28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nb-NO"/>
          </a:p>
        </p:txBody>
      </p:sp>
      <p:sp>
        <p:nvSpPr>
          <p:cNvPr id="964722" name="Freeform 114"/>
          <p:cNvSpPr>
            <a:spLocks/>
          </p:cNvSpPr>
          <p:nvPr>
            <p:custDataLst>
              <p:tags r:id="rId26"/>
            </p:custDataLst>
          </p:nvPr>
        </p:nvSpPr>
        <p:spPr bwMode="auto">
          <a:xfrm>
            <a:off x="6443663" y="1434612"/>
            <a:ext cx="468312" cy="830873"/>
          </a:xfrm>
          <a:custGeom>
            <a:avLst/>
            <a:gdLst>
              <a:gd name="T0" fmla="*/ 2147483647 w 68"/>
              <a:gd name="T1" fmla="*/ 0 h 2880"/>
              <a:gd name="T2" fmla="*/ 0 w 68"/>
              <a:gd name="T3" fmla="*/ 0 h 2880"/>
              <a:gd name="T4" fmla="*/ 0 w 68"/>
              <a:gd name="T5" fmla="*/ 2147483647 h 2880"/>
              <a:gd name="T6" fmla="*/ 2147483647 w 68"/>
              <a:gd name="T7" fmla="*/ 2147483647 h 2880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2880"/>
              <a:gd name="T14" fmla="*/ 68 w 68"/>
              <a:gd name="T15" fmla="*/ 2880 h 28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2880">
                <a:moveTo>
                  <a:pt x="68" y="0"/>
                </a:moveTo>
                <a:lnTo>
                  <a:pt x="0" y="0"/>
                </a:lnTo>
                <a:lnTo>
                  <a:pt x="0" y="2880"/>
                </a:lnTo>
                <a:lnTo>
                  <a:pt x="68" y="28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nb-NO"/>
          </a:p>
        </p:txBody>
      </p:sp>
      <p:sp>
        <p:nvSpPr>
          <p:cNvPr id="964723" name="Freeform 115"/>
          <p:cNvSpPr>
            <a:spLocks/>
          </p:cNvSpPr>
          <p:nvPr>
            <p:custDataLst>
              <p:tags r:id="rId27"/>
            </p:custDataLst>
          </p:nvPr>
        </p:nvSpPr>
        <p:spPr bwMode="auto">
          <a:xfrm>
            <a:off x="6516692" y="1468315"/>
            <a:ext cx="395287" cy="165589"/>
          </a:xfrm>
          <a:custGeom>
            <a:avLst/>
            <a:gdLst>
              <a:gd name="T0" fmla="*/ 2147483647 w 68"/>
              <a:gd name="T1" fmla="*/ 0 h 2880"/>
              <a:gd name="T2" fmla="*/ 0 w 68"/>
              <a:gd name="T3" fmla="*/ 0 h 2880"/>
              <a:gd name="T4" fmla="*/ 0 w 68"/>
              <a:gd name="T5" fmla="*/ 2147483647 h 2880"/>
              <a:gd name="T6" fmla="*/ 2147483647 w 68"/>
              <a:gd name="T7" fmla="*/ 2147483647 h 2880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2880"/>
              <a:gd name="T14" fmla="*/ 68 w 68"/>
              <a:gd name="T15" fmla="*/ 2880 h 28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2880">
                <a:moveTo>
                  <a:pt x="68" y="0"/>
                </a:moveTo>
                <a:lnTo>
                  <a:pt x="0" y="0"/>
                </a:lnTo>
                <a:lnTo>
                  <a:pt x="0" y="2880"/>
                </a:lnTo>
                <a:lnTo>
                  <a:pt x="68" y="2880"/>
                </a:ln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nb-NO"/>
          </a:p>
        </p:txBody>
      </p:sp>
      <p:sp>
        <p:nvSpPr>
          <p:cNvPr id="964724" name="Freeform 116"/>
          <p:cNvSpPr>
            <a:spLocks/>
          </p:cNvSpPr>
          <p:nvPr>
            <p:custDataLst>
              <p:tags r:id="rId28"/>
            </p:custDataLst>
          </p:nvPr>
        </p:nvSpPr>
        <p:spPr bwMode="auto">
          <a:xfrm>
            <a:off x="6659563" y="1567967"/>
            <a:ext cx="252412" cy="4154366"/>
          </a:xfrm>
          <a:custGeom>
            <a:avLst/>
            <a:gdLst>
              <a:gd name="T0" fmla="*/ 2147483647 w 68"/>
              <a:gd name="T1" fmla="*/ 0 h 2880"/>
              <a:gd name="T2" fmla="*/ 0 w 68"/>
              <a:gd name="T3" fmla="*/ 0 h 2880"/>
              <a:gd name="T4" fmla="*/ 0 w 68"/>
              <a:gd name="T5" fmla="*/ 2147483647 h 2880"/>
              <a:gd name="T6" fmla="*/ 2147483647 w 68"/>
              <a:gd name="T7" fmla="*/ 2147483647 h 2880"/>
              <a:gd name="T8" fmla="*/ 0 60000 65536"/>
              <a:gd name="T9" fmla="*/ 0 60000 65536"/>
              <a:gd name="T10" fmla="*/ 0 60000 65536"/>
              <a:gd name="T11" fmla="*/ 0 60000 65536"/>
              <a:gd name="T12" fmla="*/ 0 w 68"/>
              <a:gd name="T13" fmla="*/ 0 h 2880"/>
              <a:gd name="T14" fmla="*/ 68 w 68"/>
              <a:gd name="T15" fmla="*/ 2880 h 288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68" h="2880">
                <a:moveTo>
                  <a:pt x="68" y="0"/>
                </a:moveTo>
                <a:lnTo>
                  <a:pt x="0" y="0"/>
                </a:lnTo>
                <a:lnTo>
                  <a:pt x="0" y="2880"/>
                </a:lnTo>
                <a:lnTo>
                  <a:pt x="68" y="2880"/>
                </a:lnTo>
              </a:path>
            </a:pathLst>
          </a:custGeom>
          <a:noFill/>
          <a:ln w="9525">
            <a:solidFill>
              <a:schemeClr val="tx1"/>
            </a:solidFill>
            <a:prstDash val="dash"/>
            <a:round/>
            <a:headEnd/>
            <a:tailEnd type="triangle" w="med" len="med"/>
          </a:ln>
        </p:spPr>
        <p:txBody>
          <a:bodyPr/>
          <a:lstStyle/>
          <a:p>
            <a:pPr>
              <a:buNone/>
            </a:pPr>
            <a:endParaRPr lang="nb-NO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0"/>
            <p:custDataLst>
              <p:tags r:id="rId29"/>
            </p:custDataLst>
          </p:nvPr>
        </p:nvSpPr>
        <p:spPr/>
        <p:txBody>
          <a:bodyPr/>
          <a:lstStyle/>
          <a:p>
            <a:pPr>
              <a:defRPr/>
            </a:pPr>
            <a:fld id="{8F5A3E67-B3E0-4865-89C8-5694F71E63DD}" type="slidenum">
              <a:rPr lang="nb-NO" smtClean="0"/>
              <a:pPr>
                <a:defRPr/>
              </a:pPr>
              <a:t>36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822704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964619"/>
                                        </p:tgtEl>
                                      </p:cBhvr>
                                      <p:by x="100000" y="33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2.22222E-6 L 0.00018 0.0944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9646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4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2000"/>
                            </p:stCondLst>
                            <p:childTnLst>
                              <p:par>
                                <p:cTn id="12" presetID="1" presetClass="exit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96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964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964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500"/>
                            </p:stCondLst>
                            <p:childTnLst>
                              <p:par>
                                <p:cTn id="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96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6" dur="500"/>
                                        <p:tgtEl>
                                          <p:spTgt spid="9647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9" dur="500"/>
                                        <p:tgtEl>
                                          <p:spTgt spid="9646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2" dur="500"/>
                                        <p:tgtEl>
                                          <p:spTgt spid="9646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1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1000"/>
                            </p:stCondLst>
                            <p:childTnLst>
                              <p:par>
                                <p:cTn id="9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964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00"/>
                                        <p:tgtEl>
                                          <p:spTgt spid="964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4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5" fill="hold">
                            <p:stCondLst>
                              <p:cond delay="1000"/>
                            </p:stCondLst>
                            <p:childTnLst>
                              <p:par>
                                <p:cTn id="13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8" dur="500"/>
                                        <p:tgtEl>
                                          <p:spTgt spid="964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1" dur="500"/>
                                        <p:tgtEl>
                                          <p:spTgt spid="964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4" dur="500"/>
                                        <p:tgtEl>
                                          <p:spTgt spid="964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7" dur="500"/>
                                        <p:tgtEl>
                                          <p:spTgt spid="964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4722 " pathEditMode="relative" ptsTypes="AA">
                                      <p:cBhvr>
                                        <p:cTn id="151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2" presetID="0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0 L 0 -0.04722 " pathEditMode="relative" ptsTypes="AA">
                                      <p:cBhvr>
                                        <p:cTn id="153" dur="2000" fill="hold"/>
                                        <p:tgtEl>
                                          <p:spTgt spid="9647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154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5" dur="500"/>
                                        <p:tgtEl>
                                          <p:spTgt spid="9647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58" dur="500"/>
                                        <p:tgtEl>
                                          <p:spTgt spid="9647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1" dur="500"/>
                                        <p:tgtEl>
                                          <p:spTgt spid="9647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4" dur="500"/>
                                        <p:tgtEl>
                                          <p:spTgt spid="9647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4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4611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8" fill="hold">
                            <p:stCondLst>
                              <p:cond delay="2000"/>
                            </p:stCondLst>
                            <p:childTnLst>
                              <p:par>
                                <p:cTn id="16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4688" grpId="0" animBg="1"/>
      <p:bldP spid="964688" grpId="1" animBg="1"/>
      <p:bldP spid="964619" grpId="0" animBg="1"/>
      <p:bldP spid="964619" grpId="1" animBg="1"/>
      <p:bldP spid="964619" grpId="2" animBg="1"/>
      <p:bldP spid="964620" grpId="0" animBg="1"/>
      <p:bldP spid="964617" grpId="0" animBg="1"/>
      <p:bldP spid="964625" grpId="0"/>
      <p:bldP spid="964626" grpId="0"/>
      <p:bldP spid="964686" grpId="0"/>
      <p:bldP spid="964686" grpId="1"/>
      <p:bldP spid="964693" grpId="0" animBg="1"/>
      <p:bldP spid="964694" grpId="0"/>
      <p:bldP spid="964694" grpId="1"/>
      <p:bldP spid="964706" grpId="0"/>
      <p:bldP spid="964705" grpId="0" animBg="1"/>
      <p:bldP spid="964710" grpId="0" animBg="1"/>
      <p:bldP spid="964710" grpId="1" animBg="1"/>
      <p:bldP spid="964715" grpId="0"/>
      <p:bldP spid="964721" grpId="0" animBg="1"/>
      <p:bldP spid="964721" grpId="1" animBg="1"/>
      <p:bldP spid="964722" grpId="0" animBg="1"/>
      <p:bldP spid="964722" grpId="1" animBg="1"/>
      <p:bldP spid="964723" grpId="0" animBg="1"/>
      <p:bldP spid="964723" grpId="1" animBg="1"/>
      <p:bldP spid="964724" grpId="0" animBg="1"/>
      <p:bldP spid="964724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83271" y="257313"/>
            <a:ext cx="8360729" cy="844062"/>
          </a:xfrm>
        </p:spPr>
        <p:txBody>
          <a:bodyPr>
            <a:normAutofit/>
          </a:bodyPr>
          <a:lstStyle/>
          <a:p>
            <a:r>
              <a:rPr lang="nb-NO" sz="3600" dirty="0"/>
              <a:t>”DOS” (</a:t>
            </a:r>
            <a:r>
              <a:rPr lang="nb-NO" sz="3600" b="1" dirty="0">
                <a:latin typeface="Courier New" panose="02070309020205020404" pitchFamily="49" charset="0"/>
                <a:cs typeface="Courier New" panose="02070309020205020404" pitchFamily="49" charset="0"/>
              </a:rPr>
              <a:t>cmd</a:t>
            </a:r>
            <a:r>
              <a:rPr lang="nb-NO" sz="3600" dirty="0"/>
              <a:t>.exe) – UNIX/OSX (</a:t>
            </a:r>
            <a:r>
              <a:rPr lang="nb-NO" sz="36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bash</a:t>
            </a:r>
            <a:r>
              <a:rPr lang="nb-NO" sz="3600" dirty="0"/>
              <a:t>)</a:t>
            </a:r>
            <a:endParaRPr lang="en-US" sz="3600" dirty="0"/>
          </a:p>
        </p:txBody>
      </p:sp>
      <p:sp>
        <p:nvSpPr>
          <p:cNvPr id="12294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85051" y="1301995"/>
            <a:ext cx="4054604" cy="4852231"/>
          </a:xfrm>
        </p:spPr>
        <p:txBody>
          <a:bodyPr/>
          <a:lstStyle/>
          <a:p>
            <a:r>
              <a:rPr lang="nb-NO" dirty="0"/>
              <a:t>Likheter</a:t>
            </a:r>
          </a:p>
          <a:p>
            <a:pPr lvl="1"/>
            <a:r>
              <a:rPr lang="nb-NO" dirty="0"/>
              <a:t>Tekst- og </a:t>
            </a:r>
            <a:r>
              <a:rPr lang="nb-NO" dirty="0" err="1">
                <a:solidFill>
                  <a:srgbClr val="FF0000"/>
                </a:solidFill>
              </a:rPr>
              <a:t>kommando</a:t>
            </a:r>
            <a:r>
              <a:rPr lang="nb-NO" dirty="0" err="1"/>
              <a:t>-basert</a:t>
            </a:r>
            <a:endParaRPr lang="nb-NO" dirty="0"/>
          </a:p>
          <a:p>
            <a:pPr lvl="1"/>
            <a:r>
              <a:rPr lang="nb-NO" dirty="0">
                <a:solidFill>
                  <a:srgbClr val="FF0000"/>
                </a:solidFill>
              </a:rPr>
              <a:t>Hierarkisk filstruktur</a:t>
            </a:r>
          </a:p>
          <a:p>
            <a:pPr lvl="1"/>
            <a:r>
              <a:rPr lang="nb-NO" dirty="0"/>
              <a:t>Tilsvarende </a:t>
            </a:r>
            <a:r>
              <a:rPr lang="nb-NO" dirty="0" err="1">
                <a:solidFill>
                  <a:srgbClr val="FF0000"/>
                </a:solidFill>
              </a:rPr>
              <a:t>fil-adgang</a:t>
            </a:r>
            <a:r>
              <a:rPr lang="nb-NO" dirty="0"/>
              <a:t> (les, skriv, ...)</a:t>
            </a:r>
          </a:p>
          <a:p>
            <a:pPr lvl="1"/>
            <a:r>
              <a:rPr lang="nb-NO" dirty="0"/>
              <a:t>Standard I/O med </a:t>
            </a:r>
            <a:br>
              <a:rPr lang="nb-NO" dirty="0"/>
            </a:br>
            <a:r>
              <a:rPr lang="nb-NO" dirty="0">
                <a:solidFill>
                  <a:srgbClr val="FF0000"/>
                </a:solidFill>
              </a:rPr>
              <a:t>piping</a:t>
            </a:r>
            <a:r>
              <a:rPr lang="nb-NO" dirty="0"/>
              <a:t> (</a:t>
            </a:r>
            <a:r>
              <a:rPr lang="nb-NO" dirty="0">
                <a:latin typeface="Courier New" panose="02070309020205020404" pitchFamily="49" charset="0"/>
                <a:cs typeface="Courier New" panose="02070309020205020404" pitchFamily="49" charset="0"/>
              </a:rPr>
              <a:t>&gt;</a:t>
            </a:r>
            <a:r>
              <a:rPr lang="nb-NO" dirty="0"/>
              <a:t>, </a:t>
            </a:r>
            <a:r>
              <a:rPr lang="nb-NO" dirty="0">
                <a:latin typeface="Courier New" panose="02070309020205020404" pitchFamily="49" charset="0"/>
                <a:cs typeface="Courier New" panose="02070309020205020404" pitchFamily="49" charset="0"/>
              </a:rPr>
              <a:t>&gt;&gt;</a:t>
            </a:r>
            <a:r>
              <a:rPr lang="nb-NO" dirty="0"/>
              <a:t>, </a:t>
            </a:r>
            <a:r>
              <a:rPr lang="nb-NO" dirty="0">
                <a:latin typeface="Courier New" panose="02070309020205020404" pitchFamily="49" charset="0"/>
                <a:cs typeface="Courier New" panose="02070309020205020404" pitchFamily="49" charset="0"/>
              </a:rPr>
              <a:t>&lt;</a:t>
            </a:r>
            <a:r>
              <a:rPr lang="nb-NO" dirty="0"/>
              <a:t>, </a:t>
            </a:r>
            <a:r>
              <a:rPr lang="nb-NO" dirty="0">
                <a:latin typeface="Courier New" panose="02070309020205020404" pitchFamily="49" charset="0"/>
                <a:cs typeface="Courier New" panose="02070309020205020404" pitchFamily="49" charset="0"/>
              </a:rPr>
              <a:t>|</a:t>
            </a:r>
            <a:r>
              <a:rPr lang="nb-NO" dirty="0"/>
              <a:t>)</a:t>
            </a:r>
          </a:p>
          <a:p>
            <a:pPr lvl="1"/>
            <a:endParaRPr lang="en-US" dirty="0"/>
          </a:p>
        </p:txBody>
      </p:sp>
      <p:pic>
        <p:nvPicPr>
          <p:cNvPr id="115714" name="Picture 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4401054" y="3628407"/>
            <a:ext cx="4742946" cy="239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2162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1169056"/>
            <a:ext cx="4572000" cy="22471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1D0BDE88-B0E9-4DE3-98CA-EAFE94D5871E}" type="slidenum">
              <a:rPr lang="en-US" smtClean="0"/>
              <a:pPr>
                <a:defRPr/>
              </a:pPr>
              <a:t>3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772867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prism isInverted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4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9552" y="258763"/>
            <a:ext cx="8375848" cy="5794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nb-NO" dirty="0"/>
              <a:t>Introduksjon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07504" y="1073900"/>
            <a:ext cx="4546848" cy="54102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nb-NO" dirty="0"/>
              <a:t>Hva er Internett?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nb-NO" dirty="0"/>
              <a:t>Milliarder av computere i nett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nb-NO" dirty="0"/>
              <a:t>Nettet tilgjengelig for ”alle”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nb-NO" dirty="0"/>
              <a:t>Enkle brukergrensesnitt</a:t>
            </a:r>
          </a:p>
          <a:p>
            <a:pPr lvl="2" eaLnBrk="1" hangingPunct="1">
              <a:lnSpc>
                <a:spcPct val="90000"/>
              </a:lnSpc>
              <a:defRPr/>
            </a:pPr>
            <a:r>
              <a:rPr lang="nb-NO" dirty="0"/>
              <a:t>Ikke fullt så enkelt bak kulissene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nb-NO" dirty="0"/>
              <a:t>Et sett med </a:t>
            </a:r>
            <a:r>
              <a:rPr lang="nb-NO" dirty="0">
                <a:solidFill>
                  <a:srgbClr val="FF0000"/>
                </a:solidFill>
              </a:rPr>
              <a:t>standarder</a:t>
            </a:r>
            <a:r>
              <a:rPr lang="nb-NO" dirty="0"/>
              <a:t> for nettverks-kommunikasjon som sammenkopler ulikartede LAN og WAN (”</a:t>
            </a:r>
            <a:r>
              <a:rPr lang="nb-NO" b="1" dirty="0"/>
              <a:t>TCP/IP-</a:t>
            </a:r>
            <a:r>
              <a:rPr lang="nb-NO" b="1" dirty="0" err="1"/>
              <a:t>stacken</a:t>
            </a:r>
            <a:r>
              <a:rPr lang="nb-NO" dirty="0"/>
              <a:t>”)</a:t>
            </a:r>
          </a:p>
          <a:p>
            <a:pPr lvl="1" eaLnBrk="1" hangingPunct="1">
              <a:lnSpc>
                <a:spcPct val="90000"/>
              </a:lnSpc>
              <a:defRPr/>
            </a:pPr>
            <a:endParaRPr lang="nb-NO" dirty="0"/>
          </a:p>
        </p:txBody>
      </p:sp>
      <p:sp>
        <p:nvSpPr>
          <p:cNvPr id="18434" name="Plassholder for lysbildenumm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</p:spPr>
        <p:txBody>
          <a:bodyPr/>
          <a:lstStyle/>
          <a:p>
            <a:fld id="{7559BA20-7461-418E-8BEB-23CB8B760159}" type="slidenum">
              <a:rPr lang="en-US"/>
              <a:pPr/>
              <a:t>38</a:t>
            </a:fld>
            <a:endParaRPr lang="en-US"/>
          </a:p>
        </p:txBody>
      </p:sp>
      <p:pic>
        <p:nvPicPr>
          <p:cNvPr id="18437" name="Picture 22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860032" y="1073900"/>
            <a:ext cx="4283968" cy="53311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extBox 1"/>
          <p:cNvSpPr txBox="1"/>
          <p:nvPr/>
        </p:nvSpPr>
        <p:spPr>
          <a:xfrm rot="2539691">
            <a:off x="4243701" y="2456799"/>
            <a:ext cx="5309467" cy="23637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dirty="0">
                <a:solidFill>
                  <a:srgbClr val="FF0000"/>
                </a:solidFill>
              </a:rPr>
              <a:t>cyberspace</a:t>
            </a:r>
            <a:r>
              <a:rPr lang="en-US" dirty="0"/>
              <a:t> [Gibson]:</a:t>
            </a:r>
          </a:p>
          <a:p>
            <a:pPr lvl="1" eaLnBrk="1" hangingPunct="1">
              <a:lnSpc>
                <a:spcPct val="90000"/>
              </a:lnSpc>
              <a:buFontTx/>
              <a:buNone/>
              <a:defRPr/>
            </a:pPr>
            <a:r>
              <a:rPr lang="en-US" sz="2400" dirty="0"/>
              <a:t>“</a:t>
            </a:r>
            <a:r>
              <a:rPr lang="en-US" sz="3200" i="1" dirty="0">
                <a:solidFill>
                  <a:srgbClr val="0000FF"/>
                </a:solidFill>
              </a:rPr>
              <a:t>a consensual hallucination </a:t>
            </a:r>
            <a:br>
              <a:rPr lang="en-US" sz="3200" i="1" dirty="0">
                <a:solidFill>
                  <a:srgbClr val="0000FF"/>
                </a:solidFill>
              </a:rPr>
            </a:br>
            <a:r>
              <a:rPr lang="en-US" sz="3200" i="1" dirty="0">
                <a:solidFill>
                  <a:srgbClr val="0000FF"/>
                </a:solidFill>
              </a:rPr>
              <a:t>experienced daily </a:t>
            </a:r>
            <a:br>
              <a:rPr lang="en-US" sz="3200" i="1" dirty="0">
                <a:solidFill>
                  <a:srgbClr val="0000FF"/>
                </a:solidFill>
              </a:rPr>
            </a:br>
            <a:r>
              <a:rPr lang="en-US" sz="3200" i="1" dirty="0">
                <a:solidFill>
                  <a:srgbClr val="0000FF"/>
                </a:solidFill>
              </a:rPr>
              <a:t>by billions of operators, </a:t>
            </a:r>
            <a:br>
              <a:rPr lang="en-US" sz="3200" i="1" dirty="0">
                <a:solidFill>
                  <a:srgbClr val="0000FF"/>
                </a:solidFill>
              </a:rPr>
            </a:br>
            <a:r>
              <a:rPr lang="en-US" sz="3200" i="1" dirty="0">
                <a:solidFill>
                  <a:srgbClr val="0000FF"/>
                </a:solidFill>
              </a:rPr>
              <a:t>in every nation</a:t>
            </a:r>
            <a:r>
              <a:rPr lang="en-US" sz="2400" dirty="0">
                <a:solidFill>
                  <a:srgbClr val="0000FF"/>
                </a:solidFill>
              </a:rPr>
              <a:t>, </a:t>
            </a:r>
            <a:r>
              <a:rPr lang="en-US" sz="2400" dirty="0">
                <a:solidFill>
                  <a:schemeClr val="accent2">
                    <a:lumMod val="50000"/>
                  </a:schemeClr>
                </a:solidFill>
              </a:rPr>
              <a:t>...</a:t>
            </a:r>
            <a:r>
              <a:rPr lang="en-US" sz="2400" dirty="0"/>
              <a:t>."</a:t>
            </a:r>
            <a:endParaRPr lang="nb-NO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74625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734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" dur="2000"/>
                                        <p:tgtEl>
                                          <p:spTgt spid="18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Internet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142844" y="1142984"/>
            <a:ext cx="8173572" cy="4590272"/>
          </a:xfrm>
        </p:spPr>
        <p:txBody>
          <a:bodyPr>
            <a:normAutofit/>
          </a:bodyPr>
          <a:lstStyle/>
          <a:p>
            <a:r>
              <a:rPr lang="nb-NO" dirty="0"/>
              <a:t>Teknisk </a:t>
            </a:r>
            <a:r>
              <a:rPr lang="nb-NO" dirty="0">
                <a:solidFill>
                  <a:srgbClr val="FF0000"/>
                </a:solidFill>
              </a:rPr>
              <a:t>Infrastruktur</a:t>
            </a:r>
            <a:r>
              <a:rPr lang="nb-NO" dirty="0"/>
              <a:t> som kopler sammen</a:t>
            </a:r>
            <a:br>
              <a:rPr lang="nb-NO" dirty="0"/>
            </a:br>
            <a:r>
              <a:rPr lang="nb-NO" dirty="0"/>
              <a:t>ulike nettverk ved hjelp av </a:t>
            </a:r>
            <a:r>
              <a:rPr lang="nb-NO" dirty="0" err="1"/>
              <a:t>TCP/IP-suiten</a:t>
            </a:r>
            <a:r>
              <a:rPr lang="nb-NO" dirty="0"/>
              <a:t> av </a:t>
            </a:r>
            <a:r>
              <a:rPr lang="nb-NO" dirty="0">
                <a:solidFill>
                  <a:srgbClr val="FF0000"/>
                </a:solidFill>
              </a:rPr>
              <a:t>protokoller</a:t>
            </a:r>
          </a:p>
          <a:p>
            <a:endParaRPr lang="nb-NO" dirty="0"/>
          </a:p>
          <a:p>
            <a:r>
              <a:rPr lang="nb-NO" dirty="0">
                <a:solidFill>
                  <a:srgbClr val="0070C0"/>
                </a:solidFill>
              </a:rPr>
              <a:t>WWW</a:t>
            </a:r>
            <a:r>
              <a:rPr lang="nb-NO" dirty="0"/>
              <a:t> er IKKE det samme som Internett!!!</a:t>
            </a:r>
          </a:p>
          <a:p>
            <a:pPr lvl="1"/>
            <a:r>
              <a:rPr lang="nb-NO" dirty="0"/>
              <a:t>Uansett om det har blitt vanlig språkbruk i Norge og andre steder.</a:t>
            </a:r>
          </a:p>
          <a:p>
            <a:pPr lvl="1"/>
            <a:r>
              <a:rPr lang="nb-NO" dirty="0"/>
              <a:t>WWW er en applikasjon levert med HTTP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561C03E-5E59-48CE-9017-CCF442D1146E}" type="slidenum">
              <a:rPr lang="nb-NO" smtClean="0"/>
              <a:pPr>
                <a:defRPr/>
              </a:pPr>
              <a:t>39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20057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5" presetClass="emph" presetSubtype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22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4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6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7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8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9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0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8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Rot by="21600000">
                                      <p:cBhvr>
                                        <p:cTn id="34" dur="2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4000"/>
                                  </p:iterate>
                                  <p:childTnLst>
                                    <p:set>
                                      <p:cBhvr override="childStyl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p:clrVal>
                                          <a:schemeClr val="accent2"/>
                                        </p:clrVal>
                                      </p:to>
                                    </p:set>
                                    <p:set>
                                      <p:cBhvr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>
                <a:solidFill>
                  <a:srgbClr val="FF0000"/>
                </a:solidFill>
              </a:rPr>
              <a:t>Tolking</a:t>
            </a:r>
            <a:r>
              <a:rPr lang="nb-NO" dirty="0"/>
              <a:t> av binære koder (noen få)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>
                <a:solidFill>
                  <a:srgbClr val="262827"/>
                </a:solidFill>
              </a:rPr>
              <a:t>Bjørn O. Listog -- blistog@westerdals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F094048-963A-4DDD-B1A1-9FB2654C82C8}" type="slidenum">
              <a:rPr lang="nb-NO" smtClean="0">
                <a:solidFill>
                  <a:srgbClr val="262827"/>
                </a:solidFill>
              </a:rPr>
              <a:pPr/>
              <a:t>4</a:t>
            </a:fld>
            <a:endParaRPr lang="nb-NO" dirty="0">
              <a:solidFill>
                <a:srgbClr val="262827"/>
              </a:solidFill>
            </a:endParaRPr>
          </a:p>
        </p:txBody>
      </p:sp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185052" y="1169057"/>
          <a:ext cx="8773898" cy="457903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460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37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7208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84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7505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54501">
                <a:tc>
                  <a:txBody>
                    <a:bodyPr/>
                    <a:lstStyle/>
                    <a:p>
                      <a:endParaRPr lang="nb-NO" sz="1800" dirty="0"/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0011 1110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0010 0000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0111 0010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0011 0111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4501">
                <a:tc>
                  <a:txBody>
                    <a:bodyPr/>
                    <a:lstStyle/>
                    <a:p>
                      <a:r>
                        <a:rPr lang="nb-NO" sz="1800" dirty="0"/>
                        <a:t>(</a:t>
                      </a:r>
                      <a:r>
                        <a:rPr lang="nb-NO" sz="1800" dirty="0" err="1"/>
                        <a:t>Hexadesimalt</a:t>
                      </a:r>
                      <a:r>
                        <a:rPr lang="nb-NO" sz="1800" dirty="0"/>
                        <a:t>)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0x3E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0x20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0x72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0x37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4501">
                <a:tc>
                  <a:txBody>
                    <a:bodyPr/>
                    <a:lstStyle/>
                    <a:p>
                      <a:r>
                        <a:rPr lang="nb-NO" sz="1800" dirty="0"/>
                        <a:t>32-bit heltall</a:t>
                      </a:r>
                    </a:p>
                  </a:txBody>
                  <a:tcPr marL="84406" marR="84406" marT="42203" marB="42203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1 042 313 783</a:t>
                      </a:r>
                    </a:p>
                  </a:txBody>
                  <a:tcPr marL="84406" marR="84406" marT="42203" marB="42203"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4501">
                <a:tc>
                  <a:txBody>
                    <a:bodyPr/>
                    <a:lstStyle/>
                    <a:p>
                      <a:r>
                        <a:rPr lang="nb-NO" sz="1800" dirty="0"/>
                        <a:t>16-bit heltall</a:t>
                      </a:r>
                    </a:p>
                  </a:txBody>
                  <a:tcPr marL="84406" marR="84406" marT="42203" marB="42203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15 904</a:t>
                      </a:r>
                    </a:p>
                  </a:txBody>
                  <a:tcPr marL="84406" marR="84406" marT="42203" marB="42203"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29 239</a:t>
                      </a:r>
                    </a:p>
                  </a:txBody>
                  <a:tcPr marL="84406" marR="84406" marT="42203" marB="42203"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4501">
                <a:tc>
                  <a:txBody>
                    <a:bodyPr/>
                    <a:lstStyle/>
                    <a:p>
                      <a:r>
                        <a:rPr lang="nb-NO" sz="1800" dirty="0"/>
                        <a:t>32 bit flyttall</a:t>
                      </a:r>
                    </a:p>
                  </a:txBody>
                  <a:tcPr marL="84406" marR="84406" marT="42203" marB="42203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0.156686</a:t>
                      </a:r>
                    </a:p>
                  </a:txBody>
                  <a:tcPr marL="84406" marR="84406" marT="42203" marB="42203"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54501">
                <a:tc>
                  <a:txBody>
                    <a:bodyPr/>
                    <a:lstStyle/>
                    <a:p>
                      <a:r>
                        <a:rPr lang="nb-NO" sz="1800" dirty="0"/>
                        <a:t>BCD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Umulig!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20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72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37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4501">
                <a:tc>
                  <a:txBody>
                    <a:bodyPr/>
                    <a:lstStyle/>
                    <a:p>
                      <a:r>
                        <a:rPr lang="nb-NO" sz="1800" dirty="0"/>
                        <a:t>IPv4-adresse</a:t>
                      </a:r>
                    </a:p>
                  </a:txBody>
                  <a:tcPr marL="84406" marR="84406" marT="42203" marB="42203"/>
                </a:tc>
                <a:tc gridSpan="4"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62.32.114.55</a:t>
                      </a:r>
                    </a:p>
                  </a:txBody>
                  <a:tcPr marL="84406" marR="84406" marT="42203" marB="42203"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4501">
                <a:tc>
                  <a:txBody>
                    <a:bodyPr/>
                    <a:lstStyle/>
                    <a:p>
                      <a:r>
                        <a:rPr lang="nb-NO" sz="1800" dirty="0"/>
                        <a:t>ASCII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&gt;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mellomrom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r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7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54501">
                <a:tc>
                  <a:txBody>
                    <a:bodyPr/>
                    <a:lstStyle/>
                    <a:p>
                      <a:r>
                        <a:rPr lang="nb-NO" sz="1800" dirty="0" err="1"/>
                        <a:t>Scankode</a:t>
                      </a:r>
                      <a:r>
                        <a:rPr lang="nb-NO" sz="1800" dirty="0"/>
                        <a:t>(USB)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F5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3 #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F23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:</a:t>
                      </a:r>
                      <a:r>
                        <a:rPr lang="nb-NO" sz="1800" baseline="0" dirty="0"/>
                        <a:t> .</a:t>
                      </a:r>
                      <a:endParaRPr lang="nb-NO" sz="1800" dirty="0"/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54501">
                <a:tc>
                  <a:txBody>
                    <a:bodyPr/>
                    <a:lstStyle/>
                    <a:p>
                      <a:r>
                        <a:rPr lang="nb-NO" sz="1800" dirty="0"/>
                        <a:t>UTF-16</a:t>
                      </a:r>
                    </a:p>
                  </a:txBody>
                  <a:tcPr marL="84406" marR="84406" marT="42203" marB="42203"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nb-NO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㸠</a:t>
                      </a:r>
                      <a:endParaRPr lang="nb-NO" sz="1800" b="1" dirty="0"/>
                    </a:p>
                  </a:txBody>
                  <a:tcPr marL="84406" marR="84406" marT="42203" marB="42203"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nb-NO" sz="1800" b="1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爷</a:t>
                      </a:r>
                      <a:endParaRPr lang="nb-NO" sz="1800" b="1" dirty="0"/>
                    </a:p>
                  </a:txBody>
                  <a:tcPr marL="84406" marR="84406" marT="42203" marB="42203"/>
                </a:tc>
                <a:tc hMerge="1">
                  <a:txBody>
                    <a:bodyPr/>
                    <a:lstStyle/>
                    <a:p>
                      <a:pPr algn="ctr"/>
                      <a:endParaRPr lang="nb-NO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54501">
                <a:tc>
                  <a:txBody>
                    <a:bodyPr/>
                    <a:lstStyle/>
                    <a:p>
                      <a:r>
                        <a:rPr lang="nb-NO" sz="1800" dirty="0"/>
                        <a:t>JVM bytekode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istore_3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lstore_2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frem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 err="1"/>
                        <a:t>lstore</a:t>
                      </a:r>
                      <a:endParaRPr lang="nb-NO" sz="1800" dirty="0"/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54501">
                <a:tc>
                  <a:txBody>
                    <a:bodyPr/>
                    <a:lstStyle/>
                    <a:p>
                      <a:r>
                        <a:rPr lang="nb-NO" sz="1800" dirty="0"/>
                        <a:t>X86 </a:t>
                      </a:r>
                      <a:r>
                        <a:rPr lang="nb-NO" sz="1800" dirty="0" err="1"/>
                        <a:t>opkode</a:t>
                      </a:r>
                      <a:endParaRPr lang="nb-NO" sz="1800" dirty="0"/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DS: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AND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JNO</a:t>
                      </a:r>
                    </a:p>
                  </a:txBody>
                  <a:tcPr marL="84406" marR="84406" marT="42203" marB="42203"/>
                </a:tc>
                <a:tc>
                  <a:txBody>
                    <a:bodyPr/>
                    <a:lstStyle/>
                    <a:p>
                      <a:pPr algn="ctr"/>
                      <a:r>
                        <a:rPr lang="nb-NO" sz="1800" dirty="0"/>
                        <a:t>AAA</a:t>
                      </a:r>
                    </a:p>
                  </a:txBody>
                  <a:tcPr marL="84406" marR="84406" marT="42203" marB="42203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</a:tbl>
          </a:graphicData>
        </a:graphic>
      </p:graphicFrame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0280" y="4025458"/>
            <a:ext cx="325315" cy="3341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39062" y="4034253"/>
            <a:ext cx="334108" cy="3253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5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32303" y="4043044"/>
            <a:ext cx="298938" cy="3077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2" name="Content Placeholder 2"/>
          <p:cNvSpPr>
            <a:spLocks noGrp="1"/>
          </p:cNvSpPr>
          <p:nvPr>
            <p:ph idx="1"/>
          </p:nvPr>
        </p:nvSpPr>
        <p:spPr>
          <a:xfrm>
            <a:off x="916211" y="5423068"/>
            <a:ext cx="7488184" cy="864096"/>
          </a:xfrm>
        </p:spPr>
        <p:txBody>
          <a:bodyPr>
            <a:normAutofit fontScale="77500" lnSpcReduction="20000"/>
          </a:bodyPr>
          <a:lstStyle/>
          <a:p>
            <a:pPr marL="263776" indent="-263776">
              <a:buFont typeface="Arial" pitchFamily="34" charset="0"/>
              <a:buChar char="•"/>
            </a:pPr>
            <a:r>
              <a:rPr lang="nb-NO" dirty="0">
                <a:solidFill>
                  <a:srgbClr val="FF0000"/>
                </a:solidFill>
              </a:rPr>
              <a:t>Hvordan vet man hvilken tolkning som er riktig</a:t>
            </a:r>
            <a:r>
              <a:rPr lang="nb-NO" dirty="0"/>
              <a:t>?</a:t>
            </a:r>
          </a:p>
          <a:p>
            <a:pPr marL="263776" indent="-263776">
              <a:buFont typeface="Arial" pitchFamily="34" charset="0"/>
              <a:buChar char="•"/>
            </a:pPr>
            <a:r>
              <a:rPr lang="nb-NO" dirty="0">
                <a:solidFill>
                  <a:srgbClr val="0070C0"/>
                </a:solidFill>
              </a:rPr>
              <a:t>Det bestemmer (bruken i) programmet!</a:t>
            </a:r>
          </a:p>
          <a:p>
            <a:pPr marL="0" indent="0">
              <a:buNone/>
            </a:pPr>
            <a:endParaRPr lang="nb-NO" dirty="0"/>
          </a:p>
        </p:txBody>
      </p:sp>
    </p:spTree>
    <p:extLst>
      <p:ext uri="{BB962C8B-B14F-4D97-AF65-F5344CB8AC3E}">
        <p14:creationId xmlns:p14="http://schemas.microsoft.com/office/powerpoint/2010/main" val="1075505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7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6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7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68313" y="258763"/>
            <a:ext cx="8447087" cy="5794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nb-NO" dirty="0">
                <a:solidFill>
                  <a:srgbClr val="FF0000"/>
                </a:solidFill>
              </a:rPr>
              <a:t>OSI</a:t>
            </a:r>
            <a:r>
              <a:rPr lang="nb-NO" dirty="0"/>
              <a:t> </a:t>
            </a:r>
            <a:r>
              <a:rPr lang="nb-NO" dirty="0" err="1"/>
              <a:t>vs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TCP/IP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066800"/>
            <a:ext cx="8458200" cy="676275"/>
          </a:xfrm>
        </p:spPr>
        <p:txBody>
          <a:bodyPr/>
          <a:lstStyle/>
          <a:p>
            <a:pPr eaLnBrk="1" hangingPunct="1">
              <a:defRPr/>
            </a:pPr>
            <a:r>
              <a:rPr lang="nb-NO"/>
              <a:t>Hvilke modeller (arkitektur) brukes?</a:t>
            </a:r>
          </a:p>
        </p:txBody>
      </p:sp>
      <p:sp>
        <p:nvSpPr>
          <p:cNvPr id="21506" name="Plassholder for lysbildenumm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</p:spPr>
        <p:txBody>
          <a:bodyPr/>
          <a:lstStyle/>
          <a:p>
            <a:fld id="{566C824A-9147-4F01-88E6-A624CC953AE6}" type="slidenum">
              <a:rPr lang="en-US"/>
              <a:pPr/>
              <a:t>40</a:t>
            </a:fld>
            <a:endParaRPr lang="en-US"/>
          </a:p>
        </p:txBody>
      </p:sp>
      <p:pic>
        <p:nvPicPr>
          <p:cNvPr id="21509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8" cstate="print"/>
          <a:srcRect b="16129"/>
          <a:stretch>
            <a:fillRect/>
          </a:stretch>
        </p:blipFill>
        <p:spPr bwMode="auto">
          <a:xfrm>
            <a:off x="539750" y="1752600"/>
            <a:ext cx="7613650" cy="5035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658408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:blinds dir="vert"/>
      </p:transition>
    </mc:Choice>
    <mc:Fallback xmlns="">
      <p:transition spd="slow">
        <p:blinds dir="vert"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683568" y="258763"/>
            <a:ext cx="8231832" cy="5794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nb-NO" dirty="0"/>
              <a:t>Internett historikk: Forspill</a:t>
            </a:r>
          </a:p>
        </p:txBody>
      </p:sp>
      <p:sp>
        <p:nvSpPr>
          <p:cNvPr id="16077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066800" y="990600"/>
            <a:ext cx="7848600" cy="4876800"/>
          </a:xfrm>
        </p:spPr>
        <p:txBody>
          <a:bodyPr>
            <a:normAutofit fontScale="85000" lnSpcReduction="20000"/>
          </a:bodyPr>
          <a:lstStyle/>
          <a:p>
            <a:pPr marL="0" indent="0" eaLnBrk="1" hangingPunct="1">
              <a:buNone/>
              <a:defRPr/>
            </a:pPr>
            <a:r>
              <a:rPr lang="nb-NO" dirty="0"/>
              <a:t>1961</a:t>
            </a:r>
          </a:p>
          <a:p>
            <a:pPr lvl="1" eaLnBrk="1" hangingPunct="1">
              <a:defRPr/>
            </a:pPr>
            <a:r>
              <a:rPr lang="nb-NO" dirty="0"/>
              <a:t>Kleinrock: </a:t>
            </a:r>
            <a:r>
              <a:rPr lang="nb-NO" dirty="0" err="1">
                <a:solidFill>
                  <a:srgbClr val="FF0000"/>
                </a:solidFill>
              </a:rPr>
              <a:t>Pakkeswitching</a:t>
            </a:r>
            <a:r>
              <a:rPr lang="nb-NO" dirty="0"/>
              <a:t> som prinsipp</a:t>
            </a:r>
          </a:p>
          <a:p>
            <a:pPr marL="0" indent="0" eaLnBrk="1" hangingPunct="1">
              <a:buNone/>
              <a:defRPr/>
            </a:pPr>
            <a:r>
              <a:rPr lang="nb-NO" dirty="0"/>
              <a:t>1964</a:t>
            </a:r>
          </a:p>
          <a:p>
            <a:pPr lvl="1" eaLnBrk="1" hangingPunct="1">
              <a:defRPr/>
            </a:pPr>
            <a:r>
              <a:rPr lang="nb-NO" dirty="0" err="1"/>
              <a:t>Baran</a:t>
            </a:r>
            <a:r>
              <a:rPr lang="nb-NO" dirty="0"/>
              <a:t>: </a:t>
            </a:r>
            <a:r>
              <a:rPr lang="nb-NO" dirty="0" err="1"/>
              <a:t>Pakkeswitching</a:t>
            </a:r>
            <a:r>
              <a:rPr lang="nb-NO" dirty="0"/>
              <a:t> i militære nett</a:t>
            </a:r>
          </a:p>
          <a:p>
            <a:pPr marL="0" indent="0" eaLnBrk="1" hangingPunct="1">
              <a:buNone/>
              <a:defRPr/>
            </a:pPr>
            <a:r>
              <a:rPr lang="nb-NO" dirty="0"/>
              <a:t>1967</a:t>
            </a:r>
          </a:p>
          <a:p>
            <a:pPr lvl="1" eaLnBrk="1" hangingPunct="1">
              <a:defRPr/>
            </a:pPr>
            <a:r>
              <a:rPr lang="nb-NO" dirty="0" err="1"/>
              <a:t>ARPAnet</a:t>
            </a:r>
            <a:r>
              <a:rPr lang="nb-NO" dirty="0"/>
              <a:t> (Advanced Research Project </a:t>
            </a:r>
            <a:r>
              <a:rPr lang="nb-NO" dirty="0" err="1"/>
              <a:t>Agency</a:t>
            </a:r>
            <a:r>
              <a:rPr lang="nb-NO" dirty="0"/>
              <a:t>) unnfanget</a:t>
            </a:r>
          </a:p>
          <a:p>
            <a:pPr marL="0" indent="0" eaLnBrk="1" hangingPunct="1">
              <a:buNone/>
              <a:defRPr/>
            </a:pPr>
            <a:r>
              <a:rPr lang="nb-NO" dirty="0"/>
              <a:t>1969</a:t>
            </a:r>
          </a:p>
          <a:p>
            <a:pPr lvl="1" eaLnBrk="1" hangingPunct="1">
              <a:defRPr/>
            </a:pPr>
            <a:r>
              <a:rPr lang="nb-NO" dirty="0"/>
              <a:t>Første </a:t>
            </a:r>
            <a:r>
              <a:rPr lang="nb-NO" dirty="0" err="1">
                <a:solidFill>
                  <a:srgbClr val="FF0000"/>
                </a:solidFill>
              </a:rPr>
              <a:t>ARPAnet</a:t>
            </a:r>
            <a:r>
              <a:rPr lang="nb-NO" dirty="0"/>
              <a:t> node operativ</a:t>
            </a:r>
          </a:p>
          <a:p>
            <a:pPr marL="0" indent="0" eaLnBrk="1" hangingPunct="1">
              <a:buNone/>
              <a:defRPr/>
            </a:pPr>
            <a:r>
              <a:rPr lang="nb-NO" dirty="0"/>
              <a:t>1972</a:t>
            </a:r>
          </a:p>
          <a:p>
            <a:pPr lvl="1" eaLnBrk="1" hangingPunct="1">
              <a:defRPr/>
            </a:pPr>
            <a:r>
              <a:rPr lang="nb-NO" dirty="0" err="1"/>
              <a:t>ARPAnet</a:t>
            </a:r>
            <a:r>
              <a:rPr lang="nb-NO" dirty="0"/>
              <a:t> demonstrert med 15 noder, NCP, Mail</a:t>
            </a:r>
          </a:p>
          <a:p>
            <a:pPr lvl="1" eaLnBrk="1" hangingPunct="1">
              <a:defRPr/>
            </a:pPr>
            <a:r>
              <a:rPr lang="nb-NO" dirty="0">
                <a:solidFill>
                  <a:srgbClr val="FF0000"/>
                </a:solidFill>
              </a:rPr>
              <a:t>Norge</a:t>
            </a:r>
            <a:r>
              <a:rPr lang="nb-NO" dirty="0"/>
              <a:t> tilknyttes	</a:t>
            </a:r>
          </a:p>
        </p:txBody>
      </p:sp>
      <p:sp>
        <p:nvSpPr>
          <p:cNvPr id="46082" name="Plassholder for lysbildenumm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</p:spPr>
        <p:txBody>
          <a:bodyPr/>
          <a:lstStyle/>
          <a:p>
            <a:fld id="{B5978E39-383F-4F63-B14B-5DADE94C7647}" type="slidenum">
              <a:rPr lang="en-US"/>
              <a:pPr/>
              <a:t>4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990450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771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468313" y="258763"/>
            <a:ext cx="8447087" cy="5794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nb-NO" dirty="0"/>
              <a:t>Protokoll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07504" y="1124744"/>
            <a:ext cx="8229600" cy="5256584"/>
          </a:xfrm>
        </p:spPr>
        <p:txBody>
          <a:bodyPr>
            <a:normAutofit lnSpcReduction="10000"/>
          </a:bodyPr>
          <a:lstStyle/>
          <a:p>
            <a:pPr marL="0" indent="0" eaLnBrk="1" hangingPunct="1">
              <a:buNone/>
              <a:defRPr/>
            </a:pPr>
            <a:r>
              <a:rPr lang="nb-NO" dirty="0"/>
              <a:t>Hva er en protokoll?</a:t>
            </a:r>
          </a:p>
          <a:p>
            <a:pPr lvl="1" eaLnBrk="1" hangingPunct="1">
              <a:defRPr/>
            </a:pPr>
            <a:r>
              <a:rPr lang="nb-NO" dirty="0"/>
              <a:t>Brukes til kommunikasjon mellom ”like” funksjoner</a:t>
            </a:r>
          </a:p>
          <a:p>
            <a:pPr lvl="1" eaLnBrk="1" hangingPunct="1">
              <a:defRPr/>
            </a:pPr>
            <a:r>
              <a:rPr lang="nb-NO" dirty="0"/>
              <a:t>Må snakke det samme ”språk”</a:t>
            </a:r>
          </a:p>
          <a:p>
            <a:pPr lvl="1" eaLnBrk="1" hangingPunct="1">
              <a:defRPr/>
            </a:pPr>
            <a:r>
              <a:rPr lang="nb-NO" dirty="0"/>
              <a:t>Funksjoner</a:t>
            </a:r>
          </a:p>
          <a:p>
            <a:pPr lvl="2" eaLnBrk="1" hangingPunct="1">
              <a:defRPr/>
            </a:pPr>
            <a:r>
              <a:rPr lang="nb-NO" dirty="0" err="1"/>
              <a:t>Bruker-applikasjoner</a:t>
            </a:r>
            <a:endParaRPr lang="nb-NO" dirty="0"/>
          </a:p>
          <a:p>
            <a:pPr lvl="2" eaLnBrk="1" hangingPunct="1">
              <a:defRPr/>
            </a:pPr>
            <a:r>
              <a:rPr lang="nb-NO" dirty="0" err="1"/>
              <a:t>E-mail</a:t>
            </a:r>
            <a:endParaRPr lang="nb-NO" dirty="0"/>
          </a:p>
          <a:p>
            <a:pPr lvl="2" eaLnBrk="1" hangingPunct="1">
              <a:defRPr/>
            </a:pPr>
            <a:r>
              <a:rPr lang="nb-NO" dirty="0"/>
              <a:t>Terminaler</a:t>
            </a:r>
          </a:p>
          <a:p>
            <a:pPr lvl="1" eaLnBrk="1" hangingPunct="1">
              <a:defRPr/>
            </a:pPr>
            <a:r>
              <a:rPr lang="nb-NO" dirty="0"/>
              <a:t>Systemer</a:t>
            </a:r>
          </a:p>
          <a:p>
            <a:pPr lvl="2" eaLnBrk="1" hangingPunct="1">
              <a:defRPr/>
            </a:pPr>
            <a:r>
              <a:rPr lang="nb-NO" dirty="0"/>
              <a:t>Computere</a:t>
            </a:r>
          </a:p>
          <a:p>
            <a:pPr lvl="2" eaLnBrk="1" hangingPunct="1">
              <a:defRPr/>
            </a:pPr>
            <a:r>
              <a:rPr lang="nb-NO" dirty="0"/>
              <a:t>Terminaler</a:t>
            </a:r>
          </a:p>
          <a:p>
            <a:pPr lvl="2" eaLnBrk="1" hangingPunct="1">
              <a:defRPr/>
            </a:pPr>
            <a:r>
              <a:rPr lang="nb-NO" dirty="0"/>
              <a:t>Sensorer</a:t>
            </a:r>
          </a:p>
        </p:txBody>
      </p:sp>
      <p:sp>
        <p:nvSpPr>
          <p:cNvPr id="22530" name="Plassholder for lysbildenumm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</p:spPr>
        <p:txBody>
          <a:bodyPr/>
          <a:lstStyle/>
          <a:p>
            <a:fld id="{250B7E02-4836-4AC4-98B1-47456D390EA6}" type="slidenum">
              <a:rPr lang="en-US"/>
              <a:pPr/>
              <a:t>42</a:t>
            </a:fld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0320" y="4030018"/>
            <a:ext cx="533400" cy="647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7430" y="4149080"/>
            <a:ext cx="619125" cy="676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2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1880" y="4149080"/>
            <a:ext cx="134302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2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2805" y="4586253"/>
            <a:ext cx="156210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6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438" y="5005353"/>
            <a:ext cx="1619250" cy="419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7"/>
          <p:cNvPicPr>
            <a:picLocks noChangeAspect="1" noChangeArrowheads="1"/>
          </p:cNvPicPr>
          <p:nvPr>
            <p:custDataLst>
              <p:tags r:id="rId10"/>
            </p:custDataLst>
          </p:nvPr>
        </p:nvPicPr>
        <p:blipFill>
          <a:blip r:embed="rId2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4230" y="5424453"/>
            <a:ext cx="1590675" cy="361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4" name="Picture 8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2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6554" y="3958010"/>
            <a:ext cx="504825" cy="23325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" name="Picture 10"/>
          <p:cNvPicPr>
            <a:picLocks noChangeAspect="1" noChangeArrowheads="1"/>
          </p:cNvPicPr>
          <p:nvPr>
            <p:custDataLst>
              <p:tags r:id="rId12"/>
            </p:custDataLst>
          </p:nvPr>
        </p:nvPicPr>
        <p:blipFill>
          <a:blip r:embed="rId2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6136" y="4149080"/>
            <a:ext cx="542925" cy="438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11"/>
          <p:cNvPicPr>
            <a:picLocks noChangeAspect="1" noChangeArrowheads="1"/>
          </p:cNvPicPr>
          <p:nvPr>
            <p:custDataLst>
              <p:tags r:id="rId13"/>
            </p:custDataLst>
          </p:nvPr>
        </p:nvPicPr>
        <p:blipFill>
          <a:blip r:embed="rId3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84368" y="4096692"/>
            <a:ext cx="381000" cy="781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12"/>
          <p:cNvPicPr>
            <a:picLocks noChangeAspect="1" noChangeArrowheads="1"/>
          </p:cNvPicPr>
          <p:nvPr>
            <p:custDataLst>
              <p:tags r:id="rId14"/>
            </p:custDataLst>
          </p:nvPr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44208" y="4149080"/>
            <a:ext cx="13906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13"/>
          <p:cNvPicPr>
            <a:picLocks noChangeAspect="1" noChangeArrowheads="1"/>
          </p:cNvPicPr>
          <p:nvPr>
            <p:custDataLst>
              <p:tags r:id="rId15"/>
            </p:custDataLst>
          </p:nvPr>
        </p:nvPicPr>
        <p:blipFill>
          <a:blip r:embed="rId3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5133" y="4663177"/>
            <a:ext cx="1609725" cy="504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9" name="Picture 14"/>
          <p:cNvPicPr>
            <a:picLocks noChangeAspect="1" noChangeArrowheads="1"/>
          </p:cNvPicPr>
          <p:nvPr>
            <p:custDataLst>
              <p:tags r:id="rId16"/>
            </p:custDataLst>
          </p:nvPr>
        </p:nvPicPr>
        <p:blipFill>
          <a:blip r:embed="rId3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07880" y="5168002"/>
            <a:ext cx="2752725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15"/>
          <p:cNvPicPr>
            <a:picLocks noChangeAspect="1" noChangeArrowheads="1"/>
          </p:cNvPicPr>
          <p:nvPr>
            <p:custDataLst>
              <p:tags r:id="rId17"/>
            </p:custDataLst>
          </p:nvPr>
        </p:nvPicPr>
        <p:blipFill>
          <a:blip r:embed="rId3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25133" y="5581615"/>
            <a:ext cx="1781175" cy="409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extBox 1"/>
          <p:cNvSpPr txBox="1"/>
          <p:nvPr>
            <p:custDataLst>
              <p:tags r:id="rId18"/>
            </p:custDataLst>
          </p:nvPr>
        </p:nvSpPr>
        <p:spPr>
          <a:xfrm>
            <a:off x="2880320" y="5991190"/>
            <a:ext cx="269817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dirty="0"/>
              <a:t>Menneske-kommunikasjon</a:t>
            </a:r>
            <a:endParaRPr lang="nb-NO" dirty="0"/>
          </a:p>
        </p:txBody>
      </p:sp>
      <p:sp>
        <p:nvSpPr>
          <p:cNvPr id="3" name="TextBox 2"/>
          <p:cNvSpPr txBox="1"/>
          <p:nvPr>
            <p:custDataLst>
              <p:tags r:id="rId19"/>
            </p:custDataLst>
          </p:nvPr>
        </p:nvSpPr>
        <p:spPr>
          <a:xfrm>
            <a:off x="6225133" y="5987022"/>
            <a:ext cx="21852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sz="1800" dirty="0"/>
              <a:t>Data-kommunikasjon</a:t>
            </a:r>
            <a:endParaRPr lang="nb-NO" sz="32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4312315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/>
      <p:bldP spid="2" grpId="0"/>
      <p:bldP spid="3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nb-NO"/>
              <a:t>Nettverk av nettverk!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457200" y="1066800"/>
            <a:ext cx="8458200" cy="1210072"/>
          </a:xfrm>
        </p:spPr>
        <p:txBody>
          <a:bodyPr>
            <a:normAutofit fontScale="62500" lnSpcReduction="20000"/>
          </a:bodyPr>
          <a:lstStyle/>
          <a:p>
            <a:pPr eaLnBrk="1" hangingPunct="1">
              <a:defRPr/>
            </a:pPr>
            <a:r>
              <a:rPr lang="nb-NO" dirty="0"/>
              <a:t>Internett var opprinnelig laget for å kople sammen ulike typer lokalnettverk</a:t>
            </a:r>
          </a:p>
          <a:p>
            <a:pPr eaLnBrk="1" hangingPunct="1">
              <a:defRPr/>
            </a:pPr>
            <a:r>
              <a:rPr lang="nb-NO" dirty="0"/>
              <a:t>En datapakke passerer altså (ofte) gjennom mange ulike typer nettverk!</a:t>
            </a:r>
          </a:p>
        </p:txBody>
      </p:sp>
      <p:sp>
        <p:nvSpPr>
          <p:cNvPr id="10243" name="Plassholder for lysbildenumm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noFill/>
        </p:spPr>
        <p:txBody>
          <a:bodyPr/>
          <a:lstStyle/>
          <a:p>
            <a:fld id="{199980B2-C8A1-4259-8165-D64A6A87BECE}" type="slidenum">
              <a:rPr lang="en-US"/>
              <a:pPr/>
              <a:t>43</a:t>
            </a:fld>
            <a:endParaRPr lang="en-US"/>
          </a:p>
        </p:txBody>
      </p:sp>
      <p:sp>
        <p:nvSpPr>
          <p:cNvPr id="10246" name="Oval 4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432050" y="4883150"/>
            <a:ext cx="1863725" cy="7905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chemeClr val="bg1"/>
                </a:solidFill>
                <a:latin typeface="Comic Sans MS" pitchFamily="66" charset="0"/>
              </a:rPr>
              <a:t>Tier 1 ISP</a:t>
            </a:r>
            <a:endParaRPr lang="en-US" sz="2400"/>
          </a:p>
        </p:txBody>
      </p:sp>
      <p:sp>
        <p:nvSpPr>
          <p:cNvPr id="10247" name="Oval 5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530600" y="3679825"/>
            <a:ext cx="1863725" cy="7905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 dirty="0">
                <a:solidFill>
                  <a:schemeClr val="bg1"/>
                </a:solidFill>
                <a:latin typeface="Comic Sans MS" pitchFamily="66" charset="0"/>
              </a:rPr>
              <a:t>Tier 1 ISP</a:t>
            </a:r>
            <a:endParaRPr lang="en-US" sz="2400" dirty="0"/>
          </a:p>
        </p:txBody>
      </p:sp>
      <p:sp>
        <p:nvSpPr>
          <p:cNvPr id="10248" name="Oval 6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800600" y="4845050"/>
            <a:ext cx="1863725" cy="7905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hangingPunct="0"/>
            <a:r>
              <a:rPr lang="en-US" sz="2400">
                <a:solidFill>
                  <a:schemeClr val="bg1"/>
                </a:solidFill>
                <a:latin typeface="Comic Sans MS" pitchFamily="66" charset="0"/>
              </a:rPr>
              <a:t>Tier 1 ISP</a:t>
            </a:r>
            <a:endParaRPr lang="en-US" sz="2400"/>
          </a:p>
        </p:txBody>
      </p:sp>
      <p:sp>
        <p:nvSpPr>
          <p:cNvPr id="10249" name="Oval 7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121275" y="48514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0250" name="Oval 8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670425" y="43815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0251" name="Oval 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4206875" y="44069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0252" name="Oval 10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736975" y="48641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0253" name="Oval 1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232275" y="51816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0254" name="Oval 12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746625" y="5168900"/>
            <a:ext cx="133350" cy="142875"/>
          </a:xfrm>
          <a:prstGeom prst="ellipse">
            <a:avLst/>
          </a:prstGeom>
          <a:solidFill>
            <a:schemeClr val="folHlink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0255" name="Line 13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V="1">
            <a:off x="4368800" y="5238750"/>
            <a:ext cx="381000" cy="63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0256" name="Line 14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>
            <a:off x="4778375" y="4495800"/>
            <a:ext cx="368300" cy="368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0257" name="Line 15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V="1">
            <a:off x="3835400" y="4527550"/>
            <a:ext cx="393700" cy="355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2" name="Group 16"/>
          <p:cNvGrpSpPr>
            <a:grpSpLocks/>
          </p:cNvGrpSpPr>
          <p:nvPr>
            <p:custDataLst>
              <p:tags r:id="rId18"/>
            </p:custDataLst>
          </p:nvPr>
        </p:nvGrpSpPr>
        <p:grpSpPr bwMode="auto">
          <a:xfrm>
            <a:off x="5670550" y="4178300"/>
            <a:ext cx="719138" cy="400050"/>
            <a:chOff x="3740" y="1244"/>
            <a:chExt cx="453" cy="252"/>
          </a:xfrm>
        </p:grpSpPr>
        <p:sp>
          <p:nvSpPr>
            <p:cNvPr id="10319" name="Rectangle 17"/>
            <p:cNvSpPr>
              <a:spLocks noChangeArrowheads="1"/>
            </p:cNvSpPr>
            <p:nvPr/>
          </p:nvSpPr>
          <p:spPr bwMode="auto">
            <a:xfrm>
              <a:off x="3755" y="1248"/>
              <a:ext cx="438" cy="198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320" name="Text Box 18"/>
            <p:cNvSpPr txBox="1">
              <a:spLocks noChangeArrowheads="1"/>
            </p:cNvSpPr>
            <p:nvPr/>
          </p:nvSpPr>
          <p:spPr bwMode="auto">
            <a:xfrm>
              <a:off x="3740" y="1244"/>
              <a:ext cx="451" cy="252"/>
            </a:xfrm>
            <a:prstGeom prst="rect">
              <a:avLst/>
            </a:prstGeom>
            <a:solidFill>
              <a:schemeClr val="folHlink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 dirty="0">
                  <a:solidFill>
                    <a:schemeClr val="bg1"/>
                  </a:solidFill>
                  <a:latin typeface="Comic Sans MS" pitchFamily="66" charset="0"/>
                </a:rPr>
                <a:t>NIX</a:t>
              </a:r>
              <a:endParaRPr lang="en-US" sz="2000" dirty="0"/>
            </a:p>
          </p:txBody>
        </p:sp>
      </p:grpSp>
      <p:sp>
        <p:nvSpPr>
          <p:cNvPr id="10259" name="Line 19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>
            <a:off x="5222875" y="4445000"/>
            <a:ext cx="501650" cy="42545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0260" name="Line 20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 flipH="1">
            <a:off x="4791075" y="4362450"/>
            <a:ext cx="901700" cy="1143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0261" name="Line 21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 flipH="1">
            <a:off x="3876675" y="4419600"/>
            <a:ext cx="1816100" cy="482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3" name="Group 22"/>
          <p:cNvGrpSpPr>
            <a:grpSpLocks/>
          </p:cNvGrpSpPr>
          <p:nvPr>
            <p:custDataLst>
              <p:tags r:id="rId22"/>
            </p:custDataLst>
          </p:nvPr>
        </p:nvGrpSpPr>
        <p:grpSpPr bwMode="auto">
          <a:xfrm>
            <a:off x="1946275" y="3286125"/>
            <a:ext cx="6219825" cy="2838450"/>
            <a:chOff x="1226" y="2070"/>
            <a:chExt cx="3918" cy="1788"/>
          </a:xfrm>
        </p:grpSpPr>
        <p:grpSp>
          <p:nvGrpSpPr>
            <p:cNvPr id="4" name="Group 23"/>
            <p:cNvGrpSpPr>
              <a:grpSpLocks/>
            </p:cNvGrpSpPr>
            <p:nvPr/>
          </p:nvGrpSpPr>
          <p:grpSpPr bwMode="auto">
            <a:xfrm>
              <a:off x="3042" y="2102"/>
              <a:ext cx="1054" cy="372"/>
              <a:chOff x="3042" y="2102"/>
              <a:chExt cx="1054" cy="372"/>
            </a:xfrm>
          </p:grpSpPr>
          <p:sp>
            <p:nvSpPr>
              <p:cNvPr id="10316" name="Oval 24"/>
              <p:cNvSpPr>
                <a:spLocks noChangeArrowheads="1"/>
              </p:cNvSpPr>
              <p:nvPr/>
            </p:nvSpPr>
            <p:spPr bwMode="auto">
              <a:xfrm>
                <a:off x="3042" y="210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317" name="Text Box 25"/>
              <p:cNvSpPr txBox="1">
                <a:spLocks noChangeArrowheads="1"/>
              </p:cNvSpPr>
              <p:nvPr/>
            </p:nvSpPr>
            <p:spPr bwMode="auto">
              <a:xfrm>
                <a:off x="3182" y="2176"/>
                <a:ext cx="84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>
                    <a:solidFill>
                      <a:schemeClr val="folHlink"/>
                    </a:solidFill>
                    <a:latin typeface="Comic Sans MS" pitchFamily="66" charset="0"/>
                  </a:rPr>
                  <a:t>Tier-2 ISP</a:t>
                </a:r>
                <a:endParaRPr lang="en-US" sz="24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10318" name="Oval 26"/>
              <p:cNvSpPr>
                <a:spLocks noChangeArrowheads="1"/>
              </p:cNvSpPr>
              <p:nvPr/>
            </p:nvSpPr>
            <p:spPr bwMode="auto">
              <a:xfrm>
                <a:off x="3184" y="2340"/>
                <a:ext cx="84" cy="90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grpSp>
          <p:nvGrpSpPr>
            <p:cNvPr id="5" name="Group 27"/>
            <p:cNvGrpSpPr>
              <a:grpSpLocks/>
            </p:cNvGrpSpPr>
            <p:nvPr/>
          </p:nvGrpSpPr>
          <p:grpSpPr bwMode="auto">
            <a:xfrm>
              <a:off x="1610" y="2070"/>
              <a:ext cx="1054" cy="372"/>
              <a:chOff x="698" y="2190"/>
              <a:chExt cx="1054" cy="372"/>
            </a:xfrm>
          </p:grpSpPr>
          <p:sp>
            <p:nvSpPr>
              <p:cNvPr id="10313" name="Oval 28"/>
              <p:cNvSpPr>
                <a:spLocks noChangeArrowheads="1"/>
              </p:cNvSpPr>
              <p:nvPr/>
            </p:nvSpPr>
            <p:spPr bwMode="auto">
              <a:xfrm>
                <a:off x="698" y="219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314" name="Text Box 29"/>
              <p:cNvSpPr txBox="1">
                <a:spLocks noChangeArrowheads="1"/>
              </p:cNvSpPr>
              <p:nvPr/>
            </p:nvSpPr>
            <p:spPr bwMode="auto">
              <a:xfrm>
                <a:off x="838" y="2264"/>
                <a:ext cx="84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 dirty="0">
                    <a:solidFill>
                      <a:schemeClr val="folHlink"/>
                    </a:solidFill>
                    <a:latin typeface="Comic Sans MS" pitchFamily="66" charset="0"/>
                  </a:rPr>
                  <a:t>Tier-2 ISP</a:t>
                </a:r>
                <a:endParaRPr lang="en-US" sz="2400" dirty="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10315" name="Oval 30"/>
              <p:cNvSpPr>
                <a:spLocks noChangeArrowheads="1"/>
              </p:cNvSpPr>
              <p:nvPr/>
            </p:nvSpPr>
            <p:spPr bwMode="auto">
              <a:xfrm>
                <a:off x="1464" y="2460"/>
                <a:ext cx="84" cy="90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grpSp>
          <p:nvGrpSpPr>
            <p:cNvPr id="6" name="Group 31"/>
            <p:cNvGrpSpPr>
              <a:grpSpLocks/>
            </p:cNvGrpSpPr>
            <p:nvPr/>
          </p:nvGrpSpPr>
          <p:grpSpPr bwMode="auto">
            <a:xfrm>
              <a:off x="1226" y="3476"/>
              <a:ext cx="1054" cy="374"/>
              <a:chOff x="442" y="3748"/>
              <a:chExt cx="1054" cy="374"/>
            </a:xfrm>
          </p:grpSpPr>
          <p:sp>
            <p:nvSpPr>
              <p:cNvPr id="10310" name="Oval 32"/>
              <p:cNvSpPr>
                <a:spLocks noChangeArrowheads="1"/>
              </p:cNvSpPr>
              <p:nvPr/>
            </p:nvSpPr>
            <p:spPr bwMode="auto">
              <a:xfrm>
                <a:off x="442" y="375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311" name="Text Box 33"/>
              <p:cNvSpPr txBox="1">
                <a:spLocks noChangeArrowheads="1"/>
              </p:cNvSpPr>
              <p:nvPr/>
            </p:nvSpPr>
            <p:spPr bwMode="auto">
              <a:xfrm>
                <a:off x="582" y="3824"/>
                <a:ext cx="84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 dirty="0">
                    <a:solidFill>
                      <a:schemeClr val="folHlink"/>
                    </a:solidFill>
                    <a:latin typeface="Comic Sans MS" pitchFamily="66" charset="0"/>
                  </a:rPr>
                  <a:t>Tier-2 ISP</a:t>
                </a:r>
                <a:endParaRPr lang="en-US" sz="2400" dirty="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10312" name="Oval 34"/>
              <p:cNvSpPr>
                <a:spLocks noChangeArrowheads="1"/>
              </p:cNvSpPr>
              <p:nvPr/>
            </p:nvSpPr>
            <p:spPr bwMode="auto">
              <a:xfrm>
                <a:off x="904" y="3748"/>
                <a:ext cx="84" cy="90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grpSp>
          <p:nvGrpSpPr>
            <p:cNvPr id="7" name="Group 35"/>
            <p:cNvGrpSpPr>
              <a:grpSpLocks/>
            </p:cNvGrpSpPr>
            <p:nvPr/>
          </p:nvGrpSpPr>
          <p:grpSpPr bwMode="auto">
            <a:xfrm>
              <a:off x="2674" y="3486"/>
              <a:ext cx="1054" cy="372"/>
              <a:chOff x="2698" y="3710"/>
              <a:chExt cx="1054" cy="372"/>
            </a:xfrm>
          </p:grpSpPr>
          <p:sp>
            <p:nvSpPr>
              <p:cNvPr id="10307" name="Oval 36"/>
              <p:cNvSpPr>
                <a:spLocks noChangeArrowheads="1"/>
              </p:cNvSpPr>
              <p:nvPr/>
            </p:nvSpPr>
            <p:spPr bwMode="auto">
              <a:xfrm>
                <a:off x="2698" y="3710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308" name="Text Box 37"/>
              <p:cNvSpPr txBox="1">
                <a:spLocks noChangeArrowheads="1"/>
              </p:cNvSpPr>
              <p:nvPr/>
            </p:nvSpPr>
            <p:spPr bwMode="auto">
              <a:xfrm>
                <a:off x="2838" y="3784"/>
                <a:ext cx="84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>
                    <a:solidFill>
                      <a:schemeClr val="folHlink"/>
                    </a:solidFill>
                    <a:latin typeface="Comic Sans MS" pitchFamily="66" charset="0"/>
                  </a:rPr>
                  <a:t>Tier-2 ISP</a:t>
                </a:r>
                <a:endParaRPr lang="en-US" sz="24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10309" name="Oval 38"/>
              <p:cNvSpPr>
                <a:spLocks noChangeArrowheads="1"/>
              </p:cNvSpPr>
              <p:nvPr/>
            </p:nvSpPr>
            <p:spPr bwMode="auto">
              <a:xfrm>
                <a:off x="3408" y="3716"/>
                <a:ext cx="84" cy="90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grpSp>
          <p:nvGrpSpPr>
            <p:cNvPr id="8" name="Group 39"/>
            <p:cNvGrpSpPr>
              <a:grpSpLocks/>
            </p:cNvGrpSpPr>
            <p:nvPr/>
          </p:nvGrpSpPr>
          <p:grpSpPr bwMode="auto">
            <a:xfrm>
              <a:off x="4090" y="3182"/>
              <a:ext cx="1054" cy="372"/>
              <a:chOff x="4090" y="3182"/>
              <a:chExt cx="1054" cy="372"/>
            </a:xfrm>
          </p:grpSpPr>
          <p:sp>
            <p:nvSpPr>
              <p:cNvPr id="10304" name="Oval 40"/>
              <p:cNvSpPr>
                <a:spLocks noChangeArrowheads="1"/>
              </p:cNvSpPr>
              <p:nvPr/>
            </p:nvSpPr>
            <p:spPr bwMode="auto">
              <a:xfrm>
                <a:off x="4090" y="3182"/>
                <a:ext cx="1054" cy="372"/>
              </a:xfrm>
              <a:prstGeom prst="ellipse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305" name="Text Box 41"/>
              <p:cNvSpPr txBox="1">
                <a:spLocks noChangeArrowheads="1"/>
              </p:cNvSpPr>
              <p:nvPr/>
            </p:nvSpPr>
            <p:spPr bwMode="auto">
              <a:xfrm>
                <a:off x="4230" y="3256"/>
                <a:ext cx="847" cy="23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1800">
                    <a:solidFill>
                      <a:schemeClr val="folHlink"/>
                    </a:solidFill>
                    <a:latin typeface="Comic Sans MS" pitchFamily="66" charset="0"/>
                  </a:rPr>
                  <a:t>Tier-2 ISP</a:t>
                </a:r>
                <a:endParaRPr lang="en-US" sz="2400">
                  <a:solidFill>
                    <a:schemeClr val="folHlink"/>
                  </a:solidFill>
                </a:endParaRPr>
              </a:p>
            </p:txBody>
          </p:sp>
          <p:sp>
            <p:nvSpPr>
              <p:cNvPr id="10306" name="Oval 42"/>
              <p:cNvSpPr>
                <a:spLocks noChangeArrowheads="1"/>
              </p:cNvSpPr>
              <p:nvPr/>
            </p:nvSpPr>
            <p:spPr bwMode="auto">
              <a:xfrm>
                <a:off x="4144" y="3308"/>
                <a:ext cx="84" cy="90"/>
              </a:xfrm>
              <a:prstGeom prst="ellipse">
                <a:avLst/>
              </a:prstGeom>
              <a:solidFill>
                <a:schemeClr val="folHlink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  <p:sp>
          <p:nvSpPr>
            <p:cNvPr id="10301" name="Oval 43"/>
            <p:cNvSpPr>
              <a:spLocks noChangeArrowheads="1"/>
            </p:cNvSpPr>
            <p:nvPr/>
          </p:nvSpPr>
          <p:spPr bwMode="auto">
            <a:xfrm>
              <a:off x="1712" y="2328"/>
              <a:ext cx="96" cy="88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302" name="Line 44"/>
            <p:cNvSpPr>
              <a:spLocks noChangeShapeType="1"/>
            </p:cNvSpPr>
            <p:nvPr/>
          </p:nvSpPr>
          <p:spPr bwMode="auto">
            <a:xfrm>
              <a:off x="1768" y="2400"/>
              <a:ext cx="200" cy="684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10303" name="Oval 45"/>
            <p:cNvSpPr>
              <a:spLocks noChangeArrowheads="1"/>
            </p:cNvSpPr>
            <p:nvPr/>
          </p:nvSpPr>
          <p:spPr bwMode="auto">
            <a:xfrm>
              <a:off x="1928" y="3044"/>
              <a:ext cx="96" cy="88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10263" name="Oval 46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6337300" y="3683000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0264" name="Oval 47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7302500" y="4991100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0265" name="Line 48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>
            <a:off x="6451600" y="3822700"/>
            <a:ext cx="876300" cy="11557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sp>
        <p:nvSpPr>
          <p:cNvPr id="10266" name="Oval 49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6007100" y="3797300"/>
            <a:ext cx="152400" cy="165100"/>
          </a:xfrm>
          <a:prstGeom prst="ellipse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10267" name="Line 50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6083300" y="3949700"/>
            <a:ext cx="0" cy="241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b-NO"/>
          </a:p>
        </p:txBody>
      </p:sp>
      <p:grpSp>
        <p:nvGrpSpPr>
          <p:cNvPr id="9" name="Group 51"/>
          <p:cNvGrpSpPr>
            <a:grpSpLocks/>
          </p:cNvGrpSpPr>
          <p:nvPr>
            <p:custDataLst>
              <p:tags r:id="rId28"/>
            </p:custDataLst>
          </p:nvPr>
        </p:nvGrpSpPr>
        <p:grpSpPr bwMode="auto">
          <a:xfrm>
            <a:off x="5273675" y="2676525"/>
            <a:ext cx="1057275" cy="695325"/>
            <a:chOff x="4314" y="1086"/>
            <a:chExt cx="666" cy="438"/>
          </a:xfrm>
        </p:grpSpPr>
        <p:sp>
          <p:nvSpPr>
            <p:cNvPr id="10294" name="Oval 52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95" name="Text Box 53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local</a:t>
              </a:r>
            </a:p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ISP</a:t>
              </a:r>
              <a:endParaRPr lang="en-US" sz="2400">
                <a:solidFill>
                  <a:schemeClr val="folHlink"/>
                </a:solidFill>
              </a:endParaRPr>
            </a:p>
          </p:txBody>
        </p:sp>
      </p:grpSp>
      <p:grpSp>
        <p:nvGrpSpPr>
          <p:cNvPr id="10" name="Group 54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4308475" y="2828925"/>
            <a:ext cx="1057275" cy="695325"/>
            <a:chOff x="4314" y="1086"/>
            <a:chExt cx="666" cy="438"/>
          </a:xfrm>
        </p:grpSpPr>
        <p:sp>
          <p:nvSpPr>
            <p:cNvPr id="10292" name="Oval 55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93" name="Text Box 56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local</a:t>
              </a:r>
            </a:p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ISP</a:t>
              </a:r>
              <a:endParaRPr lang="en-US" sz="2400">
                <a:solidFill>
                  <a:schemeClr val="folHlink"/>
                </a:solidFill>
              </a:endParaRPr>
            </a:p>
          </p:txBody>
        </p:sp>
      </p:grpSp>
      <p:grpSp>
        <p:nvGrpSpPr>
          <p:cNvPr id="11" name="Group 57"/>
          <p:cNvGrpSpPr>
            <a:grpSpLocks/>
          </p:cNvGrpSpPr>
          <p:nvPr>
            <p:custDataLst>
              <p:tags r:id="rId30"/>
            </p:custDataLst>
          </p:nvPr>
        </p:nvGrpSpPr>
        <p:grpSpPr bwMode="auto">
          <a:xfrm>
            <a:off x="6022975" y="2816225"/>
            <a:ext cx="1057275" cy="695325"/>
            <a:chOff x="4314" y="1086"/>
            <a:chExt cx="666" cy="438"/>
          </a:xfrm>
        </p:grpSpPr>
        <p:sp>
          <p:nvSpPr>
            <p:cNvPr id="10290" name="Oval 58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91" name="Text Box 59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local</a:t>
              </a:r>
            </a:p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ISP</a:t>
              </a:r>
              <a:endParaRPr lang="en-US" sz="2400">
                <a:solidFill>
                  <a:schemeClr val="folHlink"/>
                </a:solidFill>
              </a:endParaRPr>
            </a:p>
          </p:txBody>
        </p:sp>
      </p:grpSp>
      <p:grpSp>
        <p:nvGrpSpPr>
          <p:cNvPr id="12" name="Group 60"/>
          <p:cNvGrpSpPr>
            <a:grpSpLocks/>
          </p:cNvGrpSpPr>
          <p:nvPr>
            <p:custDataLst>
              <p:tags r:id="rId31"/>
            </p:custDataLst>
          </p:nvPr>
        </p:nvGrpSpPr>
        <p:grpSpPr bwMode="auto">
          <a:xfrm>
            <a:off x="1539875" y="5876925"/>
            <a:ext cx="1057275" cy="695325"/>
            <a:chOff x="4314" y="1086"/>
            <a:chExt cx="666" cy="438"/>
          </a:xfrm>
        </p:grpSpPr>
        <p:sp>
          <p:nvSpPr>
            <p:cNvPr id="10288" name="Oval 61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89" name="Text Box 62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local</a:t>
              </a:r>
            </a:p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ISP</a:t>
              </a:r>
              <a:endParaRPr lang="en-US" sz="2400">
                <a:solidFill>
                  <a:schemeClr val="folHlink"/>
                </a:solidFill>
              </a:endParaRPr>
            </a:p>
          </p:txBody>
        </p:sp>
      </p:grpSp>
      <p:grpSp>
        <p:nvGrpSpPr>
          <p:cNvPr id="13" name="Group 63"/>
          <p:cNvGrpSpPr>
            <a:grpSpLocks/>
          </p:cNvGrpSpPr>
          <p:nvPr>
            <p:custDataLst>
              <p:tags r:id="rId32"/>
            </p:custDataLst>
          </p:nvPr>
        </p:nvGrpSpPr>
        <p:grpSpPr bwMode="auto">
          <a:xfrm>
            <a:off x="1882775" y="2473325"/>
            <a:ext cx="1057275" cy="695325"/>
            <a:chOff x="4314" y="1086"/>
            <a:chExt cx="666" cy="438"/>
          </a:xfrm>
        </p:grpSpPr>
        <p:sp>
          <p:nvSpPr>
            <p:cNvPr id="10286" name="Oval 64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87" name="Text Box 65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dirty="0">
                  <a:solidFill>
                    <a:schemeClr val="folHlink"/>
                  </a:solidFill>
                  <a:latin typeface="Comic Sans MS" pitchFamily="66" charset="0"/>
                </a:rPr>
                <a:t>local</a:t>
              </a:r>
            </a:p>
            <a:p>
              <a:pPr algn="ctr" eaLnBrk="0" hangingPunct="0"/>
              <a:r>
                <a:rPr lang="en-US" sz="1800" dirty="0">
                  <a:solidFill>
                    <a:schemeClr val="folHlink"/>
                  </a:solidFill>
                  <a:latin typeface="Comic Sans MS" pitchFamily="66" charset="0"/>
                </a:rPr>
                <a:t>ISP</a:t>
              </a:r>
              <a:endParaRPr lang="en-US" sz="2400" dirty="0">
                <a:solidFill>
                  <a:schemeClr val="folHlink"/>
                </a:solidFill>
              </a:endParaRPr>
            </a:p>
          </p:txBody>
        </p:sp>
      </p:grpSp>
      <p:grpSp>
        <p:nvGrpSpPr>
          <p:cNvPr id="14" name="Group 66"/>
          <p:cNvGrpSpPr>
            <a:grpSpLocks/>
          </p:cNvGrpSpPr>
          <p:nvPr>
            <p:custDataLst>
              <p:tags r:id="rId33"/>
            </p:custDataLst>
          </p:nvPr>
        </p:nvGrpSpPr>
        <p:grpSpPr bwMode="auto">
          <a:xfrm>
            <a:off x="2746375" y="2714625"/>
            <a:ext cx="1057275" cy="695325"/>
            <a:chOff x="4314" y="1086"/>
            <a:chExt cx="666" cy="438"/>
          </a:xfrm>
        </p:grpSpPr>
        <p:sp>
          <p:nvSpPr>
            <p:cNvPr id="10284" name="Oval 67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85" name="Text Box 68"/>
            <p:cNvSpPr txBox="1">
              <a:spLocks noChangeArrowheads="1"/>
            </p:cNvSpPr>
            <p:nvPr/>
          </p:nvSpPr>
          <p:spPr bwMode="auto">
            <a:xfrm>
              <a:off x="4328" y="1106"/>
              <a:ext cx="533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 dirty="0">
                  <a:solidFill>
                    <a:schemeClr val="folHlink"/>
                  </a:solidFill>
                  <a:latin typeface="Comic Sans MS" pitchFamily="66" charset="0"/>
                </a:rPr>
                <a:t>Tier 3</a:t>
              </a:r>
            </a:p>
            <a:p>
              <a:pPr algn="ctr" eaLnBrk="0" hangingPunct="0"/>
              <a:r>
                <a:rPr lang="en-US" sz="1800" dirty="0">
                  <a:solidFill>
                    <a:schemeClr val="folHlink"/>
                  </a:solidFill>
                  <a:latin typeface="Comic Sans MS" pitchFamily="66" charset="0"/>
                </a:rPr>
                <a:t>ISP</a:t>
              </a:r>
              <a:endParaRPr lang="en-US" sz="2400" dirty="0">
                <a:solidFill>
                  <a:schemeClr val="folHlink"/>
                </a:solidFill>
              </a:endParaRPr>
            </a:p>
          </p:txBody>
        </p:sp>
      </p:grpSp>
      <p:grpSp>
        <p:nvGrpSpPr>
          <p:cNvPr id="15" name="Group 69"/>
          <p:cNvGrpSpPr>
            <a:grpSpLocks/>
          </p:cNvGrpSpPr>
          <p:nvPr>
            <p:custDataLst>
              <p:tags r:id="rId34"/>
            </p:custDataLst>
          </p:nvPr>
        </p:nvGrpSpPr>
        <p:grpSpPr bwMode="auto">
          <a:xfrm>
            <a:off x="2898775" y="5940425"/>
            <a:ext cx="1057275" cy="695325"/>
            <a:chOff x="4314" y="1086"/>
            <a:chExt cx="666" cy="438"/>
          </a:xfrm>
        </p:grpSpPr>
        <p:sp>
          <p:nvSpPr>
            <p:cNvPr id="10282" name="Oval 70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83" name="Text Box 71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local</a:t>
              </a:r>
            </a:p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ISP</a:t>
              </a:r>
              <a:endParaRPr lang="en-US" sz="2400">
                <a:solidFill>
                  <a:schemeClr val="folHlink"/>
                </a:solidFill>
              </a:endParaRPr>
            </a:p>
          </p:txBody>
        </p:sp>
      </p:grpSp>
      <p:grpSp>
        <p:nvGrpSpPr>
          <p:cNvPr id="16" name="Group 72"/>
          <p:cNvGrpSpPr>
            <a:grpSpLocks/>
          </p:cNvGrpSpPr>
          <p:nvPr>
            <p:custDataLst>
              <p:tags r:id="rId35"/>
            </p:custDataLst>
          </p:nvPr>
        </p:nvGrpSpPr>
        <p:grpSpPr bwMode="auto">
          <a:xfrm>
            <a:off x="4600575" y="5940425"/>
            <a:ext cx="1057275" cy="695325"/>
            <a:chOff x="4314" y="1086"/>
            <a:chExt cx="666" cy="438"/>
          </a:xfrm>
        </p:grpSpPr>
        <p:sp>
          <p:nvSpPr>
            <p:cNvPr id="10280" name="Oval 73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81" name="Text Box 74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local</a:t>
              </a:r>
            </a:p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ISP</a:t>
              </a:r>
              <a:endParaRPr lang="en-US" sz="2400">
                <a:solidFill>
                  <a:schemeClr val="folHlink"/>
                </a:solidFill>
              </a:endParaRPr>
            </a:p>
          </p:txBody>
        </p:sp>
      </p:grpSp>
      <p:grpSp>
        <p:nvGrpSpPr>
          <p:cNvPr id="17" name="Group 75"/>
          <p:cNvGrpSpPr>
            <a:grpSpLocks/>
          </p:cNvGrpSpPr>
          <p:nvPr>
            <p:custDataLst>
              <p:tags r:id="rId36"/>
            </p:custDataLst>
          </p:nvPr>
        </p:nvGrpSpPr>
        <p:grpSpPr bwMode="auto">
          <a:xfrm>
            <a:off x="7305675" y="5483225"/>
            <a:ext cx="1057275" cy="695325"/>
            <a:chOff x="4314" y="1086"/>
            <a:chExt cx="666" cy="438"/>
          </a:xfrm>
        </p:grpSpPr>
        <p:sp>
          <p:nvSpPr>
            <p:cNvPr id="10278" name="Oval 76"/>
            <p:cNvSpPr>
              <a:spLocks noChangeArrowheads="1"/>
            </p:cNvSpPr>
            <p:nvPr/>
          </p:nvSpPr>
          <p:spPr bwMode="auto">
            <a:xfrm>
              <a:off x="4314" y="1086"/>
              <a:ext cx="666" cy="438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279" name="Text Box 77"/>
            <p:cNvSpPr txBox="1">
              <a:spLocks noChangeArrowheads="1"/>
            </p:cNvSpPr>
            <p:nvPr/>
          </p:nvSpPr>
          <p:spPr bwMode="auto">
            <a:xfrm>
              <a:off x="4384" y="1106"/>
              <a:ext cx="418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local</a:t>
              </a:r>
            </a:p>
            <a:p>
              <a:pPr algn="ctr" eaLnBrk="0" hangingPunct="0"/>
              <a:r>
                <a:rPr lang="en-US" sz="1800">
                  <a:solidFill>
                    <a:schemeClr val="folHlink"/>
                  </a:solidFill>
                  <a:latin typeface="Comic Sans MS" pitchFamily="66" charset="0"/>
                </a:rPr>
                <a:t>ISP</a:t>
              </a:r>
              <a:endParaRPr lang="en-US" sz="2400">
                <a:solidFill>
                  <a:schemeClr val="folHlink"/>
                </a:solidFill>
              </a:endParaRPr>
            </a:p>
          </p:txBody>
        </p:sp>
      </p:grpSp>
      <p:graphicFrame>
        <p:nvGraphicFramePr>
          <p:cNvPr id="10242" name="Object 78"/>
          <p:cNvGraphicFramePr>
            <a:graphicFrameLocks noChangeAspect="1"/>
          </p:cNvGraphicFramePr>
          <p:nvPr>
            <p:custDataLst>
              <p:tags r:id="rId37"/>
            </p:custDataLst>
          </p:nvPr>
        </p:nvGraphicFramePr>
        <p:xfrm>
          <a:off x="1512888" y="2197100"/>
          <a:ext cx="417512" cy="319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028" name="Clip" r:id="rId41" imgW="1305000" imgH="1085760" progId="">
                  <p:embed/>
                </p:oleObj>
              </mc:Choice>
              <mc:Fallback>
                <p:oleObj name="Clip" r:id="rId41" imgW="1305000" imgH="10857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2888" y="2197100"/>
                        <a:ext cx="417512" cy="3190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599" name="Freeform 79"/>
          <p:cNvSpPr>
            <a:spLocks/>
          </p:cNvSpPr>
          <p:nvPr>
            <p:custDataLst>
              <p:tags r:id="rId38"/>
            </p:custDataLst>
          </p:nvPr>
        </p:nvSpPr>
        <p:spPr bwMode="auto">
          <a:xfrm>
            <a:off x="1860550" y="2482670"/>
            <a:ext cx="6654800" cy="3619500"/>
          </a:xfrm>
          <a:custGeom>
            <a:avLst/>
            <a:gdLst>
              <a:gd name="T0" fmla="*/ 0 w 4192"/>
              <a:gd name="T1" fmla="*/ 0 h 2280"/>
              <a:gd name="T2" fmla="*/ 568 w 4192"/>
              <a:gd name="T3" fmla="*/ 264 h 2280"/>
              <a:gd name="T4" fmla="*/ 920 w 4192"/>
              <a:gd name="T5" fmla="*/ 592 h 2280"/>
              <a:gd name="T6" fmla="*/ 1232 w 4192"/>
              <a:gd name="T7" fmla="*/ 840 h 2280"/>
              <a:gd name="T8" fmla="*/ 1792 w 4192"/>
              <a:gd name="T9" fmla="*/ 1248 h 2280"/>
              <a:gd name="T10" fmla="*/ 2096 w 4192"/>
              <a:gd name="T11" fmla="*/ 1560 h 2280"/>
              <a:gd name="T12" fmla="*/ 3008 w 4192"/>
              <a:gd name="T13" fmla="*/ 1800 h 2280"/>
              <a:gd name="T14" fmla="*/ 3632 w 4192"/>
              <a:gd name="T15" fmla="*/ 1912 h 2280"/>
              <a:gd name="T16" fmla="*/ 4040 w 4192"/>
              <a:gd name="T17" fmla="*/ 2240 h 2280"/>
              <a:gd name="T18" fmla="*/ 4192 w 4192"/>
              <a:gd name="T19" fmla="*/ 2280 h 2280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w 4192"/>
              <a:gd name="T31" fmla="*/ 0 h 2280"/>
              <a:gd name="T32" fmla="*/ 4192 w 4192"/>
              <a:gd name="T33" fmla="*/ 2280 h 2280"/>
            </a:gdLst>
            <a:ahLst/>
            <a:cxnLst>
              <a:cxn ang="T20">
                <a:pos x="T0" y="T1"/>
              </a:cxn>
              <a:cxn ang="T21">
                <a:pos x="T2" y="T3"/>
              </a:cxn>
              <a:cxn ang="T22">
                <a:pos x="T4" y="T5"/>
              </a:cxn>
              <a:cxn ang="T23">
                <a:pos x="T6" y="T7"/>
              </a:cxn>
              <a:cxn ang="T24">
                <a:pos x="T8" y="T9"/>
              </a:cxn>
              <a:cxn ang="T25">
                <a:pos x="T10" y="T11"/>
              </a:cxn>
              <a:cxn ang="T26">
                <a:pos x="T12" y="T13"/>
              </a:cxn>
              <a:cxn ang="T27">
                <a:pos x="T14" y="T15"/>
              </a:cxn>
              <a:cxn ang="T28">
                <a:pos x="T16" y="T17"/>
              </a:cxn>
              <a:cxn ang="T29">
                <a:pos x="T18" y="T19"/>
              </a:cxn>
            </a:cxnLst>
            <a:rect l="T30" t="T31" r="T32" b="T33"/>
            <a:pathLst>
              <a:path w="4192" h="2280">
                <a:moveTo>
                  <a:pt x="0" y="0"/>
                </a:moveTo>
                <a:lnTo>
                  <a:pt x="568" y="264"/>
                </a:lnTo>
                <a:lnTo>
                  <a:pt x="920" y="592"/>
                </a:lnTo>
                <a:lnTo>
                  <a:pt x="1232" y="840"/>
                </a:lnTo>
                <a:lnTo>
                  <a:pt x="1792" y="1248"/>
                </a:lnTo>
                <a:lnTo>
                  <a:pt x="2096" y="1560"/>
                </a:lnTo>
                <a:lnTo>
                  <a:pt x="3008" y="1800"/>
                </a:lnTo>
                <a:lnTo>
                  <a:pt x="3632" y="1912"/>
                </a:lnTo>
                <a:lnTo>
                  <a:pt x="4040" y="2240"/>
                </a:lnTo>
                <a:lnTo>
                  <a:pt x="4192" y="2280"/>
                </a:lnTo>
              </a:path>
            </a:pathLst>
          </a:custGeom>
          <a:noFill/>
          <a:ln w="57150">
            <a:solidFill>
              <a:schemeClr val="accent2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b-NO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3439621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02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02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0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102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0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102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0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10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102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10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0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102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10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0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102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0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10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02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02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10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0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102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10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0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102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0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5000"/>
                                        <p:tgtEl>
                                          <p:spTgt spid="107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/>
      <p:bldP spid="10246" grpId="0" animBg="1"/>
      <p:bldP spid="10247" grpId="0" animBg="1"/>
      <p:bldP spid="10248" grpId="0" animBg="1"/>
      <p:bldP spid="10251" grpId="0" animBg="1"/>
      <p:bldP spid="10252" grpId="0" animBg="1"/>
      <p:bldP spid="10253" grpId="0" animBg="1"/>
      <p:bldP spid="10254" grpId="0" animBg="1"/>
      <p:bldP spid="10255" grpId="0" animBg="1"/>
      <p:bldP spid="10257" grpId="0" animBg="1"/>
      <p:bldP spid="10259" grpId="0" animBg="1"/>
      <p:bldP spid="10260" grpId="0" animBg="1"/>
      <p:bldP spid="10261" grpId="0" animBg="1"/>
      <p:bldP spid="10265" grpId="0" animBg="1"/>
      <p:bldP spid="107599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23528" y="258763"/>
            <a:ext cx="8591872" cy="5794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nb-NO" dirty="0"/>
              <a:t>Organisering på Internett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07504" y="1052736"/>
            <a:ext cx="6480720" cy="5410200"/>
          </a:xfrm>
        </p:spPr>
        <p:txBody>
          <a:bodyPr>
            <a:normAutofit fontScale="92500"/>
          </a:bodyPr>
          <a:lstStyle/>
          <a:p>
            <a:pPr marL="0" indent="0" eaLnBrk="1" hangingPunct="1">
              <a:buNone/>
              <a:defRPr/>
            </a:pPr>
            <a:r>
              <a:rPr lang="nb-NO" dirty="0"/>
              <a:t>Internet </a:t>
            </a:r>
            <a:r>
              <a:rPr lang="nb-NO" dirty="0" err="1"/>
              <a:t>protocol</a:t>
            </a:r>
            <a:r>
              <a:rPr lang="nb-NO" dirty="0"/>
              <a:t> </a:t>
            </a:r>
            <a:r>
              <a:rPr lang="nb-NO" dirty="0" err="1"/>
              <a:t>stacken</a:t>
            </a:r>
            <a:endParaRPr lang="nb-NO" dirty="0"/>
          </a:p>
          <a:p>
            <a:pPr lvl="1" eaLnBrk="1" hangingPunct="1">
              <a:defRPr/>
            </a:pPr>
            <a:r>
              <a:rPr lang="nb-NO" dirty="0"/>
              <a:t>Lag for nettverks</a:t>
            </a:r>
            <a:r>
              <a:rPr lang="nb-NO" dirty="0">
                <a:solidFill>
                  <a:srgbClr val="FF0000"/>
                </a:solidFill>
              </a:rPr>
              <a:t>applikasjoner</a:t>
            </a:r>
          </a:p>
          <a:p>
            <a:pPr lvl="2" eaLnBrk="1" hangingPunct="1">
              <a:defRPr/>
            </a:pPr>
            <a:r>
              <a:rPr lang="nb-NO" dirty="0"/>
              <a:t>FTP, SMTP, HTTP, …</a:t>
            </a:r>
          </a:p>
          <a:p>
            <a:pPr lvl="1" eaLnBrk="1" hangingPunct="1">
              <a:defRPr/>
            </a:pPr>
            <a:r>
              <a:rPr lang="nb-NO" dirty="0"/>
              <a:t>Lag for </a:t>
            </a:r>
            <a:r>
              <a:rPr lang="nb-NO" dirty="0">
                <a:solidFill>
                  <a:srgbClr val="FF0000"/>
                </a:solidFill>
              </a:rPr>
              <a:t>transport</a:t>
            </a:r>
            <a:r>
              <a:rPr lang="nb-NO" dirty="0"/>
              <a:t> mellom verter/prosesser</a:t>
            </a:r>
          </a:p>
          <a:p>
            <a:pPr lvl="2" eaLnBrk="1" hangingPunct="1">
              <a:defRPr/>
            </a:pPr>
            <a:r>
              <a:rPr lang="nb-NO" dirty="0"/>
              <a:t> TCP, UDP,..</a:t>
            </a:r>
          </a:p>
          <a:p>
            <a:pPr lvl="1" eaLnBrk="1" hangingPunct="1">
              <a:defRPr/>
            </a:pPr>
            <a:r>
              <a:rPr lang="nb-NO" dirty="0"/>
              <a:t>Lag for </a:t>
            </a:r>
            <a:r>
              <a:rPr lang="nb-NO" dirty="0" err="1">
                <a:solidFill>
                  <a:srgbClr val="FF0000"/>
                </a:solidFill>
              </a:rPr>
              <a:t>nettverks-ruting</a:t>
            </a:r>
            <a:r>
              <a:rPr lang="nb-NO" dirty="0"/>
              <a:t> </a:t>
            </a:r>
            <a:r>
              <a:rPr lang="nb-NO" dirty="0" err="1"/>
              <a:t>ende-til-ende</a:t>
            </a:r>
            <a:endParaRPr lang="nb-NO" dirty="0"/>
          </a:p>
          <a:p>
            <a:pPr lvl="2" eaLnBrk="1" hangingPunct="1">
              <a:defRPr/>
            </a:pPr>
            <a:r>
              <a:rPr lang="nb-NO" dirty="0"/>
              <a:t>IP, ICMP, RIP..</a:t>
            </a:r>
          </a:p>
          <a:p>
            <a:pPr lvl="1" eaLnBrk="1" hangingPunct="1">
              <a:defRPr/>
            </a:pPr>
            <a:r>
              <a:rPr lang="nb-NO" dirty="0"/>
              <a:t>Lag for overføring nabo-til-nabo </a:t>
            </a:r>
          </a:p>
          <a:p>
            <a:pPr lvl="2" eaLnBrk="1" hangingPunct="1">
              <a:defRPr/>
            </a:pPr>
            <a:r>
              <a:rPr lang="nb-NO" dirty="0"/>
              <a:t>Ethernet</a:t>
            </a:r>
          </a:p>
          <a:p>
            <a:pPr lvl="1" eaLnBrk="1" hangingPunct="1">
              <a:defRPr/>
            </a:pPr>
            <a:r>
              <a:rPr lang="nb-NO" dirty="0"/>
              <a:t>Lag for fysisk overføring</a:t>
            </a:r>
          </a:p>
          <a:p>
            <a:pPr lvl="2" eaLnBrk="1" hangingPunct="1">
              <a:defRPr/>
            </a:pPr>
            <a:r>
              <a:rPr lang="nb-NO" dirty="0"/>
              <a:t>Kabling, plugger, signalnivå</a:t>
            </a:r>
          </a:p>
          <a:p>
            <a:pPr lvl="1" eaLnBrk="1" hangingPunct="1">
              <a:defRPr/>
            </a:pPr>
            <a:endParaRPr lang="nb-NO" dirty="0"/>
          </a:p>
        </p:txBody>
      </p:sp>
      <p:sp>
        <p:nvSpPr>
          <p:cNvPr id="40962" name="Plassholder for lysbildenumm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</p:spPr>
        <p:txBody>
          <a:bodyPr/>
          <a:lstStyle/>
          <a:p>
            <a:fld id="{6AA765A5-DBB6-4159-851D-3E8907DCBFDB}" type="slidenum">
              <a:rPr lang="en-US"/>
              <a:pPr/>
              <a:t>44</a:t>
            </a:fld>
            <a:endParaRPr lang="en-US"/>
          </a:p>
        </p:txBody>
      </p:sp>
      <p:pic>
        <p:nvPicPr>
          <p:cNvPr id="8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7103" y="923925"/>
            <a:ext cx="2762250" cy="1247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9" name="Picture 3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7103" y="2171700"/>
            <a:ext cx="2781300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" name="Picture 4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27103" y="3190875"/>
            <a:ext cx="2781300" cy="1000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" name="Picture 5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1865" y="4191000"/>
            <a:ext cx="2771775" cy="1019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6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31865" y="5210175"/>
            <a:ext cx="2771775" cy="1047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932295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2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42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42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542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2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54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54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54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1000"/>
                                        <p:tgtEl>
                                          <p:spTgt spid="542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-a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214282" y="5733256"/>
            <a:ext cx="8558242" cy="660042"/>
          </a:xfrm>
        </p:spPr>
        <p:txBody>
          <a:bodyPr/>
          <a:lstStyle/>
          <a:p>
            <a:r>
              <a:rPr lang="nb-NO" dirty="0"/>
              <a:t>Viser </a:t>
            </a:r>
            <a:r>
              <a:rPr lang="nb-NO" dirty="0" err="1"/>
              <a:t>transportlag-tilstand</a:t>
            </a:r>
            <a:r>
              <a:rPr lang="nb-NO" dirty="0"/>
              <a:t> (”åpne porter”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73E41D08-4691-4763-A127-48FCADE61486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  <p:pic>
        <p:nvPicPr>
          <p:cNvPr id="112642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55576" y="936707"/>
            <a:ext cx="6370787" cy="4804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7604728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026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23850" y="258763"/>
            <a:ext cx="8591550" cy="579437"/>
          </a:xfrm>
        </p:spPr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nb-NO"/>
              <a:t>Inn/ut- pakking av data</a:t>
            </a:r>
          </a:p>
        </p:txBody>
      </p:sp>
      <p:sp>
        <p:nvSpPr>
          <p:cNvPr id="60419" name="Rectangle 1027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79388" y="1219200"/>
            <a:ext cx="8964612" cy="1905000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defRPr/>
            </a:pPr>
            <a:r>
              <a:rPr lang="nb-NO" dirty="0"/>
              <a:t>Avsender: Hvert lag tar data fra laget ovenfor</a:t>
            </a:r>
          </a:p>
          <a:p>
            <a:pPr lvl="1" eaLnBrk="1" hangingPunct="1">
              <a:defRPr/>
            </a:pPr>
            <a:r>
              <a:rPr lang="nb-NO" dirty="0"/>
              <a:t>Legger til informasjon (header), lager ny dataenhet</a:t>
            </a:r>
          </a:p>
          <a:p>
            <a:pPr lvl="1" eaLnBrk="1" hangingPunct="1">
              <a:defRPr/>
            </a:pPr>
            <a:r>
              <a:rPr lang="nb-NO" dirty="0"/>
              <a:t>Leverer nye data til laget nedenfor</a:t>
            </a:r>
          </a:p>
          <a:p>
            <a:pPr eaLnBrk="1" hangingPunct="1">
              <a:defRPr/>
            </a:pPr>
            <a:r>
              <a:rPr lang="nb-NO" dirty="0"/>
              <a:t>Mottaker prosesserer data i motsatt rekkefølge</a:t>
            </a:r>
          </a:p>
        </p:txBody>
      </p:sp>
      <p:sp>
        <p:nvSpPr>
          <p:cNvPr id="44034" name="Plassholder for lysbildenumm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</p:spPr>
        <p:txBody>
          <a:bodyPr/>
          <a:lstStyle/>
          <a:p>
            <a:fld id="{F2E35700-99FB-45D5-9D74-76F288385C24}" type="slidenum">
              <a:rPr lang="en-US"/>
              <a:pPr/>
              <a:t>46</a:t>
            </a:fld>
            <a:endParaRPr lang="en-US"/>
          </a:p>
        </p:txBody>
      </p:sp>
      <p:pic>
        <p:nvPicPr>
          <p:cNvPr id="44037" name="Picture 1028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250825" y="3213100"/>
            <a:ext cx="8353425" cy="3206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4038" name="Rectangle 102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7451725" y="3500438"/>
            <a:ext cx="1441450" cy="2305050"/>
          </a:xfrm>
          <a:prstGeom prst="rect">
            <a:avLst/>
          </a:prstGeom>
          <a:noFill/>
          <a:ln w="19050">
            <a:solidFill>
              <a:srgbClr val="FF0000"/>
            </a:solidFill>
            <a:prstDash val="dashDot"/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nb-NO">
              <a:solidFill>
                <a:srgbClr val="0000FF"/>
              </a:solidFill>
            </a:endParaRPr>
          </a:p>
        </p:txBody>
      </p:sp>
      <p:sp>
        <p:nvSpPr>
          <p:cNvPr id="44039" name="Text Box 1030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172450" y="3068638"/>
            <a:ext cx="9715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nb-NO" dirty="0"/>
              <a:t>NB!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1220376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9" grpId="0" build="p"/>
      <p:bldP spid="44038" grpId="0" animBg="1"/>
      <p:bldP spid="44039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tel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>
              <a:defRPr/>
            </a:pPr>
            <a:r>
              <a:rPr lang="nb-NO" dirty="0"/>
              <a:t>SIKKERHET?</a:t>
            </a:r>
          </a:p>
        </p:txBody>
      </p:sp>
      <p:sp>
        <p:nvSpPr>
          <p:cNvPr id="3" name="Plassholder for innhold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323528" y="1124744"/>
            <a:ext cx="8712968" cy="5256584"/>
          </a:xfrm>
        </p:spPr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lang="nb-NO" dirty="0"/>
              <a:t>Internett var designet for et minimum av </a:t>
            </a:r>
            <a:r>
              <a:rPr lang="nb-NO" dirty="0">
                <a:solidFill>
                  <a:srgbClr val="0000FF"/>
                </a:solidFill>
              </a:rPr>
              <a:t>pålitelighet</a:t>
            </a:r>
            <a:r>
              <a:rPr lang="nb-NO" dirty="0"/>
              <a:t> og med svært lite tanke på </a:t>
            </a:r>
            <a:r>
              <a:rPr lang="nb-NO" dirty="0">
                <a:solidFill>
                  <a:srgbClr val="0000FF"/>
                </a:solidFill>
              </a:rPr>
              <a:t>sikkerhet</a:t>
            </a:r>
          </a:p>
          <a:p>
            <a:pPr lvl="1">
              <a:defRPr/>
            </a:pPr>
            <a:r>
              <a:rPr lang="nb-NO" dirty="0"/>
              <a:t>Har blitt den viktigste spredningsvektoren for </a:t>
            </a:r>
            <a:r>
              <a:rPr lang="nb-NO" dirty="0">
                <a:solidFill>
                  <a:srgbClr val="FF0000"/>
                </a:solidFill>
              </a:rPr>
              <a:t>malware</a:t>
            </a:r>
          </a:p>
          <a:p>
            <a:pPr eaLnBrk="1" hangingPunct="1">
              <a:defRPr/>
            </a:pPr>
            <a:r>
              <a:rPr lang="nb-NO" dirty="0" err="1"/>
              <a:t>Nettverk-sikkerhet</a:t>
            </a:r>
            <a:endParaRPr lang="nb-NO" dirty="0"/>
          </a:p>
          <a:p>
            <a:pPr lvl="1" eaLnBrk="1" hangingPunct="1">
              <a:defRPr/>
            </a:pPr>
            <a:r>
              <a:rPr lang="nb-NO" dirty="0"/>
              <a:t>Hvordan beskytte kommunikasjon mot å bli avlyttet, utnyttet eller ”</a:t>
            </a:r>
            <a:r>
              <a:rPr lang="nb-NO" dirty="0" err="1"/>
              <a:t>kræsjet</a:t>
            </a:r>
            <a:r>
              <a:rPr lang="nb-NO" dirty="0"/>
              <a:t>”</a:t>
            </a:r>
          </a:p>
          <a:p>
            <a:pPr lvl="1" eaLnBrk="1" hangingPunct="1">
              <a:defRPr/>
            </a:pPr>
            <a:r>
              <a:rPr lang="nb-NO" dirty="0"/>
              <a:t>Virus, ormer, trojanske hester, </a:t>
            </a:r>
            <a:r>
              <a:rPr lang="nb-NO" dirty="0" err="1"/>
              <a:t>spyware</a:t>
            </a:r>
            <a:r>
              <a:rPr lang="nb-NO" dirty="0"/>
              <a:t>, spam,…</a:t>
            </a:r>
          </a:p>
          <a:p>
            <a:pPr lvl="1" eaLnBrk="1" hangingPunct="1">
              <a:defRPr/>
            </a:pPr>
            <a:r>
              <a:rPr lang="nb-NO" dirty="0" err="1"/>
              <a:t>Denial</a:t>
            </a:r>
            <a:r>
              <a:rPr lang="nb-NO" dirty="0"/>
              <a:t> </a:t>
            </a:r>
            <a:r>
              <a:rPr lang="nb-NO" dirty="0" err="1"/>
              <a:t>of</a:t>
            </a:r>
            <a:r>
              <a:rPr lang="nb-NO" dirty="0"/>
              <a:t> Service Angrep (DOS)</a:t>
            </a:r>
          </a:p>
          <a:p>
            <a:pPr lvl="1" eaLnBrk="1" hangingPunct="1">
              <a:defRPr/>
            </a:pPr>
            <a:r>
              <a:rPr lang="nb-NO" dirty="0"/>
              <a:t>Mye mer om dette i </a:t>
            </a:r>
            <a:r>
              <a:rPr lang="nb-NO" dirty="0">
                <a:solidFill>
                  <a:srgbClr val="FF0000"/>
                </a:solidFill>
              </a:rPr>
              <a:t>TK2100</a:t>
            </a:r>
            <a:r>
              <a:rPr lang="nb-NO" dirty="0"/>
              <a:t> (etter jul)</a:t>
            </a:r>
          </a:p>
          <a:p>
            <a:pPr lvl="1" eaLnBrk="1" hangingPunct="1">
              <a:defRPr/>
            </a:pPr>
            <a:endParaRPr lang="nb-NO" dirty="0"/>
          </a:p>
        </p:txBody>
      </p:sp>
      <p:sp>
        <p:nvSpPr>
          <p:cNvPr id="45060" name="Plassholder for lysbildenumm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</p:spPr>
        <p:txBody>
          <a:bodyPr/>
          <a:lstStyle/>
          <a:p>
            <a:fld id="{D5234DC9-D99C-4D79-8E01-6FF45EAC40CB}" type="slidenum">
              <a:rPr lang="en-US"/>
              <a:pPr/>
              <a:t>4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11710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500">
        <p:checker/>
      </p:transition>
    </mc:Choice>
    <mc:Fallback xmlns="">
      <p:transition spd="slow">
        <p:checker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Web-uttrykk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0" y="990600"/>
            <a:ext cx="8964613" cy="5318720"/>
          </a:xfrm>
        </p:spPr>
        <p:txBody>
          <a:bodyPr>
            <a:normAutofit fontScale="92500" lnSpcReduction="20000"/>
          </a:bodyPr>
          <a:lstStyle/>
          <a:p>
            <a:r>
              <a:rPr lang="nb-NO" dirty="0"/>
              <a:t>Web-side</a:t>
            </a:r>
          </a:p>
          <a:p>
            <a:pPr lvl="2"/>
            <a:r>
              <a:rPr lang="nb-NO" dirty="0"/>
              <a:t>Består av ”objekter”, adresseres av en URI </a:t>
            </a:r>
          </a:p>
          <a:p>
            <a:r>
              <a:rPr lang="nb-NO" dirty="0"/>
              <a:t>Vanligvis har </a:t>
            </a:r>
            <a:r>
              <a:rPr lang="nb-NO" dirty="0" err="1"/>
              <a:t>web-siden</a:t>
            </a:r>
            <a:endParaRPr lang="nb-NO" dirty="0"/>
          </a:p>
          <a:p>
            <a:pPr lvl="2"/>
            <a:r>
              <a:rPr lang="nb-NO" dirty="0"/>
              <a:t>En base HTML side (</a:t>
            </a:r>
            <a:r>
              <a:rPr lang="nb-NO" dirty="0" err="1"/>
              <a:t>index.html</a:t>
            </a:r>
            <a:r>
              <a:rPr lang="nb-NO" dirty="0"/>
              <a:t>), flere objektreferanser</a:t>
            </a:r>
          </a:p>
          <a:p>
            <a:r>
              <a:rPr lang="nb-NO" dirty="0"/>
              <a:t>URI (url) består av</a:t>
            </a:r>
          </a:p>
          <a:p>
            <a:pPr lvl="2"/>
            <a:r>
              <a:rPr lang="nb-NO" dirty="0"/>
              <a:t>protokoll://bruker:passord@vertsnavn:port/filsti/filnavn#anker?parametre</a:t>
            </a:r>
            <a:br>
              <a:rPr lang="nb-NO" dirty="0"/>
            </a:br>
            <a:r>
              <a:rPr lang="nb-NO" dirty="0"/>
              <a:t>(</a:t>
            </a:r>
            <a:r>
              <a:rPr lang="en-US" dirty="0">
                <a:solidFill>
                  <a:schemeClr val="tx2">
                    <a:lumMod val="60000"/>
                    <a:lumOff val="40000"/>
                  </a:schemeClr>
                </a:solidFill>
              </a:rPr>
              <a:t>protocol://</a:t>
            </a:r>
            <a:r>
              <a:rPr lang="en-US" dirty="0">
                <a:solidFill>
                  <a:srgbClr val="0000FF"/>
                </a:solidFill>
              </a:rPr>
              <a:t>user:pwd@host:port/</a:t>
            </a:r>
            <a:r>
              <a:rPr lang="en-US" dirty="0">
                <a:solidFill>
                  <a:schemeClr val="folHlink"/>
                </a:solidFill>
              </a:rPr>
              <a:t>path</a:t>
            </a:r>
            <a:r>
              <a:rPr lang="en-US" dirty="0">
                <a:solidFill>
                  <a:srgbClr val="FF0000"/>
                </a:solidFill>
              </a:rPr>
              <a:t>?parameters</a:t>
            </a:r>
            <a:r>
              <a:rPr lang="en-US" dirty="0">
                <a:solidFill>
                  <a:schemeClr val="folHlink"/>
                </a:solidFill>
              </a:rPr>
              <a:t>#anchor</a:t>
            </a:r>
            <a:r>
              <a:rPr lang="en-US" dirty="0">
                <a:solidFill>
                  <a:srgbClr val="FF0000"/>
                </a:solidFill>
              </a:rPr>
              <a:t>)</a:t>
            </a:r>
            <a:endParaRPr lang="nb-NO" dirty="0"/>
          </a:p>
          <a:p>
            <a:pPr lvl="2"/>
            <a:r>
              <a:rPr lang="nb-NO" dirty="0"/>
              <a:t>http://home.nith.no/~blistog/minfil.txt</a:t>
            </a:r>
          </a:p>
          <a:p>
            <a:r>
              <a:rPr lang="nb-NO" dirty="0"/>
              <a:t>Bruker-agenten på web er </a:t>
            </a:r>
            <a:r>
              <a:rPr lang="nb-NO" dirty="0" err="1"/>
              <a:t>browseren</a:t>
            </a:r>
            <a:endParaRPr lang="nb-NO" dirty="0"/>
          </a:p>
          <a:p>
            <a:pPr lvl="2"/>
            <a:r>
              <a:rPr lang="nb-NO" dirty="0"/>
              <a:t>Netscape, Internet Explorer, Mozilla .....</a:t>
            </a:r>
          </a:p>
          <a:p>
            <a:r>
              <a:rPr lang="nb-NO" dirty="0"/>
              <a:t>Tjeneren på web kalles </a:t>
            </a:r>
            <a:r>
              <a:rPr lang="nb-NO" dirty="0" err="1"/>
              <a:t>web-server</a:t>
            </a:r>
            <a:endParaRPr lang="nb-NO" dirty="0"/>
          </a:p>
          <a:p>
            <a:pPr lvl="2"/>
            <a:r>
              <a:rPr lang="nb-NO" dirty="0" err="1"/>
              <a:t>Apache</a:t>
            </a:r>
            <a:r>
              <a:rPr lang="nb-NO" dirty="0"/>
              <a:t>, MS IIS .....</a:t>
            </a:r>
          </a:p>
        </p:txBody>
      </p:sp>
      <p:sp>
        <p:nvSpPr>
          <p:cNvPr id="15362" name="Plassholder for lysbildenumm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</p:spPr>
        <p:txBody>
          <a:bodyPr/>
          <a:lstStyle/>
          <a:p>
            <a:fld id="{CC21BC16-ABC8-40D5-9F2D-AA71447BC85A}" type="slidenum">
              <a:rPr lang="en-US" smtClean="0"/>
              <a:pPr/>
              <a:t>48</a:t>
            </a:fld>
            <a:endParaRPr lang="en-US"/>
          </a:p>
        </p:txBody>
      </p:sp>
      <p:pic>
        <p:nvPicPr>
          <p:cNvPr id="15365" name="Picture 4">
            <a:hlinkClick r:id="rId8"/>
          </p:cNvPr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786563" y="5429250"/>
            <a:ext cx="720725" cy="342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9652875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HTTP UR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214282" y="3000372"/>
            <a:ext cx="8243918" cy="3400428"/>
          </a:xfrm>
        </p:spPr>
        <p:txBody>
          <a:bodyPr>
            <a:normAutofit fontScale="92500"/>
          </a:bodyPr>
          <a:lstStyle/>
          <a:p>
            <a:r>
              <a:rPr lang="nb-NO" dirty="0" err="1"/>
              <a:t>Browseren</a:t>
            </a:r>
            <a:r>
              <a:rPr lang="nb-NO" dirty="0"/>
              <a:t> foretar et DNS-oppslag og oppretter en </a:t>
            </a:r>
            <a:r>
              <a:rPr lang="nb-NO" dirty="0" err="1"/>
              <a:t>TCP-forbindelse</a:t>
            </a:r>
            <a:r>
              <a:rPr lang="nb-NO" dirty="0"/>
              <a:t> til ”</a:t>
            </a:r>
            <a:r>
              <a:rPr lang="nb-NO" dirty="0" err="1"/>
              <a:t>authority</a:t>
            </a:r>
            <a:r>
              <a:rPr lang="nb-NO" dirty="0"/>
              <a:t>”.</a:t>
            </a:r>
          </a:p>
          <a:p>
            <a:r>
              <a:rPr lang="nb-NO" dirty="0"/>
              <a:t>Så følger ”</a:t>
            </a:r>
            <a:r>
              <a:rPr lang="nb-NO" dirty="0" err="1"/>
              <a:t>filsti</a:t>
            </a:r>
            <a:r>
              <a:rPr lang="nb-NO" dirty="0"/>
              <a:t>” på server (ressurs-ID)</a:t>
            </a:r>
          </a:p>
          <a:p>
            <a:r>
              <a:rPr lang="nb-NO" dirty="0"/>
              <a:t>Etter ? Følger argumenter til script/program</a:t>
            </a:r>
          </a:p>
          <a:p>
            <a:r>
              <a:rPr lang="nb-NO" dirty="0"/>
              <a:t>Etter # typisk et </a:t>
            </a:r>
            <a:r>
              <a:rPr lang="nb-NO" dirty="0">
                <a:solidFill>
                  <a:srgbClr val="FF0000"/>
                </a:solidFill>
              </a:rPr>
              <a:t>anker</a:t>
            </a:r>
            <a:r>
              <a:rPr lang="nb-NO" dirty="0"/>
              <a:t>/posisjon innenfor ressurs (”dokument”) (&lt;</a:t>
            </a:r>
            <a:r>
              <a:rPr lang="nb-NO" dirty="0">
                <a:solidFill>
                  <a:srgbClr val="FF0000"/>
                </a:solidFill>
              </a:rPr>
              <a:t>a</a:t>
            </a:r>
            <a:r>
              <a:rPr lang="nb-NO" dirty="0"/>
              <a:t> </a:t>
            </a:r>
            <a:r>
              <a:rPr lang="nb-NO" dirty="0" err="1"/>
              <a:t>href</a:t>
            </a:r>
            <a:r>
              <a:rPr lang="nb-NO" dirty="0"/>
              <a:t>= ….)</a:t>
            </a:r>
          </a:p>
          <a:p>
            <a:endParaRPr lang="nb-NO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0E1A2594-385A-4343-B306-00FCD276B165}" type="slidenum">
              <a:rPr lang="en-US" smtClean="0"/>
              <a:pPr>
                <a:defRPr/>
              </a:pPr>
              <a:t>49</a:t>
            </a:fld>
            <a:endParaRPr lang="en-US"/>
          </a:p>
        </p:txBody>
      </p:sp>
      <p:pic>
        <p:nvPicPr>
          <p:cNvPr id="80898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57158" y="1000108"/>
            <a:ext cx="8358246" cy="184339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5636477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200" name="Rectangle 8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nb-NO"/>
              <a:t>Binær tall-representasjon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sz="half" idx="1"/>
            <p:custDataLst>
              <p:tags r:id="rId3"/>
            </p:custDataLst>
          </p:nvPr>
        </p:nvSpPr>
        <p:spPr>
          <a:xfrm>
            <a:off x="351693" y="1740877"/>
            <a:ext cx="4885592" cy="4413738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90000"/>
              </a:lnSpc>
            </a:pPr>
            <a:r>
              <a:rPr lang="nb-NO" dirty="0"/>
              <a:t>Med 3 lamper kan vi representere 2</a:t>
            </a:r>
            <a:r>
              <a:rPr lang="nb-NO" baseline="30000" dirty="0"/>
              <a:t>3</a:t>
            </a:r>
            <a:r>
              <a:rPr lang="nb-NO" dirty="0"/>
              <a:t> = 8 kombinasjoner av av/på</a:t>
            </a:r>
          </a:p>
          <a:p>
            <a:pPr>
              <a:lnSpc>
                <a:spcPct val="90000"/>
              </a:lnSpc>
            </a:pPr>
            <a:r>
              <a:rPr lang="nb-NO" dirty="0"/>
              <a:t>Med Av=0 og På=1 får vi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nb-NO" dirty="0"/>
              <a:t>0 = 000	4 = 100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nb-NO" dirty="0"/>
              <a:t>1 = 001	5 = 101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nb-NO" dirty="0"/>
              <a:t>2 = 010	6 = 110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nb-NO" dirty="0"/>
              <a:t>3 = 011	7 = 111</a:t>
            </a:r>
          </a:p>
          <a:p>
            <a:pPr>
              <a:lnSpc>
                <a:spcPct val="90000"/>
              </a:lnSpc>
            </a:pPr>
            <a:r>
              <a:rPr lang="nb-NO" dirty="0"/>
              <a:t>Dette kan utvides til å bruke flere lamper (transistorer),     f. eks. 8, 16, 32, 64, ....</a:t>
            </a:r>
          </a:p>
          <a:p>
            <a:pPr lvl="1">
              <a:lnSpc>
                <a:spcPct val="90000"/>
              </a:lnSpc>
              <a:buFontTx/>
              <a:buNone/>
            </a:pPr>
            <a:r>
              <a:rPr lang="nb-NO" dirty="0"/>
              <a:t>		</a:t>
            </a:r>
          </a:p>
        </p:txBody>
      </p:sp>
      <p:pic>
        <p:nvPicPr>
          <p:cNvPr id="136203" name="Picture 11" descr="LIGHT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369170" y="2615713"/>
            <a:ext cx="3292720" cy="30729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6205" name="Picture 13" descr="binary-clock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7303477" y="263770"/>
            <a:ext cx="1840523" cy="2300654"/>
          </a:xfrm>
          <a:prstGeom prst="rect">
            <a:avLst/>
          </a:prstGeom>
          <a:noFill/>
        </p:spPr>
      </p:pic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pPr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kern="0"/>
              <a:t>blistog@westerdals.no</a:t>
            </a:r>
            <a:endParaRPr lang="en-US" kern="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001AEAE-AED4-4655-9A75-BC34AD92A4BB}" type="slidenum">
              <a:rPr lang="en-US" b="0" kern="0"/>
              <a:pPr defTabSz="844083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5</a:t>
            </a:fld>
            <a:endParaRPr lang="en-US" b="0" kern="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2725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62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Hoved (root) navne-tjenere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143000"/>
            <a:ext cx="7772400" cy="1231900"/>
          </a:xfrm>
        </p:spPr>
        <p:txBody>
          <a:bodyPr/>
          <a:lstStyle/>
          <a:p>
            <a:r>
              <a:rPr lang="nb-NO" dirty="0"/>
              <a:t>Kontaktes av lokale tjenere ved behov</a:t>
            </a:r>
          </a:p>
          <a:p>
            <a:r>
              <a:rPr lang="nb-NO" dirty="0"/>
              <a:t>13 hoved navne-tjenere</a:t>
            </a:r>
          </a:p>
        </p:txBody>
      </p:sp>
      <p:sp>
        <p:nvSpPr>
          <p:cNvPr id="26626" name="Plassholder for lysbildenumm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</p:spPr>
        <p:txBody>
          <a:bodyPr/>
          <a:lstStyle/>
          <a:p>
            <a:fld id="{CF88299D-73B5-454B-AA7A-7863D17845F2}" type="slidenum">
              <a:rPr lang="en-US"/>
              <a:pPr/>
              <a:t>50</a:t>
            </a:fld>
            <a:endParaRPr lang="en-US"/>
          </a:p>
        </p:txBody>
      </p:sp>
      <p:grpSp>
        <p:nvGrpSpPr>
          <p:cNvPr id="2" name="Group 20"/>
          <p:cNvGrpSpPr>
            <a:grpSpLocks/>
          </p:cNvGrpSpPr>
          <p:nvPr>
            <p:custDataLst>
              <p:tags r:id="rId5"/>
            </p:custDataLst>
          </p:nvPr>
        </p:nvGrpSpPr>
        <p:grpSpPr bwMode="auto">
          <a:xfrm>
            <a:off x="250825" y="2420938"/>
            <a:ext cx="7993063" cy="4248150"/>
            <a:chOff x="960" y="480"/>
            <a:chExt cx="4176" cy="2147"/>
          </a:xfrm>
        </p:grpSpPr>
        <p:sp>
          <p:nvSpPr>
            <p:cNvPr id="26630" name="AutoShape 21"/>
            <p:cNvSpPr>
              <a:spLocks noChangeAspect="1" noChangeArrowheads="1"/>
            </p:cNvSpPr>
            <p:nvPr/>
          </p:nvSpPr>
          <p:spPr bwMode="auto">
            <a:xfrm>
              <a:off x="960" y="624"/>
              <a:ext cx="3799" cy="20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b-NO"/>
            </a:p>
          </p:txBody>
        </p:sp>
        <p:pic>
          <p:nvPicPr>
            <p:cNvPr id="26631" name="Picture 22" descr="worldf"/>
            <p:cNvPicPr>
              <a:picLocks noChangeAspect="1" noChangeArrowheads="1"/>
            </p:cNvPicPr>
            <p:nvPr/>
          </p:nvPicPr>
          <p:blipFill>
            <a:blip r:embed="rId8" cstate="print"/>
            <a:srcRect/>
            <a:stretch>
              <a:fillRect/>
            </a:stretch>
          </p:blipFill>
          <p:spPr bwMode="auto">
            <a:xfrm>
              <a:off x="1827" y="1161"/>
              <a:ext cx="2837" cy="14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632" name="Freeform 23"/>
            <p:cNvSpPr>
              <a:spLocks/>
            </p:cNvSpPr>
            <p:nvPr/>
          </p:nvSpPr>
          <p:spPr bwMode="auto">
            <a:xfrm>
              <a:off x="2075" y="721"/>
              <a:ext cx="423" cy="832"/>
            </a:xfrm>
            <a:custGeom>
              <a:avLst/>
              <a:gdLst>
                <a:gd name="T0" fmla="*/ 0 w 963"/>
                <a:gd name="T1" fmla="*/ 0 h 1893"/>
                <a:gd name="T2" fmla="*/ 0 w 963"/>
                <a:gd name="T3" fmla="*/ 930 h 1893"/>
                <a:gd name="T4" fmla="*/ 963 w 963"/>
                <a:gd name="T5" fmla="*/ 1893 h 1893"/>
                <a:gd name="T6" fmla="*/ 0 60000 65536"/>
                <a:gd name="T7" fmla="*/ 0 60000 65536"/>
                <a:gd name="T8" fmla="*/ 0 60000 65536"/>
                <a:gd name="T9" fmla="*/ 0 w 963"/>
                <a:gd name="T10" fmla="*/ 0 h 1893"/>
                <a:gd name="T11" fmla="*/ 963 w 963"/>
                <a:gd name="T12" fmla="*/ 1893 h 1893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3" h="1893">
                  <a:moveTo>
                    <a:pt x="0" y="0"/>
                  </a:moveTo>
                  <a:lnTo>
                    <a:pt x="0" y="930"/>
                  </a:lnTo>
                  <a:lnTo>
                    <a:pt x="963" y="1893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6633" name="Text Box 24"/>
            <p:cNvSpPr txBox="1">
              <a:spLocks noChangeArrowheads="1"/>
            </p:cNvSpPr>
            <p:nvPr/>
          </p:nvSpPr>
          <p:spPr bwMode="auto">
            <a:xfrm>
              <a:off x="1105" y="2020"/>
              <a:ext cx="1329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b USC-ISI Marina del Rey, CA</a:t>
              </a:r>
            </a:p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l  ICANN Los Angeles, CA</a:t>
              </a:r>
            </a:p>
            <a:p>
              <a:pPr algn="ctr" eaLnBrk="0" hangingPunct="0"/>
              <a:endParaRPr lang="en-US" sz="2400"/>
            </a:p>
          </p:txBody>
        </p:sp>
        <p:sp>
          <p:nvSpPr>
            <p:cNvPr id="26634" name="Freeform 25"/>
            <p:cNvSpPr>
              <a:spLocks/>
            </p:cNvSpPr>
            <p:nvPr/>
          </p:nvSpPr>
          <p:spPr bwMode="auto">
            <a:xfrm>
              <a:off x="1647" y="1656"/>
              <a:ext cx="500" cy="367"/>
            </a:xfrm>
            <a:custGeom>
              <a:avLst/>
              <a:gdLst>
                <a:gd name="T0" fmla="*/ 0 w 582"/>
                <a:gd name="T1" fmla="*/ 426 h 426"/>
                <a:gd name="T2" fmla="*/ 582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6635" name="Text Box 26"/>
            <p:cNvSpPr txBox="1">
              <a:spLocks noChangeArrowheads="1"/>
            </p:cNvSpPr>
            <p:nvPr/>
          </p:nvSpPr>
          <p:spPr bwMode="auto">
            <a:xfrm>
              <a:off x="960" y="1265"/>
              <a:ext cx="1280" cy="24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e NASA Mt View, CA</a:t>
              </a:r>
            </a:p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f  Internet Software C. Palo</a:t>
              </a:r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 Alto, CA (and 17 other locations)</a:t>
              </a:r>
            </a:p>
            <a:p>
              <a:pPr algn="ctr" eaLnBrk="0" hangingPunct="0"/>
              <a:endParaRPr lang="en-US" sz="2400"/>
            </a:p>
          </p:txBody>
        </p:sp>
        <p:sp>
          <p:nvSpPr>
            <p:cNvPr id="26636" name="Freeform 27"/>
            <p:cNvSpPr>
              <a:spLocks/>
            </p:cNvSpPr>
            <p:nvPr/>
          </p:nvSpPr>
          <p:spPr bwMode="auto">
            <a:xfrm flipV="1">
              <a:off x="1579" y="1491"/>
              <a:ext cx="537" cy="124"/>
            </a:xfrm>
            <a:custGeom>
              <a:avLst/>
              <a:gdLst>
                <a:gd name="T0" fmla="*/ 0 w 582"/>
                <a:gd name="T1" fmla="*/ 426 h 426"/>
                <a:gd name="T2" fmla="*/ 582 w 582"/>
                <a:gd name="T3" fmla="*/ 0 h 426"/>
                <a:gd name="T4" fmla="*/ 0 60000 65536"/>
                <a:gd name="T5" fmla="*/ 0 60000 65536"/>
                <a:gd name="T6" fmla="*/ 0 w 582"/>
                <a:gd name="T7" fmla="*/ 0 h 426"/>
                <a:gd name="T8" fmla="*/ 582 w 582"/>
                <a:gd name="T9" fmla="*/ 426 h 426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582" h="426">
                  <a:moveTo>
                    <a:pt x="0" y="426"/>
                  </a:moveTo>
                  <a:lnTo>
                    <a:pt x="582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6637" name="Text Box 28"/>
            <p:cNvSpPr txBox="1">
              <a:spLocks noChangeArrowheads="1"/>
            </p:cNvSpPr>
            <p:nvPr/>
          </p:nvSpPr>
          <p:spPr bwMode="auto">
            <a:xfrm>
              <a:off x="3408" y="864"/>
              <a:ext cx="1311" cy="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algn="r"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i </a:t>
              </a:r>
              <a:r>
                <a:rPr lang="en-US" sz="1000">
                  <a:latin typeface="Arial" charset="0"/>
                </a:rPr>
                <a:t>Autonomica,</a:t>
              </a:r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 Stockholm (plus 3 other locations)</a:t>
              </a:r>
            </a:p>
          </p:txBody>
        </p:sp>
        <p:sp>
          <p:nvSpPr>
            <p:cNvPr id="26638" name="Freeform 29"/>
            <p:cNvSpPr>
              <a:spLocks/>
            </p:cNvSpPr>
            <p:nvPr/>
          </p:nvSpPr>
          <p:spPr bwMode="auto">
            <a:xfrm>
              <a:off x="3226" y="952"/>
              <a:ext cx="293" cy="441"/>
            </a:xfrm>
            <a:custGeom>
              <a:avLst/>
              <a:gdLst>
                <a:gd name="T0" fmla="*/ 666 w 666"/>
                <a:gd name="T1" fmla="*/ 0 h 1005"/>
                <a:gd name="T2" fmla="*/ 0 w 666"/>
                <a:gd name="T3" fmla="*/ 1005 h 1005"/>
                <a:gd name="T4" fmla="*/ 0 60000 65536"/>
                <a:gd name="T5" fmla="*/ 0 60000 65536"/>
                <a:gd name="T6" fmla="*/ 0 w 666"/>
                <a:gd name="T7" fmla="*/ 0 h 1005"/>
                <a:gd name="T8" fmla="*/ 666 w 666"/>
                <a:gd name="T9" fmla="*/ 1005 h 1005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666" h="1005">
                  <a:moveTo>
                    <a:pt x="666" y="0"/>
                  </a:moveTo>
                  <a:lnTo>
                    <a:pt x="0" y="1005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6639" name="Text Box 30"/>
            <p:cNvSpPr txBox="1">
              <a:spLocks noChangeArrowheads="1"/>
            </p:cNvSpPr>
            <p:nvPr/>
          </p:nvSpPr>
          <p:spPr bwMode="auto">
            <a:xfrm>
              <a:off x="3482" y="728"/>
              <a:ext cx="1654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k RIPE London (also Amsterdam, Frankfurt)</a:t>
              </a:r>
              <a:endParaRPr lang="en-US" sz="2400"/>
            </a:p>
          </p:txBody>
        </p:sp>
        <p:sp>
          <p:nvSpPr>
            <p:cNvPr id="26640" name="Freeform 31"/>
            <p:cNvSpPr>
              <a:spLocks/>
            </p:cNvSpPr>
            <p:nvPr/>
          </p:nvSpPr>
          <p:spPr bwMode="auto">
            <a:xfrm>
              <a:off x="3107" y="813"/>
              <a:ext cx="405" cy="637"/>
            </a:xfrm>
            <a:custGeom>
              <a:avLst/>
              <a:gdLst>
                <a:gd name="T0" fmla="*/ 922 w 922"/>
                <a:gd name="T1" fmla="*/ 0 h 1448"/>
                <a:gd name="T2" fmla="*/ 0 w 922"/>
                <a:gd name="T3" fmla="*/ 1448 h 1448"/>
                <a:gd name="T4" fmla="*/ 0 60000 65536"/>
                <a:gd name="T5" fmla="*/ 0 60000 65536"/>
                <a:gd name="T6" fmla="*/ 0 w 922"/>
                <a:gd name="T7" fmla="*/ 0 h 1448"/>
                <a:gd name="T8" fmla="*/ 922 w 922"/>
                <a:gd name="T9" fmla="*/ 1448 h 144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22" h="1448">
                  <a:moveTo>
                    <a:pt x="922" y="0"/>
                  </a:moveTo>
                  <a:lnTo>
                    <a:pt x="0" y="1448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6641" name="Text Box 32"/>
            <p:cNvSpPr txBox="1">
              <a:spLocks noChangeArrowheads="1"/>
            </p:cNvSpPr>
            <p:nvPr/>
          </p:nvSpPr>
          <p:spPr bwMode="auto">
            <a:xfrm>
              <a:off x="4224" y="1152"/>
              <a:ext cx="822" cy="1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m WIDE Tokyo</a:t>
              </a:r>
              <a:endParaRPr lang="en-US" sz="2400"/>
            </a:p>
          </p:txBody>
        </p:sp>
        <p:sp>
          <p:nvSpPr>
            <p:cNvPr id="26642" name="Freeform 33"/>
            <p:cNvSpPr>
              <a:spLocks/>
            </p:cNvSpPr>
            <p:nvPr/>
          </p:nvSpPr>
          <p:spPr bwMode="auto">
            <a:xfrm>
              <a:off x="4305" y="1296"/>
              <a:ext cx="207" cy="304"/>
            </a:xfrm>
            <a:custGeom>
              <a:avLst/>
              <a:gdLst>
                <a:gd name="T0" fmla="*/ 252 w 252"/>
                <a:gd name="T1" fmla="*/ 0 h 462"/>
                <a:gd name="T2" fmla="*/ 0 w 252"/>
                <a:gd name="T3" fmla="*/ 462 h 462"/>
                <a:gd name="T4" fmla="*/ 0 60000 65536"/>
                <a:gd name="T5" fmla="*/ 0 60000 65536"/>
                <a:gd name="T6" fmla="*/ 0 w 252"/>
                <a:gd name="T7" fmla="*/ 0 h 462"/>
                <a:gd name="T8" fmla="*/ 252 w 252"/>
                <a:gd name="T9" fmla="*/ 462 h 462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52" h="462">
                  <a:moveTo>
                    <a:pt x="252" y="0"/>
                  </a:moveTo>
                  <a:lnTo>
                    <a:pt x="0" y="462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b-NO"/>
            </a:p>
          </p:txBody>
        </p:sp>
        <p:sp>
          <p:nvSpPr>
            <p:cNvPr id="26643" name="Text Box 34"/>
            <p:cNvSpPr txBox="1">
              <a:spLocks noChangeArrowheads="1"/>
            </p:cNvSpPr>
            <p:nvPr/>
          </p:nvSpPr>
          <p:spPr bwMode="auto">
            <a:xfrm>
              <a:off x="2064" y="480"/>
              <a:ext cx="1706" cy="5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71323" tIns="35662" rIns="71323" bIns="35662"/>
            <a:lstStyle/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a Verisign, Dulles, VA</a:t>
              </a:r>
            </a:p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c Cogent, Herndon, VA (also Los Angeles)</a:t>
              </a:r>
            </a:p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d U Maryland College Park, MD</a:t>
              </a:r>
            </a:p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g US DoD Vienna, VA</a:t>
              </a:r>
            </a:p>
            <a:p>
              <a:pPr eaLnBrk="0" hangingPunct="0"/>
              <a:r>
                <a:rPr lang="en-US" sz="1000">
                  <a:solidFill>
                    <a:srgbClr val="000000"/>
                  </a:solidFill>
                  <a:latin typeface="Arial" charset="0"/>
                </a:rPr>
                <a:t>h ARL Aberdeen, MD</a:t>
              </a:r>
            </a:p>
            <a:p>
              <a:pPr eaLnBrk="0" hangingPunct="0"/>
              <a:r>
                <a:rPr lang="en-US" sz="900">
                  <a:solidFill>
                    <a:srgbClr val="000000"/>
                  </a:solidFill>
                  <a:latin typeface="Arial" charset="0"/>
                </a:rPr>
                <a:t>j  Verisign, ( 11 locations)</a:t>
              </a:r>
            </a:p>
            <a:p>
              <a:pPr algn="ctr" eaLnBrk="0" hangingPunct="0"/>
              <a:endParaRPr lang="en-US" sz="2400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11964186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000">
        <p14:shred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28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755576" y="188640"/>
            <a:ext cx="8280920" cy="634082"/>
          </a:xfrm>
        </p:spPr>
        <p:txBody>
          <a:bodyPr>
            <a:noAutofit/>
          </a:bodyPr>
          <a:lstStyle/>
          <a:p>
            <a:r>
              <a:rPr lang="nb-NO" sz="3600" dirty="0" err="1"/>
              <a:t>Top</a:t>
            </a:r>
            <a:r>
              <a:rPr lang="nb-NO" sz="3600" dirty="0"/>
              <a:t> Level </a:t>
            </a:r>
            <a:r>
              <a:rPr lang="nb-NO" sz="3600" dirty="0" err="1"/>
              <a:t>Domain</a:t>
            </a:r>
            <a:r>
              <a:rPr lang="nb-NO" sz="3600" dirty="0"/>
              <a:t> (</a:t>
            </a:r>
            <a:r>
              <a:rPr lang="nb-NO" sz="3600" dirty="0">
                <a:solidFill>
                  <a:srgbClr val="FF0000"/>
                </a:solidFill>
              </a:rPr>
              <a:t>TLD</a:t>
            </a:r>
            <a:r>
              <a:rPr lang="nb-NO" sz="3600" dirty="0"/>
              <a:t>-) navnetjenere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457200" y="1124744"/>
            <a:ext cx="8229600" cy="1152128"/>
          </a:xfrm>
        </p:spPr>
        <p:txBody>
          <a:bodyPr/>
          <a:lstStyle/>
          <a:p>
            <a:r>
              <a:rPr lang="nb-NO" dirty="0" err="1"/>
              <a:t>com</a:t>
            </a:r>
            <a:r>
              <a:rPr lang="nb-NO" dirty="0"/>
              <a:t>., no., se., </a:t>
            </a:r>
            <a:r>
              <a:rPr lang="nb-NO" dirty="0" err="1"/>
              <a:t>uk</a:t>
            </a:r>
            <a:r>
              <a:rPr lang="nb-NO" dirty="0"/>
              <a:t>., gov., </a:t>
            </a:r>
            <a:r>
              <a:rPr lang="nb-NO" dirty="0" err="1"/>
              <a:t>net</a:t>
            </a:r>
            <a:r>
              <a:rPr lang="nb-NO" dirty="0"/>
              <a:t>. </a:t>
            </a:r>
            <a:r>
              <a:rPr lang="nb-NO" dirty="0" err="1"/>
              <a:t>osv</a:t>
            </a:r>
            <a:r>
              <a:rPr lang="nb-NO" dirty="0"/>
              <a:t> har alle (flere) egne TLD-navnetjenere</a:t>
            </a:r>
          </a:p>
        </p:txBody>
      </p:sp>
      <p:pic>
        <p:nvPicPr>
          <p:cNvPr id="9318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03648" y="2477724"/>
            <a:ext cx="6389687" cy="3390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5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705016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3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55576" y="188640"/>
            <a:ext cx="7869560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Gjentatte spørringer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52400" y="1066800"/>
            <a:ext cx="4953000" cy="5562600"/>
          </a:xfrm>
        </p:spPr>
        <p:txBody>
          <a:bodyPr>
            <a:normAutofit fontScale="92500" lnSpcReduction="20000"/>
          </a:bodyPr>
          <a:lstStyle/>
          <a:p>
            <a:r>
              <a:rPr lang="nb-NO" dirty="0"/>
              <a:t>Vanligvis er spørringene </a:t>
            </a:r>
            <a:r>
              <a:rPr lang="nb-NO" dirty="0">
                <a:solidFill>
                  <a:schemeClr val="accent2"/>
                </a:solidFill>
              </a:rPr>
              <a:t>rekursive</a:t>
            </a:r>
          </a:p>
          <a:p>
            <a:pPr lvl="2"/>
            <a:r>
              <a:rPr lang="nb-NO" dirty="0"/>
              <a:t>A spør på vegne av B og returnerer svaret til B</a:t>
            </a:r>
          </a:p>
          <a:p>
            <a:pPr lvl="2"/>
            <a:r>
              <a:rPr lang="nb-NO" dirty="0"/>
              <a:t>til lokal (autoritativ) navnetjener</a:t>
            </a:r>
          </a:p>
          <a:p>
            <a:pPr lvl="2"/>
            <a:r>
              <a:rPr lang="nb-NO" dirty="0"/>
              <a:t>Typisk fra bruker</a:t>
            </a:r>
          </a:p>
          <a:p>
            <a:r>
              <a:rPr lang="nb-NO" dirty="0"/>
              <a:t>Spørringene kan også være </a:t>
            </a:r>
            <a:r>
              <a:rPr lang="nb-NO" dirty="0">
                <a:solidFill>
                  <a:schemeClr val="accent2"/>
                </a:solidFill>
              </a:rPr>
              <a:t>iterative</a:t>
            </a:r>
          </a:p>
          <a:p>
            <a:pPr lvl="2"/>
            <a:r>
              <a:rPr lang="nb-NO" dirty="0"/>
              <a:t>A spør på vegne av B og returnerer neste tjeners adresse til A, som deretter spør denne selv</a:t>
            </a:r>
          </a:p>
          <a:p>
            <a:pPr lvl="2"/>
            <a:r>
              <a:rPr lang="nb-NO" dirty="0"/>
              <a:t>typisk fra lokal </a:t>
            </a:r>
            <a:r>
              <a:rPr lang="nb-NO" dirty="0" err="1"/>
              <a:t>navntjener</a:t>
            </a:r>
            <a:r>
              <a:rPr lang="nb-NO" dirty="0"/>
              <a:t> til rot-, TLD (Top Level </a:t>
            </a:r>
            <a:r>
              <a:rPr lang="nb-NO" dirty="0" err="1"/>
              <a:t>Domain</a:t>
            </a:r>
            <a:r>
              <a:rPr lang="nb-NO" dirty="0"/>
              <a:t>) og andre lokale </a:t>
            </a:r>
            <a:r>
              <a:rPr lang="nb-NO" dirty="0" err="1"/>
              <a:t>navntjenere</a:t>
            </a:r>
            <a:endParaRPr lang="nb-NO" dirty="0"/>
          </a:p>
        </p:txBody>
      </p:sp>
      <p:pic>
        <p:nvPicPr>
          <p:cNvPr id="28677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7650" y="1143000"/>
            <a:ext cx="3816350" cy="491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5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3405848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" dur="indefinite"/>
                                        <p:tgtEl>
                                          <p:spTgt spid="2867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8" dur="indefinite"/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9" dur="indefinite"/>
                                        <p:tgtEl>
                                          <p:spTgt spid="2867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5" dur="indefinite"/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6" dur="indefinite"/>
                                        <p:tgtEl>
                                          <p:spTgt spid="2867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6" dur="indefinite"/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7" dur="indefinite"/>
                                        <p:tgtEl>
                                          <p:spTgt spid="2867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2867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28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2867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6" grpId="0" build="p"/>
      <p:bldP spid="28676" grpI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55576" y="188640"/>
            <a:ext cx="7869560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DNS </a:t>
            </a:r>
            <a:r>
              <a:rPr lang="nb-NO" dirty="0" err="1"/>
              <a:t>records</a:t>
            </a:r>
            <a:endParaRPr lang="nb-NO" dirty="0"/>
          </a:p>
        </p:txBody>
      </p:sp>
      <p:sp>
        <p:nvSpPr>
          <p:cNvPr id="30724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1143000"/>
            <a:ext cx="8229600" cy="5410200"/>
          </a:xfrm>
        </p:spPr>
        <p:txBody>
          <a:bodyPr>
            <a:normAutofit lnSpcReduction="10000"/>
          </a:bodyPr>
          <a:lstStyle/>
          <a:p>
            <a:pPr>
              <a:buFontTx/>
              <a:buNone/>
            </a:pPr>
            <a:r>
              <a:rPr lang="nb-NO" dirty="0"/>
              <a:t>Distribuert database lagrer RR (</a:t>
            </a:r>
            <a:r>
              <a:rPr lang="nb-NO" dirty="0" err="1"/>
              <a:t>resource</a:t>
            </a:r>
            <a:r>
              <a:rPr lang="nb-NO" dirty="0"/>
              <a:t> </a:t>
            </a:r>
            <a:r>
              <a:rPr lang="nb-NO" dirty="0" err="1"/>
              <a:t>records</a:t>
            </a:r>
            <a:r>
              <a:rPr lang="nb-NO" dirty="0"/>
              <a:t>)</a:t>
            </a:r>
          </a:p>
          <a:p>
            <a:pPr>
              <a:buFontTx/>
              <a:buNone/>
            </a:pPr>
            <a:endParaRPr lang="nb-NO" dirty="0"/>
          </a:p>
          <a:p>
            <a:pPr>
              <a:lnSpc>
                <a:spcPct val="90000"/>
              </a:lnSpc>
            </a:pPr>
            <a:r>
              <a:rPr lang="nb-NO" dirty="0"/>
              <a:t>Type=</a:t>
            </a:r>
            <a:r>
              <a:rPr lang="nb-NO" dirty="0">
                <a:solidFill>
                  <a:schemeClr val="accent1"/>
                </a:solidFill>
              </a:rPr>
              <a:t>A</a:t>
            </a:r>
          </a:p>
          <a:p>
            <a:pPr lvl="2">
              <a:lnSpc>
                <a:spcPct val="90000"/>
              </a:lnSpc>
            </a:pPr>
            <a:r>
              <a:rPr lang="nb-NO" dirty="0"/>
              <a:t>Navn=vertsnavn, verdi=IPv4-adresse</a:t>
            </a:r>
          </a:p>
          <a:p>
            <a:pPr lvl="2">
              <a:lnSpc>
                <a:spcPct val="90000"/>
              </a:lnSpc>
            </a:pPr>
            <a:r>
              <a:rPr lang="nb-NO" b="1" dirty="0"/>
              <a:t>AAAA</a:t>
            </a:r>
            <a:r>
              <a:rPr lang="nb-NO" dirty="0"/>
              <a:t>-typen er IPv6-adresser</a:t>
            </a:r>
          </a:p>
          <a:p>
            <a:pPr>
              <a:lnSpc>
                <a:spcPct val="90000"/>
              </a:lnSpc>
            </a:pPr>
            <a:r>
              <a:rPr lang="nb-NO" dirty="0"/>
              <a:t>Type=</a:t>
            </a:r>
            <a:r>
              <a:rPr lang="nb-NO" dirty="0">
                <a:solidFill>
                  <a:schemeClr val="accent1"/>
                </a:solidFill>
              </a:rPr>
              <a:t>NS</a:t>
            </a:r>
          </a:p>
          <a:p>
            <a:pPr lvl="2">
              <a:lnSpc>
                <a:spcPct val="90000"/>
              </a:lnSpc>
            </a:pPr>
            <a:r>
              <a:rPr lang="nb-NO" dirty="0"/>
              <a:t>Navn=domene, verdi=IP-adresse til navne-tjener</a:t>
            </a:r>
          </a:p>
          <a:p>
            <a:pPr>
              <a:lnSpc>
                <a:spcPct val="90000"/>
              </a:lnSpc>
            </a:pPr>
            <a:r>
              <a:rPr lang="nb-NO" dirty="0"/>
              <a:t>Type=</a:t>
            </a:r>
            <a:r>
              <a:rPr lang="nb-NO" dirty="0">
                <a:solidFill>
                  <a:schemeClr val="accent1"/>
                </a:solidFill>
              </a:rPr>
              <a:t>CNAME</a:t>
            </a:r>
          </a:p>
          <a:p>
            <a:pPr lvl="2">
              <a:lnSpc>
                <a:spcPct val="90000"/>
              </a:lnSpc>
            </a:pPr>
            <a:r>
              <a:rPr lang="nb-NO" dirty="0"/>
              <a:t>Navn=alias, verdi=virkelig navn</a:t>
            </a:r>
          </a:p>
          <a:p>
            <a:pPr>
              <a:lnSpc>
                <a:spcPct val="90000"/>
              </a:lnSpc>
            </a:pPr>
            <a:r>
              <a:rPr lang="nb-NO" dirty="0"/>
              <a:t>Type=</a:t>
            </a:r>
            <a:r>
              <a:rPr lang="nb-NO" dirty="0">
                <a:solidFill>
                  <a:schemeClr val="accent1"/>
                </a:solidFill>
              </a:rPr>
              <a:t>MX</a:t>
            </a:r>
          </a:p>
          <a:p>
            <a:pPr lvl="2">
              <a:lnSpc>
                <a:spcPct val="90000"/>
              </a:lnSpc>
            </a:pPr>
            <a:r>
              <a:rPr lang="nb-NO" dirty="0"/>
              <a:t>Navn=alias, verdi=post tjener</a:t>
            </a:r>
          </a:p>
        </p:txBody>
      </p:sp>
      <p:pic>
        <p:nvPicPr>
          <p:cNvPr id="30725" name="Picture 6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1905000"/>
            <a:ext cx="6629400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5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731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6" presetClass="entr" presetSubtype="2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" dur="500"/>
                                        <p:tgtEl>
                                          <p:spTgt spid="30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" dur="indefinite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4" dur="indefinite"/>
                                        <p:tgtEl>
                                          <p:spTgt spid="3072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" dur="indefinite"/>
                                        <p:tgtEl>
                                          <p:spTgt spid="3072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0" dur="indefinite"/>
                                        <p:tgtEl>
                                          <p:spTgt spid="3072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0" dur="indefinite"/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1" dur="indefinite"/>
                                        <p:tgtEl>
                                          <p:spTgt spid="3072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3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4" dur="indefinite"/>
                                        <p:tgtEl>
                                          <p:spTgt spid="3072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2" dur="indefinite"/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3" dur="indefinite"/>
                                        <p:tgtEl>
                                          <p:spTgt spid="3072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5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6" dur="indefinite"/>
                                        <p:tgtEl>
                                          <p:spTgt spid="3072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0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1" dur="indefinite"/>
                                        <p:tgtEl>
                                          <p:spTgt spid="3072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3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4" dur="indefinite"/>
                                        <p:tgtEl>
                                          <p:spTgt spid="3072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 build="p"/>
      <p:bldP spid="30724" grpId="1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827584" y="188640"/>
            <a:ext cx="7797552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DNS-</a:t>
            </a:r>
            <a:r>
              <a:rPr lang="nb-NO" dirty="0" err="1"/>
              <a:t>records</a:t>
            </a:r>
            <a:r>
              <a:rPr lang="nb-NO" dirty="0"/>
              <a:t>: A, AAAA, PTR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lang="nb-NO" dirty="0">
                <a:solidFill>
                  <a:schemeClr val="accent1"/>
                </a:solidFill>
              </a:rPr>
              <a:t>PTR</a:t>
            </a:r>
            <a:r>
              <a:rPr lang="nb-NO" dirty="0"/>
              <a:t>-</a:t>
            </a:r>
            <a:r>
              <a:rPr lang="nb-NO" dirty="0" err="1"/>
              <a:t>records</a:t>
            </a:r>
            <a:r>
              <a:rPr lang="nb-NO" dirty="0"/>
              <a:t> benyttes for å finne navnet som tilhører en bestemt IP-adresse</a:t>
            </a:r>
          </a:p>
          <a:p>
            <a:pPr marL="0" indent="0">
              <a:buNone/>
            </a:pPr>
            <a:r>
              <a:rPr lang="nb-NO" sz="2000" dirty="0">
                <a:latin typeface="Courier New" pitchFamily="49" charset="0"/>
                <a:cs typeface="Courier New" pitchFamily="49" charset="0"/>
              </a:rPr>
              <a:t>51.131.36.158.in-addr.arpa	PTR blistog.nith.no.</a:t>
            </a:r>
          </a:p>
          <a:p>
            <a:r>
              <a:rPr lang="nb-NO" dirty="0">
                <a:solidFill>
                  <a:schemeClr val="accent1"/>
                </a:solidFill>
              </a:rPr>
              <a:t>A</a:t>
            </a:r>
            <a:r>
              <a:rPr lang="nb-NO" dirty="0"/>
              <a:t>-</a:t>
            </a:r>
            <a:r>
              <a:rPr lang="nb-NO" dirty="0" err="1"/>
              <a:t>records</a:t>
            </a:r>
            <a:r>
              <a:rPr lang="nb-NO" dirty="0"/>
              <a:t> kopler navn med IPv4</a:t>
            </a:r>
          </a:p>
          <a:p>
            <a:pPr marL="0" indent="0">
              <a:buNone/>
            </a:pPr>
            <a:r>
              <a:rPr lang="nb-NO" dirty="0">
                <a:latin typeface="Courier New" pitchFamily="49" charset="0"/>
                <a:cs typeface="Courier New" pitchFamily="49" charset="0"/>
              </a:rPr>
              <a:t>blistog.nith.no. A 158.36.131.51</a:t>
            </a:r>
            <a:endParaRPr lang="nb-NO" dirty="0"/>
          </a:p>
          <a:p>
            <a:r>
              <a:rPr lang="nb-NO" dirty="0">
                <a:solidFill>
                  <a:schemeClr val="accent1"/>
                </a:solidFill>
              </a:rPr>
              <a:t>AAAA</a:t>
            </a:r>
            <a:r>
              <a:rPr lang="nb-NO" dirty="0"/>
              <a:t>-</a:t>
            </a:r>
            <a:r>
              <a:rPr lang="nb-NO" dirty="0" err="1"/>
              <a:t>records</a:t>
            </a:r>
            <a:r>
              <a:rPr lang="nb-NO" dirty="0"/>
              <a:t> kopler navn med IPv6</a:t>
            </a:r>
          </a:p>
          <a:p>
            <a:pPr marL="0" indent="0">
              <a:buNone/>
            </a:pPr>
            <a:r>
              <a:rPr lang="nb-NO" sz="2400" dirty="0">
                <a:latin typeface="Courier New" pitchFamily="49" charset="0"/>
                <a:cs typeface="Courier New" pitchFamily="49" charset="0"/>
              </a:rPr>
              <a:t>blistog.nith.no. AAAA 2001:700:2e00::51</a:t>
            </a:r>
          </a:p>
          <a:p>
            <a:r>
              <a:rPr lang="nb-NO" dirty="0">
                <a:solidFill>
                  <a:schemeClr val="accent1"/>
                </a:solidFill>
              </a:rPr>
              <a:t>CNAME</a:t>
            </a:r>
          </a:p>
          <a:p>
            <a:pPr lvl="1"/>
            <a:r>
              <a:rPr lang="nb-NO" dirty="0"/>
              <a:t>Lar samme IP-adresse tilsvare flere ulike navn under domene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5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63414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600">
        <p14:conveyor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7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1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3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4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4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5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7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8" dur="indefinite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4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5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7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8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9090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6284" y="0"/>
            <a:ext cx="8174284" cy="54839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Rounded Rectangle 7"/>
          <p:cNvSpPr/>
          <p:nvPr>
            <p:custDataLst>
              <p:tags r:id="rId3"/>
            </p:custDataLst>
          </p:nvPr>
        </p:nvSpPr>
        <p:spPr>
          <a:xfrm>
            <a:off x="956284" y="692696"/>
            <a:ext cx="6856076" cy="72008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2" name="Title 1"/>
          <p:cNvSpPr>
            <a:spLocks noGrp="1"/>
          </p:cNvSpPr>
          <p:nvPr>
            <p:ph type="title"/>
            <p:custDataLst>
              <p:tags r:id="rId4"/>
            </p:custDataLst>
          </p:nvPr>
        </p:nvSpPr>
        <p:spPr>
          <a:xfrm>
            <a:off x="107504" y="4581129"/>
            <a:ext cx="7772400" cy="2234784"/>
          </a:xfrm>
        </p:spPr>
        <p:txBody>
          <a:bodyPr>
            <a:normAutofit/>
          </a:bodyPr>
          <a:lstStyle/>
          <a:p>
            <a:r>
              <a:rPr lang="nb-NO" sz="6600" dirty="0"/>
              <a:t>Applikasjons-</a:t>
            </a:r>
            <a:br>
              <a:rPr lang="nb-NO" sz="6600" dirty="0"/>
            </a:br>
            <a:r>
              <a:rPr lang="nb-NO" sz="6600" dirty="0"/>
              <a:t>laget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5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04313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8" presetClass="entr" presetSubtype="0" accel="5000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set>
                                      <p:cBhvr>
                                        <p:cTn id="7" dur="22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o>
                                        <p:strVal val="-45.0"/>
                                      </p:to>
                                    </p:set>
                                    <p:anim calcmode="lin" valueType="num">
                                      <p:cBhvr>
                                        <p:cTn id="8" dur="228" fill="hold">
                                          <p:stCondLst>
                                            <p:cond delay="22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45"/>
                                          </p:val>
                                        </p:tav>
                                        <p:tav tm="69900">
                                          <p:val>
                                            <p:fltVal val="45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28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78" decel="50000" autoRev="1" fill="hold">
                                          <p:stCondLst>
                                            <p:cond delay="22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(0.354*#ppt_w-0.172*#ppt_h)-#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68" fill="hold">
                                          <p:stCondLst>
                                            <p:cond delay="43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(0.354*#ppt_w-0.172*#ppt_h)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*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accel="50000" fill="hold">
                                          <p:stCondLst>
                                            <p:cond delay="50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 decel="5000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34" presetClass="emph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animMotion origin="layout" path="M 0.0 0.0 L 0.0 -0.07213" pathEditMode="relative" ptsTypes="">
                                      <p:cBhvr>
                                        <p:cTn id="27" dur="250" accel="50000" decel="5000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Rot by="1500000">
                                      <p:cBhvr>
                                        <p:cTn id="28" dur="12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29" dur="125" fill="hold">
                                          <p:stCondLst>
                                            <p:cond delay="12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-1500000">
                                      <p:cBhvr>
                                        <p:cTn id="30" dur="125" fill="hold">
                                          <p:stCondLst>
                                            <p:cond delay="2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  <p:animRot by="1500000">
                                      <p:cBhvr>
                                        <p:cTn id="31" dur="125" fill="hold">
                                          <p:stCondLst>
                                            <p:cond delay="375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" grpId="0"/>
      <p:bldP spid="2" grpId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7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1258" y="1700808"/>
            <a:ext cx="3962400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5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827584" y="188640"/>
            <a:ext cx="7797552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Klient/tjener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323850" y="1143000"/>
            <a:ext cx="5400675" cy="5257800"/>
          </a:xfrm>
        </p:spPr>
        <p:txBody>
          <a:bodyPr>
            <a:normAutofit fontScale="85000" lnSpcReduction="20000"/>
          </a:bodyPr>
          <a:lstStyle/>
          <a:p>
            <a:r>
              <a:rPr lang="nb-NO" dirty="0"/>
              <a:t>Typisk oppsett i et nettverk</a:t>
            </a:r>
          </a:p>
          <a:p>
            <a:r>
              <a:rPr lang="nb-NO" b="1" dirty="0"/>
              <a:t>Klient</a:t>
            </a:r>
          </a:p>
          <a:p>
            <a:pPr lvl="1"/>
            <a:r>
              <a:rPr lang="nb-NO" dirty="0"/>
              <a:t>Tar initiativet</a:t>
            </a:r>
          </a:p>
          <a:p>
            <a:pPr lvl="1"/>
            <a:r>
              <a:rPr lang="nb-NO" dirty="0"/>
              <a:t>Ber om en service fra tjeneren</a:t>
            </a:r>
          </a:p>
          <a:p>
            <a:pPr lvl="1"/>
            <a:r>
              <a:rPr lang="nb-NO" dirty="0"/>
              <a:t>På web er klienten i </a:t>
            </a:r>
            <a:r>
              <a:rPr lang="nb-NO" dirty="0" err="1"/>
              <a:t>browseren</a:t>
            </a:r>
            <a:endParaRPr lang="nb-NO" dirty="0"/>
          </a:p>
          <a:p>
            <a:r>
              <a:rPr lang="nb-NO" b="1" dirty="0"/>
              <a:t>Tjener</a:t>
            </a:r>
          </a:p>
          <a:p>
            <a:pPr lvl="1"/>
            <a:r>
              <a:rPr lang="nb-NO" dirty="0"/>
              <a:t>Leverer etterspurt service til klienten</a:t>
            </a:r>
          </a:p>
          <a:p>
            <a:pPr lvl="1"/>
            <a:r>
              <a:rPr lang="nb-NO" dirty="0"/>
              <a:t>Står «alltid på»</a:t>
            </a:r>
          </a:p>
          <a:p>
            <a:pPr lvl="1"/>
            <a:r>
              <a:rPr lang="nb-NO" dirty="0"/>
              <a:t>Har en fast, velkjent adresse</a:t>
            </a:r>
          </a:p>
          <a:p>
            <a:pPr lvl="1"/>
            <a:r>
              <a:rPr lang="nb-NO" dirty="0"/>
              <a:t>Er «flaskehals» fordi alle bruker den samme serveren/server-parken (</a:t>
            </a:r>
            <a:r>
              <a:rPr lang="nb-NO" dirty="0">
                <a:solidFill>
                  <a:srgbClr val="FF0000"/>
                </a:solidFill>
              </a:rPr>
              <a:t>lastbalansering</a:t>
            </a:r>
            <a:r>
              <a:rPr lang="nb-NO" dirty="0"/>
              <a:t> mulig/nødvendig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56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36331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" dur="indefinite"/>
                                        <p:tgtEl>
                                          <p:spTgt spid="81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2" dur="indefinite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3" dur="indefinite"/>
                                        <p:tgtEl>
                                          <p:spTgt spid="81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9" dur="indefinite"/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0" dur="indefinite"/>
                                        <p:tgtEl>
                                          <p:spTgt spid="81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9" dur="indefinite"/>
                                        <p:tgtEl>
                                          <p:spTgt spid="819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5" dur="indefinite"/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6" dur="indefinite"/>
                                        <p:tgtEl>
                                          <p:spTgt spid="819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2" dur="indefinite"/>
                                        <p:tgtEl>
                                          <p:spTgt spid="81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3" dur="indefinite"/>
                                        <p:tgtEl>
                                          <p:spTgt spid="819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build="p"/>
      <p:bldP spid="8196" grpId="1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899592" y="188640"/>
            <a:ext cx="7725544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Peer-to-Peer (P2P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457200" y="1124744"/>
            <a:ext cx="5759704" cy="5616624"/>
          </a:xfrm>
        </p:spPr>
        <p:txBody>
          <a:bodyPr>
            <a:normAutofit fontScale="70000" lnSpcReduction="20000"/>
          </a:bodyPr>
          <a:lstStyle/>
          <a:p>
            <a:r>
              <a:rPr lang="nb-NO" dirty="0"/>
              <a:t>Minimalt/intet behov for at noen alltid står på.</a:t>
            </a:r>
          </a:p>
          <a:p>
            <a:r>
              <a:rPr lang="nb-NO" dirty="0"/>
              <a:t>Alle kan både be om og levere tjenesten</a:t>
            </a:r>
          </a:p>
          <a:p>
            <a:r>
              <a:rPr lang="nb-NO" dirty="0" err="1"/>
              <a:t>BitTorrent</a:t>
            </a:r>
            <a:r>
              <a:rPr lang="nb-NO" dirty="0"/>
              <a:t>, </a:t>
            </a:r>
            <a:r>
              <a:rPr lang="nb-NO" dirty="0" err="1"/>
              <a:t>LimeWire</a:t>
            </a:r>
            <a:r>
              <a:rPr lang="nb-NO" dirty="0"/>
              <a:t>, </a:t>
            </a:r>
            <a:r>
              <a:rPr lang="nb-NO" dirty="0" err="1"/>
              <a:t>Skype</a:t>
            </a:r>
            <a:r>
              <a:rPr lang="nb-NO" dirty="0"/>
              <a:t>,…</a:t>
            </a:r>
          </a:p>
          <a:p>
            <a:r>
              <a:rPr lang="nb-NO" dirty="0"/>
              <a:t>Selv-skalerende</a:t>
            </a:r>
          </a:p>
          <a:p>
            <a:pPr lvl="1"/>
            <a:r>
              <a:rPr lang="nb-NO" dirty="0"/>
              <a:t>I et fildelingsnettverk vil hver «klient» også øke antall «tjenere» og samlet kapasitet</a:t>
            </a:r>
          </a:p>
          <a:p>
            <a:r>
              <a:rPr lang="nb-NO" dirty="0"/>
              <a:t>Noen problemer</a:t>
            </a:r>
          </a:p>
          <a:p>
            <a:pPr lvl="1"/>
            <a:r>
              <a:rPr lang="nb-NO" dirty="0"/>
              <a:t>Opphavsrett og fildeling</a:t>
            </a:r>
          </a:p>
          <a:p>
            <a:pPr lvl="1"/>
            <a:r>
              <a:rPr lang="nb-NO" dirty="0"/>
              <a:t>ASDL, kabel m.fl. er laget for </a:t>
            </a:r>
            <a:r>
              <a:rPr lang="nb-NO" b="1" dirty="0"/>
              <a:t>asymmetriske</a:t>
            </a:r>
            <a:r>
              <a:rPr lang="nb-NO" dirty="0"/>
              <a:t> (klient/tjener) trafikk: mye ned-, lite opp-lasting. Problematisk for ISPer.</a:t>
            </a:r>
          </a:p>
          <a:p>
            <a:pPr lvl="1"/>
            <a:r>
              <a:rPr lang="nb-NO" b="1" dirty="0"/>
              <a:t>Sikkerhet og pålitelighet</a:t>
            </a:r>
            <a:r>
              <a:rPr lang="nb-NO" dirty="0"/>
              <a:t> er </a:t>
            </a:r>
            <a:r>
              <a:rPr lang="nb-NO" b="1" dirty="0"/>
              <a:t>vanskelig</a:t>
            </a:r>
            <a:r>
              <a:rPr lang="nb-NO" dirty="0"/>
              <a:t> i distribuerte systemer</a:t>
            </a:r>
          </a:p>
          <a:p>
            <a:pPr lvl="1"/>
            <a:r>
              <a:rPr lang="nb-NO" dirty="0"/>
              <a:t>Mange brukere struper opplasting og maksimerer nedlasting, noe som gjøre P2P ineffektivt. (Hvor mange vil </a:t>
            </a:r>
            <a:r>
              <a:rPr lang="nb-NO" i="1" dirty="0"/>
              <a:t>egentlig</a:t>
            </a:r>
            <a:r>
              <a:rPr lang="nb-NO" dirty="0"/>
              <a:t> dele computeren sin med andre?)</a:t>
            </a:r>
          </a:p>
          <a:p>
            <a:endParaRPr lang="nb-NO" dirty="0"/>
          </a:p>
        </p:txBody>
      </p:sp>
      <p:grpSp>
        <p:nvGrpSpPr>
          <p:cNvPr id="7" name="Group 6"/>
          <p:cNvGrpSpPr/>
          <p:nvPr>
            <p:custDataLst>
              <p:tags r:id="rId5"/>
            </p:custDataLst>
          </p:nvPr>
        </p:nvGrpSpPr>
        <p:grpSpPr>
          <a:xfrm>
            <a:off x="5680626" y="910175"/>
            <a:ext cx="3454731" cy="3130550"/>
            <a:chOff x="4225925" y="1639888"/>
            <a:chExt cx="4233863" cy="4168775"/>
          </a:xfrm>
        </p:grpSpPr>
        <p:sp>
          <p:nvSpPr>
            <p:cNvPr id="8" name="Freeform 691"/>
            <p:cNvSpPr>
              <a:spLocks/>
            </p:cNvSpPr>
            <p:nvPr/>
          </p:nvSpPr>
          <p:spPr bwMode="auto">
            <a:xfrm>
              <a:off x="6710363" y="3457575"/>
              <a:ext cx="1314450" cy="674688"/>
            </a:xfrm>
            <a:custGeom>
              <a:avLst/>
              <a:gdLst>
                <a:gd name="T0" fmla="*/ 382 w 828"/>
                <a:gd name="T1" fmla="*/ 30 h 425"/>
                <a:gd name="T2" fmla="*/ 370 w 828"/>
                <a:gd name="T3" fmla="*/ 30 h 425"/>
                <a:gd name="T4" fmla="*/ 126 w 828"/>
                <a:gd name="T5" fmla="*/ 32 h 425"/>
                <a:gd name="T6" fmla="*/ 6 w 828"/>
                <a:gd name="T7" fmla="*/ 126 h 425"/>
                <a:gd name="T8" fmla="*/ 92 w 828"/>
                <a:gd name="T9" fmla="*/ 274 h 425"/>
                <a:gd name="T10" fmla="*/ 292 w 828"/>
                <a:gd name="T11" fmla="*/ 384 h 425"/>
                <a:gd name="T12" fmla="*/ 540 w 828"/>
                <a:gd name="T13" fmla="*/ 416 h 425"/>
                <a:gd name="T14" fmla="*/ 698 w 828"/>
                <a:gd name="T15" fmla="*/ 330 h 425"/>
                <a:gd name="T16" fmla="*/ 776 w 828"/>
                <a:gd name="T17" fmla="*/ 170 h 425"/>
                <a:gd name="T18" fmla="*/ 792 w 828"/>
                <a:gd name="T19" fmla="*/ 22 h 425"/>
                <a:gd name="T20" fmla="*/ 560 w 828"/>
                <a:gd name="T21" fmla="*/ 38 h 425"/>
                <a:gd name="T22" fmla="*/ 382 w 828"/>
                <a:gd name="T23" fmla="*/ 30 h 4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828"/>
                <a:gd name="T37" fmla="*/ 0 h 425"/>
                <a:gd name="T38" fmla="*/ 828 w 828"/>
                <a:gd name="T39" fmla="*/ 425 h 425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828" h="425">
                  <a:moveTo>
                    <a:pt x="382" y="30"/>
                  </a:moveTo>
                  <a:cubicBezTo>
                    <a:pt x="350" y="29"/>
                    <a:pt x="413" y="30"/>
                    <a:pt x="370" y="30"/>
                  </a:cubicBezTo>
                  <a:cubicBezTo>
                    <a:pt x="327" y="30"/>
                    <a:pt x="187" y="16"/>
                    <a:pt x="126" y="32"/>
                  </a:cubicBezTo>
                  <a:cubicBezTo>
                    <a:pt x="65" y="48"/>
                    <a:pt x="12" y="86"/>
                    <a:pt x="6" y="126"/>
                  </a:cubicBezTo>
                  <a:cubicBezTo>
                    <a:pt x="0" y="166"/>
                    <a:pt x="44" y="231"/>
                    <a:pt x="92" y="274"/>
                  </a:cubicBezTo>
                  <a:cubicBezTo>
                    <a:pt x="140" y="317"/>
                    <a:pt x="217" y="360"/>
                    <a:pt x="292" y="384"/>
                  </a:cubicBezTo>
                  <a:cubicBezTo>
                    <a:pt x="367" y="408"/>
                    <a:pt x="472" y="425"/>
                    <a:pt x="540" y="416"/>
                  </a:cubicBezTo>
                  <a:cubicBezTo>
                    <a:pt x="608" y="407"/>
                    <a:pt x="659" y="371"/>
                    <a:pt x="698" y="330"/>
                  </a:cubicBezTo>
                  <a:cubicBezTo>
                    <a:pt x="737" y="289"/>
                    <a:pt x="760" y="221"/>
                    <a:pt x="776" y="170"/>
                  </a:cubicBezTo>
                  <a:cubicBezTo>
                    <a:pt x="792" y="119"/>
                    <a:pt x="828" y="44"/>
                    <a:pt x="792" y="22"/>
                  </a:cubicBezTo>
                  <a:cubicBezTo>
                    <a:pt x="756" y="0"/>
                    <a:pt x="630" y="37"/>
                    <a:pt x="560" y="38"/>
                  </a:cubicBezTo>
                  <a:cubicBezTo>
                    <a:pt x="490" y="39"/>
                    <a:pt x="414" y="31"/>
                    <a:pt x="382" y="30"/>
                  </a:cubicBez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Freeform 692"/>
            <p:cNvSpPr>
              <a:spLocks/>
            </p:cNvSpPr>
            <p:nvPr/>
          </p:nvSpPr>
          <p:spPr bwMode="auto">
            <a:xfrm>
              <a:off x="6729413" y="1931988"/>
              <a:ext cx="1730375" cy="1044575"/>
            </a:xfrm>
            <a:custGeom>
              <a:avLst/>
              <a:gdLst>
                <a:gd name="T0" fmla="*/ 424 w 765"/>
                <a:gd name="T1" fmla="*/ 10 h 459"/>
                <a:gd name="T2" fmla="*/ 288 w 765"/>
                <a:gd name="T3" fmla="*/ 70 h 459"/>
                <a:gd name="T4" fmla="*/ 96 w 765"/>
                <a:gd name="T5" fmla="*/ 100 h 459"/>
                <a:gd name="T6" fmla="*/ 14 w 765"/>
                <a:gd name="T7" fmla="*/ 336 h 459"/>
                <a:gd name="T8" fmla="*/ 180 w 765"/>
                <a:gd name="T9" fmla="*/ 444 h 459"/>
                <a:gd name="T10" fmla="*/ 346 w 765"/>
                <a:gd name="T11" fmla="*/ 426 h 459"/>
                <a:gd name="T12" fmla="*/ 584 w 765"/>
                <a:gd name="T13" fmla="*/ 444 h 459"/>
                <a:gd name="T14" fmla="*/ 698 w 765"/>
                <a:gd name="T15" fmla="*/ 434 h 459"/>
                <a:gd name="T16" fmla="*/ 752 w 765"/>
                <a:gd name="T17" fmla="*/ 372 h 459"/>
                <a:gd name="T18" fmla="*/ 750 w 765"/>
                <a:gd name="T19" fmla="*/ 158 h 459"/>
                <a:gd name="T20" fmla="*/ 662 w 765"/>
                <a:gd name="T21" fmla="*/ 34 h 459"/>
                <a:gd name="T22" fmla="*/ 424 w 765"/>
                <a:gd name="T23" fmla="*/ 10 h 459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765"/>
                <a:gd name="T37" fmla="*/ 0 h 459"/>
                <a:gd name="T38" fmla="*/ 765 w 765"/>
                <a:gd name="T39" fmla="*/ 459 h 459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765" h="459">
                  <a:moveTo>
                    <a:pt x="424" y="10"/>
                  </a:moveTo>
                  <a:cubicBezTo>
                    <a:pt x="362" y="16"/>
                    <a:pt x="343" y="55"/>
                    <a:pt x="288" y="70"/>
                  </a:cubicBezTo>
                  <a:cubicBezTo>
                    <a:pt x="233" y="85"/>
                    <a:pt x="142" y="56"/>
                    <a:pt x="96" y="100"/>
                  </a:cubicBezTo>
                  <a:cubicBezTo>
                    <a:pt x="50" y="144"/>
                    <a:pt x="0" y="279"/>
                    <a:pt x="14" y="336"/>
                  </a:cubicBezTo>
                  <a:cubicBezTo>
                    <a:pt x="28" y="393"/>
                    <a:pt x="125" y="429"/>
                    <a:pt x="180" y="444"/>
                  </a:cubicBezTo>
                  <a:cubicBezTo>
                    <a:pt x="235" y="459"/>
                    <a:pt x="279" y="426"/>
                    <a:pt x="346" y="426"/>
                  </a:cubicBezTo>
                  <a:cubicBezTo>
                    <a:pt x="413" y="426"/>
                    <a:pt x="525" y="443"/>
                    <a:pt x="584" y="444"/>
                  </a:cubicBezTo>
                  <a:cubicBezTo>
                    <a:pt x="643" y="445"/>
                    <a:pt x="670" y="446"/>
                    <a:pt x="698" y="434"/>
                  </a:cubicBezTo>
                  <a:cubicBezTo>
                    <a:pt x="726" y="422"/>
                    <a:pt x="743" y="418"/>
                    <a:pt x="752" y="372"/>
                  </a:cubicBezTo>
                  <a:cubicBezTo>
                    <a:pt x="761" y="326"/>
                    <a:pt x="765" y="214"/>
                    <a:pt x="750" y="158"/>
                  </a:cubicBezTo>
                  <a:cubicBezTo>
                    <a:pt x="735" y="102"/>
                    <a:pt x="716" y="58"/>
                    <a:pt x="662" y="34"/>
                  </a:cubicBezTo>
                  <a:cubicBezTo>
                    <a:pt x="608" y="10"/>
                    <a:pt x="505" y="0"/>
                    <a:pt x="424" y="10"/>
                  </a:cubicBezTo>
                  <a:close/>
                </a:path>
              </a:pathLst>
            </a:custGeom>
            <a:gradFill rotWithShape="1">
              <a:gsLst>
                <a:gs pos="0">
                  <a:srgbClr val="DDDDDD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Freeform 693"/>
            <p:cNvSpPr>
              <a:spLocks/>
            </p:cNvSpPr>
            <p:nvPr/>
          </p:nvSpPr>
          <p:spPr bwMode="auto">
            <a:xfrm>
              <a:off x="4989513" y="1639888"/>
              <a:ext cx="1644650" cy="1071562"/>
            </a:xfrm>
            <a:custGeom>
              <a:avLst/>
              <a:gdLst>
                <a:gd name="T0" fmla="*/ 648 w 1036"/>
                <a:gd name="T1" fmla="*/ 11 h 675"/>
                <a:gd name="T2" fmla="*/ 390 w 1036"/>
                <a:gd name="T3" fmla="*/ 53 h 675"/>
                <a:gd name="T4" fmla="*/ 206 w 1036"/>
                <a:gd name="T5" fmla="*/ 129 h 675"/>
                <a:gd name="T6" fmla="*/ 152 w 1036"/>
                <a:gd name="T7" fmla="*/ 229 h 675"/>
                <a:gd name="T8" fmla="*/ 22 w 1036"/>
                <a:gd name="T9" fmla="*/ 297 h 675"/>
                <a:gd name="T10" fmla="*/ 18 w 1036"/>
                <a:gd name="T11" fmla="*/ 459 h 675"/>
                <a:gd name="T12" fmla="*/ 132 w 1036"/>
                <a:gd name="T13" fmla="*/ 489 h 675"/>
                <a:gd name="T14" fmla="*/ 458 w 1036"/>
                <a:gd name="T15" fmla="*/ 489 h 675"/>
                <a:gd name="T16" fmla="*/ 598 w 1036"/>
                <a:gd name="T17" fmla="*/ 555 h 675"/>
                <a:gd name="T18" fmla="*/ 752 w 1036"/>
                <a:gd name="T19" fmla="*/ 657 h 675"/>
                <a:gd name="T20" fmla="*/ 870 w 1036"/>
                <a:gd name="T21" fmla="*/ 661 h 675"/>
                <a:gd name="T22" fmla="*/ 952 w 1036"/>
                <a:gd name="T23" fmla="*/ 603 h 675"/>
                <a:gd name="T24" fmla="*/ 992 w 1036"/>
                <a:gd name="T25" fmla="*/ 445 h 675"/>
                <a:gd name="T26" fmla="*/ 1018 w 1036"/>
                <a:gd name="T27" fmla="*/ 291 h 675"/>
                <a:gd name="T28" fmla="*/ 1022 w 1036"/>
                <a:gd name="T29" fmla="*/ 107 h 675"/>
                <a:gd name="T30" fmla="*/ 934 w 1036"/>
                <a:gd name="T31" fmla="*/ 17 h 675"/>
                <a:gd name="T32" fmla="*/ 776 w 1036"/>
                <a:gd name="T33" fmla="*/ 3 h 675"/>
                <a:gd name="T34" fmla="*/ 648 w 1036"/>
                <a:gd name="T35" fmla="*/ 11 h 675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w 1036"/>
                <a:gd name="T55" fmla="*/ 0 h 675"/>
                <a:gd name="T56" fmla="*/ 1036 w 1036"/>
                <a:gd name="T57" fmla="*/ 675 h 675"/>
              </a:gdLst>
              <a:ahLst/>
              <a:cxnLst>
                <a:cxn ang="T36">
                  <a:pos x="T0" y="T1"/>
                </a:cxn>
                <a:cxn ang="T37">
                  <a:pos x="T2" y="T3"/>
                </a:cxn>
                <a:cxn ang="T38">
                  <a:pos x="T4" y="T5"/>
                </a:cxn>
                <a:cxn ang="T39">
                  <a:pos x="T6" y="T7"/>
                </a:cxn>
                <a:cxn ang="T40">
                  <a:pos x="T8" y="T9"/>
                </a:cxn>
                <a:cxn ang="T41">
                  <a:pos x="T10" y="T11"/>
                </a:cxn>
                <a:cxn ang="T42">
                  <a:pos x="T12" y="T13"/>
                </a:cxn>
                <a:cxn ang="T43">
                  <a:pos x="T14" y="T15"/>
                </a:cxn>
                <a:cxn ang="T44">
                  <a:pos x="T16" y="T17"/>
                </a:cxn>
                <a:cxn ang="T45">
                  <a:pos x="T18" y="T19"/>
                </a:cxn>
                <a:cxn ang="T46">
                  <a:pos x="T20" y="T21"/>
                </a:cxn>
                <a:cxn ang="T47">
                  <a:pos x="T22" y="T23"/>
                </a:cxn>
                <a:cxn ang="T48">
                  <a:pos x="T24" y="T25"/>
                </a:cxn>
                <a:cxn ang="T49">
                  <a:pos x="T26" y="T27"/>
                </a:cxn>
                <a:cxn ang="T50">
                  <a:pos x="T28" y="T29"/>
                </a:cxn>
                <a:cxn ang="T51">
                  <a:pos x="T30" y="T31"/>
                </a:cxn>
                <a:cxn ang="T52">
                  <a:pos x="T32" y="T33"/>
                </a:cxn>
                <a:cxn ang="T53">
                  <a:pos x="T34" y="T35"/>
                </a:cxn>
              </a:cxnLst>
              <a:rect l="T54" t="T55" r="T56" b="T57"/>
              <a:pathLst>
                <a:path w="1036" h="675">
                  <a:moveTo>
                    <a:pt x="648" y="11"/>
                  </a:moveTo>
                  <a:cubicBezTo>
                    <a:pt x="584" y="19"/>
                    <a:pt x="464" y="33"/>
                    <a:pt x="390" y="53"/>
                  </a:cubicBezTo>
                  <a:cubicBezTo>
                    <a:pt x="316" y="73"/>
                    <a:pt x="246" y="100"/>
                    <a:pt x="206" y="129"/>
                  </a:cubicBezTo>
                  <a:cubicBezTo>
                    <a:pt x="166" y="158"/>
                    <a:pt x="183" y="201"/>
                    <a:pt x="152" y="229"/>
                  </a:cubicBezTo>
                  <a:cubicBezTo>
                    <a:pt x="121" y="257"/>
                    <a:pt x="44" y="259"/>
                    <a:pt x="22" y="297"/>
                  </a:cubicBezTo>
                  <a:cubicBezTo>
                    <a:pt x="0" y="335"/>
                    <a:pt x="0" y="427"/>
                    <a:pt x="18" y="459"/>
                  </a:cubicBezTo>
                  <a:cubicBezTo>
                    <a:pt x="36" y="491"/>
                    <a:pt x="59" y="484"/>
                    <a:pt x="132" y="489"/>
                  </a:cubicBezTo>
                  <a:cubicBezTo>
                    <a:pt x="205" y="494"/>
                    <a:pt x="380" y="478"/>
                    <a:pt x="458" y="489"/>
                  </a:cubicBezTo>
                  <a:cubicBezTo>
                    <a:pt x="536" y="500"/>
                    <a:pt x="549" y="527"/>
                    <a:pt x="598" y="555"/>
                  </a:cubicBezTo>
                  <a:cubicBezTo>
                    <a:pt x="647" y="583"/>
                    <a:pt x="707" y="639"/>
                    <a:pt x="752" y="657"/>
                  </a:cubicBezTo>
                  <a:cubicBezTo>
                    <a:pt x="797" y="675"/>
                    <a:pt x="837" y="670"/>
                    <a:pt x="870" y="661"/>
                  </a:cubicBezTo>
                  <a:cubicBezTo>
                    <a:pt x="903" y="652"/>
                    <a:pt x="932" y="639"/>
                    <a:pt x="952" y="603"/>
                  </a:cubicBezTo>
                  <a:cubicBezTo>
                    <a:pt x="972" y="567"/>
                    <a:pt x="981" y="497"/>
                    <a:pt x="992" y="445"/>
                  </a:cubicBezTo>
                  <a:cubicBezTo>
                    <a:pt x="1003" y="393"/>
                    <a:pt x="1013" y="347"/>
                    <a:pt x="1018" y="291"/>
                  </a:cubicBezTo>
                  <a:cubicBezTo>
                    <a:pt x="1023" y="235"/>
                    <a:pt x="1036" y="153"/>
                    <a:pt x="1022" y="107"/>
                  </a:cubicBezTo>
                  <a:cubicBezTo>
                    <a:pt x="1008" y="61"/>
                    <a:pt x="975" y="34"/>
                    <a:pt x="934" y="17"/>
                  </a:cubicBezTo>
                  <a:cubicBezTo>
                    <a:pt x="893" y="0"/>
                    <a:pt x="824" y="4"/>
                    <a:pt x="776" y="3"/>
                  </a:cubicBezTo>
                  <a:cubicBezTo>
                    <a:pt x="728" y="2"/>
                    <a:pt x="712" y="3"/>
                    <a:pt x="648" y="11"/>
                  </a:cubicBez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" name="Group 694"/>
            <p:cNvGrpSpPr>
              <a:grpSpLocks/>
            </p:cNvGrpSpPr>
            <p:nvPr/>
          </p:nvGrpSpPr>
          <p:grpSpPr bwMode="auto">
            <a:xfrm>
              <a:off x="5076825" y="2974975"/>
              <a:ext cx="1458913" cy="933450"/>
              <a:chOff x="2889" y="1631"/>
              <a:chExt cx="980" cy="743"/>
            </a:xfrm>
          </p:grpSpPr>
          <p:sp>
            <p:nvSpPr>
              <p:cNvPr id="348" name="Rectangle 695"/>
              <p:cNvSpPr>
                <a:spLocks noChangeArrowheads="1"/>
              </p:cNvSpPr>
              <p:nvPr/>
            </p:nvSpPr>
            <p:spPr bwMode="auto">
              <a:xfrm>
                <a:off x="3046" y="1841"/>
                <a:ext cx="663" cy="533"/>
              </a:xfrm>
              <a:prstGeom prst="rect">
                <a:avLst/>
              </a:pr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9" name="AutoShape 696"/>
              <p:cNvSpPr>
                <a:spLocks noChangeArrowheads="1"/>
              </p:cNvSpPr>
              <p:nvPr/>
            </p:nvSpPr>
            <p:spPr bwMode="auto">
              <a:xfrm>
                <a:off x="2889" y="1631"/>
                <a:ext cx="980" cy="253"/>
              </a:xfrm>
              <a:prstGeom prst="triangle">
                <a:avLst>
                  <a:gd name="adj" fmla="val 50000"/>
                </a:avLst>
              </a:pr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solidFill>
                    <a:srgbClr val="00CCFF"/>
                  </a:solidFill>
                  <a:latin typeface="Times New Roman" pitchFamily="18" charset="0"/>
                </a:endParaRPr>
              </a:p>
            </p:txBody>
          </p:sp>
        </p:grpSp>
        <p:grpSp>
          <p:nvGrpSpPr>
            <p:cNvPr id="12" name="Group 697"/>
            <p:cNvGrpSpPr>
              <a:grpSpLocks/>
            </p:cNvGrpSpPr>
            <p:nvPr/>
          </p:nvGrpSpPr>
          <p:grpSpPr bwMode="auto">
            <a:xfrm>
              <a:off x="5778500" y="1831975"/>
              <a:ext cx="336550" cy="531813"/>
              <a:chOff x="3796" y="1043"/>
              <a:chExt cx="865" cy="1237"/>
            </a:xfrm>
          </p:grpSpPr>
          <p:sp>
            <p:nvSpPr>
              <p:cNvPr id="318" name="Line 698"/>
              <p:cNvSpPr>
                <a:spLocks noChangeShapeType="1"/>
              </p:cNvSpPr>
              <p:nvPr/>
            </p:nvSpPr>
            <p:spPr bwMode="auto">
              <a:xfrm flipH="1">
                <a:off x="3992" y="1481"/>
                <a:ext cx="235" cy="72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19" name="Line 699"/>
              <p:cNvSpPr>
                <a:spLocks noChangeShapeType="1"/>
              </p:cNvSpPr>
              <p:nvPr/>
            </p:nvSpPr>
            <p:spPr bwMode="auto">
              <a:xfrm>
                <a:off x="4227" y="1481"/>
                <a:ext cx="236" cy="72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0" name="Line 700"/>
              <p:cNvSpPr>
                <a:spLocks noChangeShapeType="1"/>
              </p:cNvSpPr>
              <p:nvPr/>
            </p:nvSpPr>
            <p:spPr bwMode="auto">
              <a:xfrm>
                <a:off x="3992" y="2201"/>
                <a:ext cx="235" cy="7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1" name="Line 701"/>
              <p:cNvSpPr>
                <a:spLocks noChangeShapeType="1"/>
              </p:cNvSpPr>
              <p:nvPr/>
            </p:nvSpPr>
            <p:spPr bwMode="auto">
              <a:xfrm flipH="1">
                <a:off x="4227" y="2201"/>
                <a:ext cx="236" cy="7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2" name="Line 702"/>
              <p:cNvSpPr>
                <a:spLocks noChangeShapeType="1"/>
              </p:cNvSpPr>
              <p:nvPr/>
            </p:nvSpPr>
            <p:spPr bwMode="auto">
              <a:xfrm>
                <a:off x="4227" y="1497"/>
                <a:ext cx="0" cy="783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3" name="Line 703"/>
              <p:cNvSpPr>
                <a:spLocks noChangeShapeType="1"/>
              </p:cNvSpPr>
              <p:nvPr/>
            </p:nvSpPr>
            <p:spPr bwMode="auto">
              <a:xfrm flipV="1">
                <a:off x="3992" y="2127"/>
                <a:ext cx="235" cy="78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4" name="Line 704"/>
              <p:cNvSpPr>
                <a:spLocks noChangeShapeType="1"/>
              </p:cNvSpPr>
              <p:nvPr/>
            </p:nvSpPr>
            <p:spPr bwMode="auto">
              <a:xfrm flipH="1" flipV="1">
                <a:off x="4227" y="2127"/>
                <a:ext cx="236" cy="7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5" name="Line 705"/>
              <p:cNvSpPr>
                <a:spLocks noChangeShapeType="1"/>
              </p:cNvSpPr>
              <p:nvPr/>
            </p:nvSpPr>
            <p:spPr bwMode="auto">
              <a:xfrm>
                <a:off x="4092" y="1890"/>
                <a:ext cx="135" cy="6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6" name="Line 706"/>
              <p:cNvSpPr>
                <a:spLocks noChangeShapeType="1"/>
              </p:cNvSpPr>
              <p:nvPr/>
            </p:nvSpPr>
            <p:spPr bwMode="auto">
              <a:xfrm flipV="1">
                <a:off x="4227" y="1890"/>
                <a:ext cx="143" cy="60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7" name="Line 707"/>
              <p:cNvSpPr>
                <a:spLocks noChangeShapeType="1"/>
              </p:cNvSpPr>
              <p:nvPr/>
            </p:nvSpPr>
            <p:spPr bwMode="auto">
              <a:xfrm>
                <a:off x="4047" y="1996"/>
                <a:ext cx="175" cy="81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8" name="Line 708"/>
              <p:cNvSpPr>
                <a:spLocks noChangeShapeType="1"/>
              </p:cNvSpPr>
              <p:nvPr/>
            </p:nvSpPr>
            <p:spPr bwMode="auto">
              <a:xfrm flipV="1">
                <a:off x="4227" y="2012"/>
                <a:ext cx="176" cy="71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29" name="Line 709"/>
              <p:cNvSpPr>
                <a:spLocks noChangeShapeType="1"/>
              </p:cNvSpPr>
              <p:nvPr/>
            </p:nvSpPr>
            <p:spPr bwMode="auto">
              <a:xfrm flipV="1">
                <a:off x="4227" y="1782"/>
                <a:ext cx="90" cy="2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30" name="Line 710"/>
              <p:cNvSpPr>
                <a:spLocks noChangeShapeType="1"/>
              </p:cNvSpPr>
              <p:nvPr/>
            </p:nvSpPr>
            <p:spPr bwMode="auto">
              <a:xfrm flipV="1">
                <a:off x="4227" y="1632"/>
                <a:ext cx="57" cy="22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31" name="Line 711"/>
              <p:cNvSpPr>
                <a:spLocks noChangeShapeType="1"/>
              </p:cNvSpPr>
              <p:nvPr/>
            </p:nvSpPr>
            <p:spPr bwMode="auto">
              <a:xfrm>
                <a:off x="4126" y="1772"/>
                <a:ext cx="109" cy="3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332" name="Line 712"/>
              <p:cNvSpPr>
                <a:spLocks noChangeShapeType="1"/>
              </p:cNvSpPr>
              <p:nvPr/>
            </p:nvSpPr>
            <p:spPr bwMode="auto">
              <a:xfrm>
                <a:off x="4175" y="1625"/>
                <a:ext cx="63" cy="39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en-US"/>
              </a:p>
            </p:txBody>
          </p:sp>
          <p:grpSp>
            <p:nvGrpSpPr>
              <p:cNvPr id="333" name="Group 713"/>
              <p:cNvGrpSpPr>
                <a:grpSpLocks/>
              </p:cNvGrpSpPr>
              <p:nvPr/>
            </p:nvGrpSpPr>
            <p:grpSpPr bwMode="auto">
              <a:xfrm>
                <a:off x="4269" y="1415"/>
                <a:ext cx="392" cy="137"/>
                <a:chOff x="4227" y="1360"/>
                <a:chExt cx="863" cy="270"/>
              </a:xfrm>
            </p:grpSpPr>
            <p:sp>
              <p:nvSpPr>
                <p:cNvPr id="344" name="Line 71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5" name="Line 71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6" name="Line 71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7" name="Line 71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334" name="Group 718"/>
              <p:cNvGrpSpPr>
                <a:grpSpLocks/>
              </p:cNvGrpSpPr>
              <p:nvPr/>
            </p:nvGrpSpPr>
            <p:grpSpPr bwMode="auto">
              <a:xfrm rot="5700496">
                <a:off x="4053" y="1170"/>
                <a:ext cx="392" cy="137"/>
                <a:chOff x="4227" y="1360"/>
                <a:chExt cx="863" cy="270"/>
              </a:xfrm>
            </p:grpSpPr>
            <p:sp>
              <p:nvSpPr>
                <p:cNvPr id="340" name="Line 719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1" name="Line 720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2" name="Line 721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43" name="Line 722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  <p:grpSp>
            <p:nvGrpSpPr>
              <p:cNvPr id="335" name="Group 723"/>
              <p:cNvGrpSpPr>
                <a:grpSpLocks/>
              </p:cNvGrpSpPr>
              <p:nvPr/>
            </p:nvGrpSpPr>
            <p:grpSpPr bwMode="auto">
              <a:xfrm rot="10800000">
                <a:off x="3796" y="1402"/>
                <a:ext cx="392" cy="137"/>
                <a:chOff x="4227" y="1360"/>
                <a:chExt cx="863" cy="270"/>
              </a:xfrm>
            </p:grpSpPr>
            <p:sp>
              <p:nvSpPr>
                <p:cNvPr id="336" name="Line 724"/>
                <p:cNvSpPr>
                  <a:spLocks noChangeShapeType="1"/>
                </p:cNvSpPr>
                <p:nvPr/>
              </p:nvSpPr>
              <p:spPr bwMode="auto">
                <a:xfrm>
                  <a:off x="4227" y="1604"/>
                  <a:ext cx="0" cy="0"/>
                </a:xfrm>
                <a:prstGeom prst="line">
                  <a:avLst/>
                </a:prstGeom>
                <a:noFill/>
                <a:ln w="952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37" name="Line 725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464" y="1205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38" name="Line 726"/>
                <p:cNvSpPr>
                  <a:spLocks noChangeShapeType="1"/>
                </p:cNvSpPr>
                <p:nvPr/>
              </p:nvSpPr>
              <p:spPr bwMode="auto">
                <a:xfrm rot="6361956">
                  <a:off x="4602" y="1393"/>
                  <a:ext cx="189" cy="203"/>
                </a:xfrm>
                <a:prstGeom prst="line">
                  <a:avLst/>
                </a:prstGeom>
                <a:noFill/>
                <a:ln w="317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  <p:sp>
              <p:nvSpPr>
                <p:cNvPr id="339" name="Line 727"/>
                <p:cNvSpPr>
                  <a:spLocks noChangeShapeType="1"/>
                </p:cNvSpPr>
                <p:nvPr/>
              </p:nvSpPr>
              <p:spPr bwMode="auto">
                <a:xfrm rot="6361956" flipH="1" flipV="1">
                  <a:off x="4745" y="1286"/>
                  <a:ext cx="189" cy="500"/>
                </a:xfrm>
                <a:prstGeom prst="line">
                  <a:avLst/>
                </a:prstGeom>
                <a:noFill/>
                <a:ln w="31750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/>
                <a:lstStyle/>
                <a:p>
                  <a:endParaRPr lang="en-US"/>
                </a:p>
              </p:txBody>
            </p:sp>
          </p:grpSp>
        </p:grpSp>
        <p:sp>
          <p:nvSpPr>
            <p:cNvPr id="13" name="Oval 728"/>
            <p:cNvSpPr>
              <a:spLocks noChangeArrowheads="1"/>
            </p:cNvSpPr>
            <p:nvPr/>
          </p:nvSpPr>
          <p:spPr bwMode="auto">
            <a:xfrm>
              <a:off x="6835775" y="3652838"/>
              <a:ext cx="358775" cy="9525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729"/>
            <p:cNvSpPr>
              <a:spLocks noChangeShapeType="1"/>
            </p:cNvSpPr>
            <p:nvPr/>
          </p:nvSpPr>
          <p:spPr bwMode="auto">
            <a:xfrm>
              <a:off x="6835775" y="3644900"/>
              <a:ext cx="0" cy="58738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730"/>
            <p:cNvSpPr>
              <a:spLocks noChangeShapeType="1"/>
            </p:cNvSpPr>
            <p:nvPr/>
          </p:nvSpPr>
          <p:spPr bwMode="auto">
            <a:xfrm>
              <a:off x="7194550" y="3644900"/>
              <a:ext cx="0" cy="58738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Rectangle 731"/>
            <p:cNvSpPr>
              <a:spLocks noChangeArrowheads="1"/>
            </p:cNvSpPr>
            <p:nvPr/>
          </p:nvSpPr>
          <p:spPr bwMode="auto">
            <a:xfrm>
              <a:off x="6835775" y="3644900"/>
              <a:ext cx="355600" cy="58738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17" name="Oval 732"/>
            <p:cNvSpPr>
              <a:spLocks noChangeArrowheads="1"/>
            </p:cNvSpPr>
            <p:nvPr/>
          </p:nvSpPr>
          <p:spPr bwMode="auto">
            <a:xfrm>
              <a:off x="6832600" y="3576638"/>
              <a:ext cx="358775" cy="111125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8" name="Group 733"/>
            <p:cNvGrpSpPr>
              <a:grpSpLocks/>
            </p:cNvGrpSpPr>
            <p:nvPr/>
          </p:nvGrpSpPr>
          <p:grpSpPr bwMode="auto">
            <a:xfrm>
              <a:off x="6918325" y="3600450"/>
              <a:ext cx="179388" cy="65088"/>
              <a:chOff x="2848" y="848"/>
              <a:chExt cx="140" cy="98"/>
            </a:xfrm>
          </p:grpSpPr>
          <p:sp>
            <p:nvSpPr>
              <p:cNvPr id="315" name="Line 73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6" name="Line 73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7" name="Line 73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9" name="Group 737"/>
            <p:cNvGrpSpPr>
              <a:grpSpLocks/>
            </p:cNvGrpSpPr>
            <p:nvPr/>
          </p:nvGrpSpPr>
          <p:grpSpPr bwMode="auto">
            <a:xfrm flipV="1">
              <a:off x="6918325" y="3600450"/>
              <a:ext cx="179388" cy="65088"/>
              <a:chOff x="2848" y="848"/>
              <a:chExt cx="140" cy="98"/>
            </a:xfrm>
          </p:grpSpPr>
          <p:sp>
            <p:nvSpPr>
              <p:cNvPr id="312" name="Line 7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3" name="Line 7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4" name="Line 7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0" name="Oval 741"/>
            <p:cNvSpPr>
              <a:spLocks noChangeArrowheads="1"/>
            </p:cNvSpPr>
            <p:nvPr/>
          </p:nvSpPr>
          <p:spPr bwMode="auto">
            <a:xfrm>
              <a:off x="7191375" y="3932238"/>
              <a:ext cx="358775" cy="9525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742"/>
            <p:cNvSpPr>
              <a:spLocks noChangeShapeType="1"/>
            </p:cNvSpPr>
            <p:nvPr/>
          </p:nvSpPr>
          <p:spPr bwMode="auto">
            <a:xfrm>
              <a:off x="7191375" y="3924300"/>
              <a:ext cx="0" cy="58738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743"/>
            <p:cNvSpPr>
              <a:spLocks noChangeShapeType="1"/>
            </p:cNvSpPr>
            <p:nvPr/>
          </p:nvSpPr>
          <p:spPr bwMode="auto">
            <a:xfrm>
              <a:off x="7550150" y="3924300"/>
              <a:ext cx="0" cy="58738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Rectangle 744"/>
            <p:cNvSpPr>
              <a:spLocks noChangeArrowheads="1"/>
            </p:cNvSpPr>
            <p:nvPr/>
          </p:nvSpPr>
          <p:spPr bwMode="auto">
            <a:xfrm>
              <a:off x="7191375" y="3924300"/>
              <a:ext cx="355600" cy="58738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24" name="Oval 745"/>
            <p:cNvSpPr>
              <a:spLocks noChangeArrowheads="1"/>
            </p:cNvSpPr>
            <p:nvPr/>
          </p:nvSpPr>
          <p:spPr bwMode="auto">
            <a:xfrm>
              <a:off x="7188200" y="3856038"/>
              <a:ext cx="358775" cy="111125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5" name="Group 746"/>
            <p:cNvGrpSpPr>
              <a:grpSpLocks/>
            </p:cNvGrpSpPr>
            <p:nvPr/>
          </p:nvGrpSpPr>
          <p:grpSpPr bwMode="auto">
            <a:xfrm>
              <a:off x="7273925" y="3879850"/>
              <a:ext cx="179388" cy="65088"/>
              <a:chOff x="2848" y="848"/>
              <a:chExt cx="140" cy="98"/>
            </a:xfrm>
          </p:grpSpPr>
          <p:sp>
            <p:nvSpPr>
              <p:cNvPr id="309" name="Line 74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0" name="Line 74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11" name="Line 74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26" name="Group 750"/>
            <p:cNvGrpSpPr>
              <a:grpSpLocks/>
            </p:cNvGrpSpPr>
            <p:nvPr/>
          </p:nvGrpSpPr>
          <p:grpSpPr bwMode="auto">
            <a:xfrm flipV="1">
              <a:off x="7273925" y="3879850"/>
              <a:ext cx="179388" cy="65088"/>
              <a:chOff x="2848" y="848"/>
              <a:chExt cx="140" cy="98"/>
            </a:xfrm>
          </p:grpSpPr>
          <p:sp>
            <p:nvSpPr>
              <p:cNvPr id="306" name="Line 751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7" name="Line 752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8" name="Line 753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27" name="Oval 754"/>
            <p:cNvSpPr>
              <a:spLocks noChangeArrowheads="1"/>
            </p:cNvSpPr>
            <p:nvPr/>
          </p:nvSpPr>
          <p:spPr bwMode="auto">
            <a:xfrm>
              <a:off x="7470775" y="3665538"/>
              <a:ext cx="358775" cy="9525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755"/>
            <p:cNvSpPr>
              <a:spLocks noChangeShapeType="1"/>
            </p:cNvSpPr>
            <p:nvPr/>
          </p:nvSpPr>
          <p:spPr bwMode="auto">
            <a:xfrm>
              <a:off x="7470775" y="3657600"/>
              <a:ext cx="0" cy="58738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756"/>
            <p:cNvSpPr>
              <a:spLocks noChangeShapeType="1"/>
            </p:cNvSpPr>
            <p:nvPr/>
          </p:nvSpPr>
          <p:spPr bwMode="auto">
            <a:xfrm>
              <a:off x="7829550" y="3657600"/>
              <a:ext cx="0" cy="58738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Rectangle 757"/>
            <p:cNvSpPr>
              <a:spLocks noChangeArrowheads="1"/>
            </p:cNvSpPr>
            <p:nvPr/>
          </p:nvSpPr>
          <p:spPr bwMode="auto">
            <a:xfrm>
              <a:off x="7470775" y="3657600"/>
              <a:ext cx="355600" cy="58738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1" name="Oval 758"/>
            <p:cNvSpPr>
              <a:spLocks noChangeArrowheads="1"/>
            </p:cNvSpPr>
            <p:nvPr/>
          </p:nvSpPr>
          <p:spPr bwMode="auto">
            <a:xfrm>
              <a:off x="7467600" y="3589338"/>
              <a:ext cx="358775" cy="111125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2" name="Group 759"/>
            <p:cNvGrpSpPr>
              <a:grpSpLocks/>
            </p:cNvGrpSpPr>
            <p:nvPr/>
          </p:nvGrpSpPr>
          <p:grpSpPr bwMode="auto">
            <a:xfrm>
              <a:off x="7553325" y="3613150"/>
              <a:ext cx="179388" cy="65088"/>
              <a:chOff x="2848" y="848"/>
              <a:chExt cx="140" cy="98"/>
            </a:xfrm>
          </p:grpSpPr>
          <p:sp>
            <p:nvSpPr>
              <p:cNvPr id="303" name="Line 76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4" name="Line 76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5" name="Line 76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33" name="Group 763"/>
            <p:cNvGrpSpPr>
              <a:grpSpLocks/>
            </p:cNvGrpSpPr>
            <p:nvPr/>
          </p:nvGrpSpPr>
          <p:grpSpPr bwMode="auto">
            <a:xfrm flipV="1">
              <a:off x="7553325" y="3613150"/>
              <a:ext cx="179388" cy="65088"/>
              <a:chOff x="2848" y="848"/>
              <a:chExt cx="140" cy="98"/>
            </a:xfrm>
          </p:grpSpPr>
          <p:sp>
            <p:nvSpPr>
              <p:cNvPr id="300" name="Line 764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1" name="Line 765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02" name="Line 766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34" name="Oval 767"/>
            <p:cNvSpPr>
              <a:spLocks noChangeArrowheads="1"/>
            </p:cNvSpPr>
            <p:nvPr/>
          </p:nvSpPr>
          <p:spPr bwMode="auto">
            <a:xfrm>
              <a:off x="6935788" y="2503488"/>
              <a:ext cx="347662" cy="8890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Line 768"/>
            <p:cNvSpPr>
              <a:spLocks noChangeShapeType="1"/>
            </p:cNvSpPr>
            <p:nvPr/>
          </p:nvSpPr>
          <p:spPr bwMode="auto">
            <a:xfrm>
              <a:off x="6935788" y="2495550"/>
              <a:ext cx="0" cy="55563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6" name="Line 769"/>
            <p:cNvSpPr>
              <a:spLocks noChangeShapeType="1"/>
            </p:cNvSpPr>
            <p:nvPr/>
          </p:nvSpPr>
          <p:spPr bwMode="auto">
            <a:xfrm>
              <a:off x="7283450" y="2495550"/>
              <a:ext cx="0" cy="55563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Rectangle 770"/>
            <p:cNvSpPr>
              <a:spLocks noChangeArrowheads="1"/>
            </p:cNvSpPr>
            <p:nvPr/>
          </p:nvSpPr>
          <p:spPr bwMode="auto">
            <a:xfrm>
              <a:off x="6935788" y="2495550"/>
              <a:ext cx="344487" cy="53975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38" name="Oval 771"/>
            <p:cNvSpPr>
              <a:spLocks noChangeArrowheads="1"/>
            </p:cNvSpPr>
            <p:nvPr/>
          </p:nvSpPr>
          <p:spPr bwMode="auto">
            <a:xfrm>
              <a:off x="6932613" y="2432050"/>
              <a:ext cx="347662" cy="103188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9" name="Group 772"/>
            <p:cNvGrpSpPr>
              <a:grpSpLocks/>
            </p:cNvGrpSpPr>
            <p:nvPr/>
          </p:nvGrpSpPr>
          <p:grpSpPr bwMode="auto">
            <a:xfrm>
              <a:off x="7016750" y="2454275"/>
              <a:ext cx="171450" cy="61913"/>
              <a:chOff x="2848" y="848"/>
              <a:chExt cx="140" cy="98"/>
            </a:xfrm>
          </p:grpSpPr>
          <p:sp>
            <p:nvSpPr>
              <p:cNvPr id="297" name="Line 77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8" name="Line 77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9" name="Line 77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0" name="Group 776"/>
            <p:cNvGrpSpPr>
              <a:grpSpLocks/>
            </p:cNvGrpSpPr>
            <p:nvPr/>
          </p:nvGrpSpPr>
          <p:grpSpPr bwMode="auto">
            <a:xfrm flipV="1">
              <a:off x="7016750" y="2454275"/>
              <a:ext cx="171450" cy="60325"/>
              <a:chOff x="2848" y="848"/>
              <a:chExt cx="140" cy="98"/>
            </a:xfrm>
          </p:grpSpPr>
          <p:sp>
            <p:nvSpPr>
              <p:cNvPr id="294" name="Line 777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5" name="Line 778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6" name="Line 779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1" name="Oval 780"/>
            <p:cNvSpPr>
              <a:spLocks noChangeArrowheads="1"/>
            </p:cNvSpPr>
            <p:nvPr/>
          </p:nvSpPr>
          <p:spPr bwMode="auto">
            <a:xfrm>
              <a:off x="6934200" y="2763838"/>
              <a:ext cx="358775" cy="9525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Line 781"/>
            <p:cNvSpPr>
              <a:spLocks noChangeShapeType="1"/>
            </p:cNvSpPr>
            <p:nvPr/>
          </p:nvSpPr>
          <p:spPr bwMode="auto">
            <a:xfrm>
              <a:off x="6934200" y="2755900"/>
              <a:ext cx="0" cy="58738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782"/>
            <p:cNvSpPr>
              <a:spLocks noChangeShapeType="1"/>
            </p:cNvSpPr>
            <p:nvPr/>
          </p:nvSpPr>
          <p:spPr bwMode="auto">
            <a:xfrm>
              <a:off x="7292975" y="2755900"/>
              <a:ext cx="0" cy="58738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Rectangle 783"/>
            <p:cNvSpPr>
              <a:spLocks noChangeArrowheads="1"/>
            </p:cNvSpPr>
            <p:nvPr/>
          </p:nvSpPr>
          <p:spPr bwMode="auto">
            <a:xfrm>
              <a:off x="6934200" y="2755900"/>
              <a:ext cx="355600" cy="58738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45" name="Oval 784"/>
            <p:cNvSpPr>
              <a:spLocks noChangeArrowheads="1"/>
            </p:cNvSpPr>
            <p:nvPr/>
          </p:nvSpPr>
          <p:spPr bwMode="auto">
            <a:xfrm>
              <a:off x="6931025" y="2687638"/>
              <a:ext cx="358775" cy="111125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46" name="Group 785"/>
            <p:cNvGrpSpPr>
              <a:grpSpLocks/>
            </p:cNvGrpSpPr>
            <p:nvPr/>
          </p:nvGrpSpPr>
          <p:grpSpPr bwMode="auto">
            <a:xfrm>
              <a:off x="7016750" y="2711450"/>
              <a:ext cx="179388" cy="65088"/>
              <a:chOff x="2848" y="848"/>
              <a:chExt cx="140" cy="98"/>
            </a:xfrm>
          </p:grpSpPr>
          <p:sp>
            <p:nvSpPr>
              <p:cNvPr id="291" name="Line 78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2" name="Line 78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3" name="Line 78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47" name="Group 789"/>
            <p:cNvGrpSpPr>
              <a:grpSpLocks/>
            </p:cNvGrpSpPr>
            <p:nvPr/>
          </p:nvGrpSpPr>
          <p:grpSpPr bwMode="auto">
            <a:xfrm flipV="1">
              <a:off x="7016750" y="2711450"/>
              <a:ext cx="179388" cy="65088"/>
              <a:chOff x="2848" y="848"/>
              <a:chExt cx="140" cy="98"/>
            </a:xfrm>
          </p:grpSpPr>
          <p:sp>
            <p:nvSpPr>
              <p:cNvPr id="288" name="Line 790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9" name="Line 791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90" name="Line 792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48" name="Oval 793"/>
            <p:cNvSpPr>
              <a:spLocks noChangeArrowheads="1"/>
            </p:cNvSpPr>
            <p:nvPr/>
          </p:nvSpPr>
          <p:spPr bwMode="auto">
            <a:xfrm>
              <a:off x="7410450" y="2405063"/>
              <a:ext cx="330200" cy="85725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Line 794"/>
            <p:cNvSpPr>
              <a:spLocks noChangeShapeType="1"/>
            </p:cNvSpPr>
            <p:nvPr/>
          </p:nvSpPr>
          <p:spPr bwMode="auto">
            <a:xfrm>
              <a:off x="7410450" y="2398713"/>
              <a:ext cx="0" cy="52387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Line 795"/>
            <p:cNvSpPr>
              <a:spLocks noChangeShapeType="1"/>
            </p:cNvSpPr>
            <p:nvPr/>
          </p:nvSpPr>
          <p:spPr bwMode="auto">
            <a:xfrm>
              <a:off x="7740650" y="2398713"/>
              <a:ext cx="0" cy="52387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Rectangle 796"/>
            <p:cNvSpPr>
              <a:spLocks noChangeArrowheads="1"/>
            </p:cNvSpPr>
            <p:nvPr/>
          </p:nvSpPr>
          <p:spPr bwMode="auto">
            <a:xfrm>
              <a:off x="7410450" y="2398713"/>
              <a:ext cx="327025" cy="52387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solidFill>
                  <a:schemeClr val="bg2"/>
                </a:solidFill>
                <a:latin typeface="Times New Roman" pitchFamily="18" charset="0"/>
              </a:endParaRPr>
            </a:p>
          </p:txBody>
        </p:sp>
        <p:sp>
          <p:nvSpPr>
            <p:cNvPr id="52" name="Oval 797"/>
            <p:cNvSpPr>
              <a:spLocks noChangeArrowheads="1"/>
            </p:cNvSpPr>
            <p:nvPr/>
          </p:nvSpPr>
          <p:spPr bwMode="auto">
            <a:xfrm>
              <a:off x="7407275" y="2336800"/>
              <a:ext cx="330200" cy="1000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53" name="Group 798"/>
            <p:cNvGrpSpPr>
              <a:grpSpLocks/>
            </p:cNvGrpSpPr>
            <p:nvPr/>
          </p:nvGrpSpPr>
          <p:grpSpPr bwMode="auto">
            <a:xfrm>
              <a:off x="7486650" y="2359025"/>
              <a:ext cx="163513" cy="57150"/>
              <a:chOff x="2848" y="848"/>
              <a:chExt cx="140" cy="98"/>
            </a:xfrm>
          </p:grpSpPr>
          <p:sp>
            <p:nvSpPr>
              <p:cNvPr id="285" name="Line 79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6" name="Line 80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7" name="Line 80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54" name="Group 802"/>
            <p:cNvGrpSpPr>
              <a:grpSpLocks/>
            </p:cNvGrpSpPr>
            <p:nvPr/>
          </p:nvGrpSpPr>
          <p:grpSpPr bwMode="auto">
            <a:xfrm flipV="1">
              <a:off x="7486650" y="2357438"/>
              <a:ext cx="163513" cy="58737"/>
              <a:chOff x="2848" y="848"/>
              <a:chExt cx="140" cy="98"/>
            </a:xfrm>
          </p:grpSpPr>
          <p:sp>
            <p:nvSpPr>
              <p:cNvPr id="282" name="Line 803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3" name="Line 804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4" name="Line 805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55" name="Oval 806"/>
            <p:cNvSpPr>
              <a:spLocks noChangeArrowheads="1"/>
            </p:cNvSpPr>
            <p:nvPr/>
          </p:nvSpPr>
          <p:spPr bwMode="auto">
            <a:xfrm>
              <a:off x="7496175" y="2763838"/>
              <a:ext cx="358775" cy="95250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Line 807"/>
            <p:cNvSpPr>
              <a:spLocks noChangeShapeType="1"/>
            </p:cNvSpPr>
            <p:nvPr/>
          </p:nvSpPr>
          <p:spPr bwMode="auto">
            <a:xfrm>
              <a:off x="7496175" y="2755900"/>
              <a:ext cx="0" cy="58738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Line 808"/>
            <p:cNvSpPr>
              <a:spLocks noChangeShapeType="1"/>
            </p:cNvSpPr>
            <p:nvPr/>
          </p:nvSpPr>
          <p:spPr bwMode="auto">
            <a:xfrm>
              <a:off x="7854950" y="2755900"/>
              <a:ext cx="0" cy="58738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Rectangle 809"/>
            <p:cNvSpPr>
              <a:spLocks noChangeArrowheads="1"/>
            </p:cNvSpPr>
            <p:nvPr/>
          </p:nvSpPr>
          <p:spPr bwMode="auto">
            <a:xfrm>
              <a:off x="7496175" y="2755900"/>
              <a:ext cx="355600" cy="58738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59" name="Oval 810"/>
            <p:cNvSpPr>
              <a:spLocks noChangeArrowheads="1"/>
            </p:cNvSpPr>
            <p:nvPr/>
          </p:nvSpPr>
          <p:spPr bwMode="auto">
            <a:xfrm>
              <a:off x="7493000" y="2687638"/>
              <a:ext cx="358775" cy="111125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0" name="Group 811"/>
            <p:cNvGrpSpPr>
              <a:grpSpLocks/>
            </p:cNvGrpSpPr>
            <p:nvPr/>
          </p:nvGrpSpPr>
          <p:grpSpPr bwMode="auto">
            <a:xfrm>
              <a:off x="7578725" y="2711450"/>
              <a:ext cx="179388" cy="65088"/>
              <a:chOff x="2848" y="848"/>
              <a:chExt cx="140" cy="98"/>
            </a:xfrm>
          </p:grpSpPr>
          <p:sp>
            <p:nvSpPr>
              <p:cNvPr id="279" name="Line 81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0" name="Line 81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81" name="Line 81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1" name="Group 815"/>
            <p:cNvGrpSpPr>
              <a:grpSpLocks/>
            </p:cNvGrpSpPr>
            <p:nvPr/>
          </p:nvGrpSpPr>
          <p:grpSpPr bwMode="auto">
            <a:xfrm flipV="1">
              <a:off x="7578725" y="2711450"/>
              <a:ext cx="179388" cy="65088"/>
              <a:chOff x="2848" y="848"/>
              <a:chExt cx="140" cy="98"/>
            </a:xfrm>
          </p:grpSpPr>
          <p:sp>
            <p:nvSpPr>
              <p:cNvPr id="276" name="Line 816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7" name="Line 817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8" name="Line 818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2" name="Oval 819"/>
            <p:cNvSpPr>
              <a:spLocks noChangeArrowheads="1"/>
            </p:cNvSpPr>
            <p:nvPr/>
          </p:nvSpPr>
          <p:spPr bwMode="auto">
            <a:xfrm>
              <a:off x="6086475" y="2498725"/>
              <a:ext cx="346075" cy="873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Line 820"/>
            <p:cNvSpPr>
              <a:spLocks noChangeShapeType="1"/>
            </p:cNvSpPr>
            <p:nvPr/>
          </p:nvSpPr>
          <p:spPr bwMode="auto">
            <a:xfrm>
              <a:off x="6086475" y="2490788"/>
              <a:ext cx="0" cy="5397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Line 821"/>
            <p:cNvSpPr>
              <a:spLocks noChangeShapeType="1"/>
            </p:cNvSpPr>
            <p:nvPr/>
          </p:nvSpPr>
          <p:spPr bwMode="auto">
            <a:xfrm>
              <a:off x="6432550" y="2490788"/>
              <a:ext cx="0" cy="5397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Rectangle 822"/>
            <p:cNvSpPr>
              <a:spLocks noChangeArrowheads="1"/>
            </p:cNvSpPr>
            <p:nvPr/>
          </p:nvSpPr>
          <p:spPr bwMode="auto">
            <a:xfrm>
              <a:off x="6086475" y="2490788"/>
              <a:ext cx="342900" cy="53975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66" name="Oval 823"/>
            <p:cNvSpPr>
              <a:spLocks noChangeArrowheads="1"/>
            </p:cNvSpPr>
            <p:nvPr/>
          </p:nvSpPr>
          <p:spPr bwMode="auto">
            <a:xfrm>
              <a:off x="6083300" y="2427288"/>
              <a:ext cx="346075" cy="10318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67" name="Group 824"/>
            <p:cNvGrpSpPr>
              <a:grpSpLocks/>
            </p:cNvGrpSpPr>
            <p:nvPr/>
          </p:nvGrpSpPr>
          <p:grpSpPr bwMode="auto">
            <a:xfrm>
              <a:off x="6167438" y="2449513"/>
              <a:ext cx="171450" cy="60325"/>
              <a:chOff x="2848" y="848"/>
              <a:chExt cx="140" cy="98"/>
            </a:xfrm>
          </p:grpSpPr>
          <p:sp>
            <p:nvSpPr>
              <p:cNvPr id="273" name="Line 825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4" name="Line 826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5" name="Line 827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68" name="Group 828"/>
            <p:cNvGrpSpPr>
              <a:grpSpLocks/>
            </p:cNvGrpSpPr>
            <p:nvPr/>
          </p:nvGrpSpPr>
          <p:grpSpPr bwMode="auto">
            <a:xfrm flipV="1">
              <a:off x="6167438" y="2449513"/>
              <a:ext cx="171450" cy="58737"/>
              <a:chOff x="2848" y="848"/>
              <a:chExt cx="140" cy="98"/>
            </a:xfrm>
          </p:grpSpPr>
          <p:sp>
            <p:nvSpPr>
              <p:cNvPr id="270" name="Line 829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1" name="Line 830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72" name="Line 831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69" name="Oval 832"/>
            <p:cNvSpPr>
              <a:spLocks noChangeArrowheads="1"/>
            </p:cNvSpPr>
            <p:nvPr/>
          </p:nvSpPr>
          <p:spPr bwMode="auto">
            <a:xfrm>
              <a:off x="5780088" y="3648075"/>
              <a:ext cx="346075" cy="87313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0" name="Line 833"/>
            <p:cNvSpPr>
              <a:spLocks noChangeShapeType="1"/>
            </p:cNvSpPr>
            <p:nvPr/>
          </p:nvSpPr>
          <p:spPr bwMode="auto">
            <a:xfrm>
              <a:off x="5780088" y="3640138"/>
              <a:ext cx="0" cy="5397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1" name="Line 834"/>
            <p:cNvSpPr>
              <a:spLocks noChangeShapeType="1"/>
            </p:cNvSpPr>
            <p:nvPr/>
          </p:nvSpPr>
          <p:spPr bwMode="auto">
            <a:xfrm>
              <a:off x="6126163" y="3640138"/>
              <a:ext cx="0" cy="53975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2" name="Rectangle 835"/>
            <p:cNvSpPr>
              <a:spLocks noChangeArrowheads="1"/>
            </p:cNvSpPr>
            <p:nvPr/>
          </p:nvSpPr>
          <p:spPr bwMode="auto">
            <a:xfrm>
              <a:off x="5780088" y="3640138"/>
              <a:ext cx="342900" cy="53975"/>
            </a:xfrm>
            <a:prstGeom prst="rect">
              <a:avLst/>
            </a:prstGeom>
            <a:solidFill>
              <a:srgbClr val="DDDDDD"/>
            </a:solidFill>
            <a:ln w="12700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buClrTx/>
                <a:buSzTx/>
                <a:buFontTx/>
                <a:buNone/>
              </a:pPr>
              <a:endParaRPr lang="en-US">
                <a:latin typeface="Times New Roman" pitchFamily="18" charset="0"/>
              </a:endParaRPr>
            </a:p>
          </p:txBody>
        </p:sp>
        <p:sp>
          <p:nvSpPr>
            <p:cNvPr id="73" name="Oval 836"/>
            <p:cNvSpPr>
              <a:spLocks noChangeArrowheads="1"/>
            </p:cNvSpPr>
            <p:nvPr/>
          </p:nvSpPr>
          <p:spPr bwMode="auto">
            <a:xfrm>
              <a:off x="5776913" y="3576638"/>
              <a:ext cx="346075" cy="103187"/>
            </a:xfrm>
            <a:prstGeom prst="ellipse">
              <a:avLst/>
            </a:prstGeom>
            <a:solidFill>
              <a:srgbClr val="DDDDDD"/>
            </a:solidFill>
            <a:ln w="12700">
              <a:solidFill>
                <a:schemeClr val="folHlink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74" name="Group 837"/>
            <p:cNvGrpSpPr>
              <a:grpSpLocks/>
            </p:cNvGrpSpPr>
            <p:nvPr/>
          </p:nvGrpSpPr>
          <p:grpSpPr bwMode="auto">
            <a:xfrm>
              <a:off x="5861050" y="3598863"/>
              <a:ext cx="171450" cy="60325"/>
              <a:chOff x="2848" y="848"/>
              <a:chExt cx="140" cy="98"/>
            </a:xfrm>
          </p:grpSpPr>
          <p:sp>
            <p:nvSpPr>
              <p:cNvPr id="267" name="Line 838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8" name="Line 839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9" name="Line 840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75" name="Group 841"/>
            <p:cNvGrpSpPr>
              <a:grpSpLocks/>
            </p:cNvGrpSpPr>
            <p:nvPr/>
          </p:nvGrpSpPr>
          <p:grpSpPr bwMode="auto">
            <a:xfrm flipV="1">
              <a:off x="5861050" y="3598863"/>
              <a:ext cx="171450" cy="58737"/>
              <a:chOff x="2848" y="848"/>
              <a:chExt cx="140" cy="98"/>
            </a:xfrm>
          </p:grpSpPr>
          <p:sp>
            <p:nvSpPr>
              <p:cNvPr id="264" name="Line 842"/>
              <p:cNvSpPr>
                <a:spLocks noChangeShapeType="1"/>
              </p:cNvSpPr>
              <p:nvPr/>
            </p:nvSpPr>
            <p:spPr bwMode="auto">
              <a:xfrm flipV="1">
                <a:off x="2848" y="848"/>
                <a:ext cx="50" cy="2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5" name="Line 843"/>
              <p:cNvSpPr>
                <a:spLocks noChangeShapeType="1"/>
              </p:cNvSpPr>
              <p:nvPr/>
            </p:nvSpPr>
            <p:spPr bwMode="auto">
              <a:xfrm>
                <a:off x="2944" y="946"/>
                <a:ext cx="44" cy="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66" name="Line 844"/>
              <p:cNvSpPr>
                <a:spLocks noChangeShapeType="1"/>
              </p:cNvSpPr>
              <p:nvPr/>
            </p:nvSpPr>
            <p:spPr bwMode="auto">
              <a:xfrm>
                <a:off x="2894" y="850"/>
                <a:ext cx="52" cy="96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76" name="Line 845"/>
            <p:cNvSpPr>
              <a:spLocks noChangeShapeType="1"/>
            </p:cNvSpPr>
            <p:nvPr/>
          </p:nvSpPr>
          <p:spPr bwMode="auto">
            <a:xfrm flipV="1">
              <a:off x="6978650" y="4005263"/>
              <a:ext cx="227013" cy="4365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7" name="Line 846"/>
            <p:cNvSpPr>
              <a:spLocks noChangeShapeType="1"/>
            </p:cNvSpPr>
            <p:nvPr/>
          </p:nvSpPr>
          <p:spPr bwMode="auto">
            <a:xfrm>
              <a:off x="7102475" y="3743325"/>
              <a:ext cx="163513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8" name="Line 847"/>
            <p:cNvSpPr>
              <a:spLocks noChangeShapeType="1"/>
            </p:cNvSpPr>
            <p:nvPr/>
          </p:nvSpPr>
          <p:spPr bwMode="auto">
            <a:xfrm>
              <a:off x="7199313" y="3663950"/>
              <a:ext cx="2794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79" name="Line 848"/>
            <p:cNvSpPr>
              <a:spLocks noChangeShapeType="1"/>
            </p:cNvSpPr>
            <p:nvPr/>
          </p:nvSpPr>
          <p:spPr bwMode="auto">
            <a:xfrm flipV="1">
              <a:off x="7435850" y="3749675"/>
              <a:ext cx="134938" cy="1047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0" name="Line 849"/>
            <p:cNvSpPr>
              <a:spLocks noChangeShapeType="1"/>
            </p:cNvSpPr>
            <p:nvPr/>
          </p:nvSpPr>
          <p:spPr bwMode="auto">
            <a:xfrm>
              <a:off x="6134100" y="3670300"/>
              <a:ext cx="67945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1" name="Line 850"/>
            <p:cNvSpPr>
              <a:spLocks noChangeShapeType="1"/>
            </p:cNvSpPr>
            <p:nvPr/>
          </p:nvSpPr>
          <p:spPr bwMode="auto">
            <a:xfrm>
              <a:off x="6429375" y="2517775"/>
              <a:ext cx="509588" cy="31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2" name="Line 851"/>
            <p:cNvSpPr>
              <a:spLocks noChangeShapeType="1"/>
            </p:cNvSpPr>
            <p:nvPr/>
          </p:nvSpPr>
          <p:spPr bwMode="auto">
            <a:xfrm>
              <a:off x="5995988" y="2346325"/>
              <a:ext cx="152400" cy="825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3" name="Freeform 852"/>
            <p:cNvSpPr>
              <a:spLocks/>
            </p:cNvSpPr>
            <p:nvPr/>
          </p:nvSpPr>
          <p:spPr bwMode="auto">
            <a:xfrm>
              <a:off x="5316538" y="4352925"/>
              <a:ext cx="2979737" cy="1455738"/>
            </a:xfrm>
            <a:custGeom>
              <a:avLst/>
              <a:gdLst>
                <a:gd name="T0" fmla="*/ 889 w 1877"/>
                <a:gd name="T1" fmla="*/ 23 h 917"/>
                <a:gd name="T2" fmla="*/ 692 w 1877"/>
                <a:gd name="T3" fmla="*/ 109 h 917"/>
                <a:gd name="T4" fmla="*/ 415 w 1877"/>
                <a:gd name="T5" fmla="*/ 91 h 917"/>
                <a:gd name="T6" fmla="*/ 112 w 1877"/>
                <a:gd name="T7" fmla="*/ 170 h 917"/>
                <a:gd name="T8" fmla="*/ 50 w 1877"/>
                <a:gd name="T9" fmla="*/ 353 h 917"/>
                <a:gd name="T10" fmla="*/ 14 w 1877"/>
                <a:gd name="T11" fmla="*/ 528 h 917"/>
                <a:gd name="T12" fmla="*/ 139 w 1877"/>
                <a:gd name="T13" fmla="*/ 650 h 917"/>
                <a:gd name="T14" fmla="*/ 505 w 1877"/>
                <a:gd name="T15" fmla="*/ 781 h 917"/>
                <a:gd name="T16" fmla="*/ 933 w 1877"/>
                <a:gd name="T17" fmla="*/ 886 h 917"/>
                <a:gd name="T18" fmla="*/ 1370 w 1877"/>
                <a:gd name="T19" fmla="*/ 901 h 917"/>
                <a:gd name="T20" fmla="*/ 1676 w 1877"/>
                <a:gd name="T21" fmla="*/ 793 h 917"/>
                <a:gd name="T22" fmla="*/ 1860 w 1877"/>
                <a:gd name="T23" fmla="*/ 624 h 917"/>
                <a:gd name="T24" fmla="*/ 1776 w 1877"/>
                <a:gd name="T25" fmla="*/ 219 h 917"/>
                <a:gd name="T26" fmla="*/ 1503 w 1877"/>
                <a:gd name="T27" fmla="*/ 100 h 917"/>
                <a:gd name="T28" fmla="*/ 1200 w 1877"/>
                <a:gd name="T29" fmla="*/ 13 h 917"/>
                <a:gd name="T30" fmla="*/ 889 w 1877"/>
                <a:gd name="T31" fmla="*/ 23 h 917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w 1877"/>
                <a:gd name="T49" fmla="*/ 0 h 917"/>
                <a:gd name="T50" fmla="*/ 1877 w 1877"/>
                <a:gd name="T51" fmla="*/ 917 h 917"/>
              </a:gdLst>
              <a:ahLst/>
              <a:cxnLst>
                <a:cxn ang="T32">
                  <a:pos x="T0" y="T1"/>
                </a:cxn>
                <a:cxn ang="T33">
                  <a:pos x="T2" y="T3"/>
                </a:cxn>
                <a:cxn ang="T34">
                  <a:pos x="T4" y="T5"/>
                </a:cxn>
                <a:cxn ang="T35">
                  <a:pos x="T6" y="T7"/>
                </a:cxn>
                <a:cxn ang="T36">
                  <a:pos x="T8" y="T9"/>
                </a:cxn>
                <a:cxn ang="T37">
                  <a:pos x="T10" y="T11"/>
                </a:cxn>
                <a:cxn ang="T38">
                  <a:pos x="T12" y="T13"/>
                </a:cxn>
                <a:cxn ang="T39">
                  <a:pos x="T14" y="T15"/>
                </a:cxn>
                <a:cxn ang="T40">
                  <a:pos x="T16" y="T17"/>
                </a:cxn>
                <a:cxn ang="T41">
                  <a:pos x="T18" y="T19"/>
                </a:cxn>
                <a:cxn ang="T42">
                  <a:pos x="T20" y="T21"/>
                </a:cxn>
                <a:cxn ang="T43">
                  <a:pos x="T22" y="T23"/>
                </a:cxn>
                <a:cxn ang="T44">
                  <a:pos x="T24" y="T25"/>
                </a:cxn>
                <a:cxn ang="T45">
                  <a:pos x="T26" y="T27"/>
                </a:cxn>
                <a:cxn ang="T46">
                  <a:pos x="T28" y="T29"/>
                </a:cxn>
                <a:cxn ang="T47">
                  <a:pos x="T30" y="T31"/>
                </a:cxn>
              </a:cxnLst>
              <a:rect l="T48" t="T49" r="T50" b="T51"/>
              <a:pathLst>
                <a:path w="1877" h="917">
                  <a:moveTo>
                    <a:pt x="889" y="23"/>
                  </a:moveTo>
                  <a:cubicBezTo>
                    <a:pt x="804" y="39"/>
                    <a:pt x="771" y="98"/>
                    <a:pt x="692" y="109"/>
                  </a:cubicBezTo>
                  <a:cubicBezTo>
                    <a:pt x="613" y="120"/>
                    <a:pt x="511" y="81"/>
                    <a:pt x="415" y="91"/>
                  </a:cubicBezTo>
                  <a:cubicBezTo>
                    <a:pt x="319" y="101"/>
                    <a:pt x="174" y="126"/>
                    <a:pt x="112" y="170"/>
                  </a:cubicBezTo>
                  <a:cubicBezTo>
                    <a:pt x="51" y="214"/>
                    <a:pt x="66" y="294"/>
                    <a:pt x="50" y="353"/>
                  </a:cubicBezTo>
                  <a:cubicBezTo>
                    <a:pt x="34" y="412"/>
                    <a:pt x="0" y="479"/>
                    <a:pt x="14" y="528"/>
                  </a:cubicBezTo>
                  <a:cubicBezTo>
                    <a:pt x="29" y="577"/>
                    <a:pt x="57" y="608"/>
                    <a:pt x="139" y="650"/>
                  </a:cubicBezTo>
                  <a:cubicBezTo>
                    <a:pt x="221" y="692"/>
                    <a:pt x="372" y="742"/>
                    <a:pt x="505" y="781"/>
                  </a:cubicBezTo>
                  <a:cubicBezTo>
                    <a:pt x="638" y="820"/>
                    <a:pt x="789" y="866"/>
                    <a:pt x="933" y="886"/>
                  </a:cubicBezTo>
                  <a:cubicBezTo>
                    <a:pt x="1077" y="906"/>
                    <a:pt x="1246" y="917"/>
                    <a:pt x="1370" y="901"/>
                  </a:cubicBezTo>
                  <a:cubicBezTo>
                    <a:pt x="1494" y="885"/>
                    <a:pt x="1594" y="839"/>
                    <a:pt x="1676" y="793"/>
                  </a:cubicBezTo>
                  <a:cubicBezTo>
                    <a:pt x="1758" y="747"/>
                    <a:pt x="1843" y="720"/>
                    <a:pt x="1860" y="624"/>
                  </a:cubicBezTo>
                  <a:cubicBezTo>
                    <a:pt x="1877" y="528"/>
                    <a:pt x="1835" y="306"/>
                    <a:pt x="1776" y="219"/>
                  </a:cubicBezTo>
                  <a:cubicBezTo>
                    <a:pt x="1717" y="132"/>
                    <a:pt x="1599" y="134"/>
                    <a:pt x="1503" y="100"/>
                  </a:cubicBezTo>
                  <a:cubicBezTo>
                    <a:pt x="1407" y="66"/>
                    <a:pt x="1302" y="26"/>
                    <a:pt x="1200" y="13"/>
                  </a:cubicBezTo>
                  <a:cubicBezTo>
                    <a:pt x="1098" y="0"/>
                    <a:pt x="974" y="7"/>
                    <a:pt x="889" y="23"/>
                  </a:cubicBezTo>
                  <a:close/>
                </a:path>
              </a:pathLst>
            </a:custGeom>
            <a:solidFill>
              <a:srgbClr val="DDDDDD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84" name="Line 853"/>
            <p:cNvSpPr>
              <a:spLocks noChangeShapeType="1"/>
            </p:cNvSpPr>
            <p:nvPr/>
          </p:nvSpPr>
          <p:spPr bwMode="auto">
            <a:xfrm rot="16200000">
              <a:off x="7551737" y="5089526"/>
              <a:ext cx="523875" cy="13970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5" name="Line 854"/>
            <p:cNvSpPr>
              <a:spLocks noChangeShapeType="1"/>
            </p:cNvSpPr>
            <p:nvPr/>
          </p:nvSpPr>
          <p:spPr bwMode="auto">
            <a:xfrm rot="5400000" flipV="1">
              <a:off x="7697788" y="5370513"/>
              <a:ext cx="3175" cy="85725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6" name="Line 855"/>
            <p:cNvSpPr>
              <a:spLocks noChangeShapeType="1"/>
            </p:cNvSpPr>
            <p:nvPr/>
          </p:nvSpPr>
          <p:spPr bwMode="auto">
            <a:xfrm rot="16200000">
              <a:off x="7883525" y="5046663"/>
              <a:ext cx="0" cy="114300"/>
            </a:xfrm>
            <a:prstGeom prst="line">
              <a:avLst/>
            </a:prstGeom>
            <a:noFill/>
            <a:ln w="12700">
              <a:solidFill>
                <a:schemeClr val="bg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7" name="Group 856"/>
            <p:cNvGrpSpPr>
              <a:grpSpLocks/>
            </p:cNvGrpSpPr>
            <p:nvPr/>
          </p:nvGrpSpPr>
          <p:grpSpPr bwMode="auto">
            <a:xfrm>
              <a:off x="7462838" y="4756150"/>
              <a:ext cx="501650" cy="234950"/>
              <a:chOff x="4701" y="2996"/>
              <a:chExt cx="316" cy="148"/>
            </a:xfrm>
          </p:grpSpPr>
          <p:sp>
            <p:nvSpPr>
              <p:cNvPr id="251" name="Oval 857"/>
              <p:cNvSpPr>
                <a:spLocks noChangeArrowheads="1"/>
              </p:cNvSpPr>
              <p:nvPr/>
            </p:nvSpPr>
            <p:spPr bwMode="auto">
              <a:xfrm>
                <a:off x="4704" y="3062"/>
                <a:ext cx="313" cy="82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2" name="Line 858"/>
              <p:cNvSpPr>
                <a:spLocks noChangeShapeType="1"/>
              </p:cNvSpPr>
              <p:nvPr/>
            </p:nvSpPr>
            <p:spPr bwMode="auto">
              <a:xfrm>
                <a:off x="4704" y="3055"/>
                <a:ext cx="0" cy="51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3" name="Line 859"/>
              <p:cNvSpPr>
                <a:spLocks noChangeShapeType="1"/>
              </p:cNvSpPr>
              <p:nvPr/>
            </p:nvSpPr>
            <p:spPr bwMode="auto">
              <a:xfrm>
                <a:off x="5017" y="3055"/>
                <a:ext cx="0" cy="51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54" name="Rectangle 860"/>
              <p:cNvSpPr>
                <a:spLocks noChangeArrowheads="1"/>
              </p:cNvSpPr>
              <p:nvPr/>
            </p:nvSpPr>
            <p:spPr bwMode="auto">
              <a:xfrm>
                <a:off x="4704" y="3055"/>
                <a:ext cx="310" cy="50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255" name="Oval 861"/>
              <p:cNvSpPr>
                <a:spLocks noChangeArrowheads="1"/>
              </p:cNvSpPr>
              <p:nvPr/>
            </p:nvSpPr>
            <p:spPr bwMode="auto">
              <a:xfrm>
                <a:off x="4701" y="2996"/>
                <a:ext cx="313" cy="96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56" name="Group 862"/>
              <p:cNvGrpSpPr>
                <a:grpSpLocks/>
              </p:cNvGrpSpPr>
              <p:nvPr/>
            </p:nvGrpSpPr>
            <p:grpSpPr bwMode="auto">
              <a:xfrm>
                <a:off x="4776" y="3017"/>
                <a:ext cx="156" cy="56"/>
                <a:chOff x="2848" y="848"/>
                <a:chExt cx="140" cy="98"/>
              </a:xfrm>
            </p:grpSpPr>
            <p:sp>
              <p:nvSpPr>
                <p:cNvPr id="261" name="Line 86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2" name="Line 86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3" name="Line 86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57" name="Group 866"/>
              <p:cNvGrpSpPr>
                <a:grpSpLocks/>
              </p:cNvGrpSpPr>
              <p:nvPr/>
            </p:nvGrpSpPr>
            <p:grpSpPr bwMode="auto">
              <a:xfrm flipV="1">
                <a:off x="4776" y="3016"/>
                <a:ext cx="156" cy="56"/>
                <a:chOff x="2848" y="848"/>
                <a:chExt cx="140" cy="98"/>
              </a:xfrm>
            </p:grpSpPr>
            <p:sp>
              <p:nvSpPr>
                <p:cNvPr id="258" name="Line 86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9" name="Line 86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60" name="Line 86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88" name="Group 870"/>
            <p:cNvGrpSpPr>
              <a:grpSpLocks/>
            </p:cNvGrpSpPr>
            <p:nvPr/>
          </p:nvGrpSpPr>
          <p:grpSpPr bwMode="auto">
            <a:xfrm>
              <a:off x="6646863" y="4479925"/>
              <a:ext cx="501650" cy="234950"/>
              <a:chOff x="3600" y="219"/>
              <a:chExt cx="360" cy="175"/>
            </a:xfrm>
          </p:grpSpPr>
          <p:sp>
            <p:nvSpPr>
              <p:cNvPr id="238" name="Oval 871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9" name="Line 872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0" name="Line 873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1" name="Rectangle 874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242" name="Oval 875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43" name="Group 876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48" name="Line 87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9" name="Line 87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50" name="Line 87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44" name="Group 880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45" name="Line 88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6" name="Line 88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47" name="Line 88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89" name="Group 884"/>
            <p:cNvGrpSpPr>
              <a:grpSpLocks/>
            </p:cNvGrpSpPr>
            <p:nvPr/>
          </p:nvGrpSpPr>
          <p:grpSpPr bwMode="auto">
            <a:xfrm>
              <a:off x="5981700" y="4784725"/>
              <a:ext cx="501650" cy="234950"/>
              <a:chOff x="3600" y="219"/>
              <a:chExt cx="360" cy="175"/>
            </a:xfrm>
          </p:grpSpPr>
          <p:sp>
            <p:nvSpPr>
              <p:cNvPr id="225" name="Oval 885"/>
              <p:cNvSpPr>
                <a:spLocks noChangeArrowheads="1"/>
              </p:cNvSpPr>
              <p:nvPr/>
            </p:nvSpPr>
            <p:spPr bwMode="auto">
              <a:xfrm>
                <a:off x="3603" y="297"/>
                <a:ext cx="357" cy="97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6" name="Line 886"/>
              <p:cNvSpPr>
                <a:spLocks noChangeShapeType="1"/>
              </p:cNvSpPr>
              <p:nvPr/>
            </p:nvSpPr>
            <p:spPr bwMode="auto">
              <a:xfrm>
                <a:off x="3603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7" name="Line 887"/>
              <p:cNvSpPr>
                <a:spLocks noChangeShapeType="1"/>
              </p:cNvSpPr>
              <p:nvPr/>
            </p:nvSpPr>
            <p:spPr bwMode="auto">
              <a:xfrm>
                <a:off x="3960" y="289"/>
                <a:ext cx="0" cy="6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8" name="Rectangle 888"/>
              <p:cNvSpPr>
                <a:spLocks noChangeArrowheads="1"/>
              </p:cNvSpPr>
              <p:nvPr/>
            </p:nvSpPr>
            <p:spPr bwMode="auto">
              <a:xfrm>
                <a:off x="3603" y="289"/>
                <a:ext cx="354" cy="59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229" name="Oval 889"/>
              <p:cNvSpPr>
                <a:spLocks noChangeArrowheads="1"/>
              </p:cNvSpPr>
              <p:nvPr/>
            </p:nvSpPr>
            <p:spPr bwMode="auto">
              <a:xfrm>
                <a:off x="3600" y="219"/>
                <a:ext cx="357" cy="113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230" name="Group 890"/>
              <p:cNvGrpSpPr>
                <a:grpSpLocks/>
              </p:cNvGrpSpPr>
              <p:nvPr/>
            </p:nvGrpSpPr>
            <p:grpSpPr bwMode="auto">
              <a:xfrm>
                <a:off x="3686" y="244"/>
                <a:ext cx="177" cy="66"/>
                <a:chOff x="2848" y="848"/>
                <a:chExt cx="140" cy="98"/>
              </a:xfrm>
            </p:grpSpPr>
            <p:sp>
              <p:nvSpPr>
                <p:cNvPr id="235" name="Line 891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6" name="Line 892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7" name="Line 893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231" name="Group 894"/>
              <p:cNvGrpSpPr>
                <a:grpSpLocks/>
              </p:cNvGrpSpPr>
              <p:nvPr/>
            </p:nvGrpSpPr>
            <p:grpSpPr bwMode="auto">
              <a:xfrm flipV="1">
                <a:off x="3686" y="243"/>
                <a:ext cx="177" cy="66"/>
                <a:chOff x="2848" y="848"/>
                <a:chExt cx="140" cy="98"/>
              </a:xfrm>
            </p:grpSpPr>
            <p:sp>
              <p:nvSpPr>
                <p:cNvPr id="232" name="Line 895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3" name="Line 896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4" name="Line 897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90" name="Line 898"/>
            <p:cNvSpPr>
              <a:spLocks noChangeShapeType="1"/>
            </p:cNvSpPr>
            <p:nvPr/>
          </p:nvSpPr>
          <p:spPr bwMode="auto">
            <a:xfrm>
              <a:off x="7096125" y="4691063"/>
              <a:ext cx="358775" cy="1206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1" name="Line 899"/>
            <p:cNvSpPr>
              <a:spLocks noChangeShapeType="1"/>
            </p:cNvSpPr>
            <p:nvPr/>
          </p:nvSpPr>
          <p:spPr bwMode="auto">
            <a:xfrm flipV="1">
              <a:off x="6443663" y="4703763"/>
              <a:ext cx="277812" cy="109537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2" name="Line 900"/>
            <p:cNvSpPr>
              <a:spLocks noChangeShapeType="1"/>
            </p:cNvSpPr>
            <p:nvPr/>
          </p:nvSpPr>
          <p:spPr bwMode="auto">
            <a:xfrm flipV="1">
              <a:off x="6486525" y="4906963"/>
              <a:ext cx="97155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3" name="Line 901"/>
            <p:cNvSpPr>
              <a:spLocks noChangeShapeType="1"/>
            </p:cNvSpPr>
            <p:nvPr/>
          </p:nvSpPr>
          <p:spPr bwMode="auto">
            <a:xfrm flipH="1">
              <a:off x="5781675" y="4652963"/>
              <a:ext cx="254000" cy="46990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4" name="Line 902"/>
            <p:cNvSpPr>
              <a:spLocks noChangeShapeType="1"/>
            </p:cNvSpPr>
            <p:nvPr/>
          </p:nvSpPr>
          <p:spPr bwMode="auto">
            <a:xfrm>
              <a:off x="5807075" y="4703763"/>
              <a:ext cx="19685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" name="Line 903"/>
            <p:cNvSpPr>
              <a:spLocks noChangeShapeType="1"/>
            </p:cNvSpPr>
            <p:nvPr/>
          </p:nvSpPr>
          <p:spPr bwMode="auto">
            <a:xfrm>
              <a:off x="5667375" y="5040313"/>
              <a:ext cx="153988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6" name="Line 904"/>
            <p:cNvSpPr>
              <a:spLocks noChangeShapeType="1"/>
            </p:cNvSpPr>
            <p:nvPr/>
          </p:nvSpPr>
          <p:spPr bwMode="auto">
            <a:xfrm>
              <a:off x="5919788" y="5119688"/>
              <a:ext cx="490537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7" name="Line 905"/>
            <p:cNvSpPr>
              <a:spLocks noChangeShapeType="1"/>
            </p:cNvSpPr>
            <p:nvPr/>
          </p:nvSpPr>
          <p:spPr bwMode="auto">
            <a:xfrm flipH="1">
              <a:off x="6159500" y="5027613"/>
              <a:ext cx="53975" cy="857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8" name="Line 906"/>
            <p:cNvSpPr>
              <a:spLocks noChangeShapeType="1"/>
            </p:cNvSpPr>
            <p:nvPr/>
          </p:nvSpPr>
          <p:spPr bwMode="auto">
            <a:xfrm>
              <a:off x="5972175" y="5116513"/>
              <a:ext cx="1588" cy="825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9" name="Line 907"/>
            <p:cNvSpPr>
              <a:spLocks noChangeShapeType="1"/>
            </p:cNvSpPr>
            <p:nvPr/>
          </p:nvSpPr>
          <p:spPr bwMode="auto">
            <a:xfrm flipH="1" flipV="1">
              <a:off x="6369050" y="5124450"/>
              <a:ext cx="0" cy="7620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0" name="Line 908"/>
            <p:cNvSpPr>
              <a:spLocks noChangeShapeType="1"/>
            </p:cNvSpPr>
            <p:nvPr/>
          </p:nvSpPr>
          <p:spPr bwMode="auto">
            <a:xfrm>
              <a:off x="6450013" y="4983163"/>
              <a:ext cx="503237" cy="2698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1" name="Line 909"/>
            <p:cNvSpPr>
              <a:spLocks noChangeShapeType="1"/>
            </p:cNvSpPr>
            <p:nvPr/>
          </p:nvSpPr>
          <p:spPr bwMode="auto">
            <a:xfrm>
              <a:off x="5899150" y="4918075"/>
              <a:ext cx="80963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02" name="Group 910"/>
            <p:cNvGrpSpPr>
              <a:grpSpLocks/>
            </p:cNvGrpSpPr>
            <p:nvPr/>
          </p:nvGrpSpPr>
          <p:grpSpPr bwMode="auto">
            <a:xfrm>
              <a:off x="5084763" y="1677988"/>
              <a:ext cx="3021012" cy="3981450"/>
              <a:chOff x="-1203" y="1352"/>
              <a:chExt cx="1903" cy="2508"/>
            </a:xfrm>
          </p:grpSpPr>
          <p:grpSp>
            <p:nvGrpSpPr>
              <p:cNvPr id="185" name="Group 911"/>
              <p:cNvGrpSpPr>
                <a:grpSpLocks/>
              </p:cNvGrpSpPr>
              <p:nvPr/>
            </p:nvGrpSpPr>
            <p:grpSpPr bwMode="auto">
              <a:xfrm>
                <a:off x="-1203" y="1647"/>
                <a:ext cx="436" cy="114"/>
                <a:chOff x="3072" y="739"/>
                <a:chExt cx="652" cy="146"/>
              </a:xfrm>
            </p:grpSpPr>
            <p:pic>
              <p:nvPicPr>
                <p:cNvPr id="222" name="Picture 912" descr="lgv_fqmg[1]"/>
                <p:cNvPicPr>
                  <a:picLocks noChangeAspect="1" noChangeArrowheads="1"/>
                </p:cNvPicPr>
                <p:nvPr/>
              </p:nvPicPr>
              <p:blipFill>
                <a:blip r:embed="rId7"/>
                <a:srcRect/>
                <a:stretch>
                  <a:fillRect/>
                </a:stretch>
              </p:blipFill>
              <p:spPr bwMode="auto">
                <a:xfrm flipH="1">
                  <a:off x="3237" y="739"/>
                  <a:ext cx="487" cy="14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223" name="Line 913"/>
                <p:cNvSpPr>
                  <a:spLocks noChangeShapeType="1"/>
                </p:cNvSpPr>
                <p:nvPr/>
              </p:nvSpPr>
              <p:spPr bwMode="auto">
                <a:xfrm flipH="1">
                  <a:off x="3104" y="784"/>
                  <a:ext cx="88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24" name="Line 914"/>
                <p:cNvSpPr>
                  <a:spLocks noChangeShapeType="1"/>
                </p:cNvSpPr>
                <p:nvPr/>
              </p:nvSpPr>
              <p:spPr bwMode="auto">
                <a:xfrm flipH="1">
                  <a:off x="3072" y="760"/>
                  <a:ext cx="144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pic>
            <p:nvPicPr>
              <p:cNvPr id="186" name="Picture 915" descr="imgyjavg[1]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-1027" y="1466"/>
                <a:ext cx="232" cy="16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87" name="Group 916"/>
              <p:cNvGrpSpPr>
                <a:grpSpLocks/>
              </p:cNvGrpSpPr>
              <p:nvPr/>
            </p:nvGrpSpPr>
            <p:grpSpPr bwMode="auto">
              <a:xfrm>
                <a:off x="-546" y="1352"/>
                <a:ext cx="256" cy="269"/>
                <a:chOff x="2870" y="1518"/>
                <a:chExt cx="292" cy="320"/>
              </a:xfrm>
            </p:grpSpPr>
            <p:graphicFrame>
              <p:nvGraphicFramePr>
                <p:cNvPr id="220" name="Object 917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1172" name="Clip" r:id="rId9" imgW="819000" imgH="847800" progId="">
                        <p:embed/>
                      </p:oleObj>
                    </mc:Choice>
                    <mc:Fallback>
                      <p:oleObj name="Clip" r:id="rId9" imgW="819000" imgH="84780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21" name="Object 918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1173" name="Clip" r:id="rId11" imgW="1266840" imgH="1200240" progId="">
                        <p:embed/>
                      </p:oleObj>
                    </mc:Choice>
                    <mc:Fallback>
                      <p:oleObj name="Clip" r:id="rId11" imgW="1266840" imgH="120024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88" name="Group 919"/>
              <p:cNvGrpSpPr>
                <a:grpSpLocks/>
              </p:cNvGrpSpPr>
              <p:nvPr/>
            </p:nvGrpSpPr>
            <p:grpSpPr bwMode="auto">
              <a:xfrm>
                <a:off x="-1002" y="2262"/>
                <a:ext cx="209" cy="224"/>
                <a:chOff x="2870" y="1518"/>
                <a:chExt cx="292" cy="320"/>
              </a:xfrm>
            </p:grpSpPr>
            <p:graphicFrame>
              <p:nvGraphicFramePr>
                <p:cNvPr id="218" name="Object 920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1174" name="Clip" r:id="rId13" imgW="819000" imgH="847800" progId="">
                        <p:embed/>
                      </p:oleObj>
                    </mc:Choice>
                    <mc:Fallback>
                      <p:oleObj name="Clip" r:id="rId13" imgW="819000" imgH="84780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19" name="Object 921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1175" name="Clip" r:id="rId14" imgW="1266840" imgH="1200240" progId="">
                        <p:embed/>
                      </p:oleObj>
                    </mc:Choice>
                    <mc:Fallback>
                      <p:oleObj name="Clip" r:id="rId14" imgW="1266840" imgH="120024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aphicFrame>
            <p:nvGraphicFramePr>
              <p:cNvPr id="189" name="Object 922"/>
              <p:cNvGraphicFramePr>
                <a:graphicFrameLocks noChangeAspect="1"/>
              </p:cNvGraphicFramePr>
              <p:nvPr/>
            </p:nvGraphicFramePr>
            <p:xfrm>
              <a:off x="-732" y="2289"/>
              <a:ext cx="207" cy="1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1176" name="Clip" r:id="rId15" imgW="1305000" imgH="1085760" progId="">
                      <p:embed/>
                    </p:oleObj>
                  </mc:Choice>
                  <mc:Fallback>
                    <p:oleObj name="Clip" r:id="rId15" imgW="1305000" imgH="108576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732" y="2289"/>
                            <a:ext cx="207" cy="173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90" name="Group 923"/>
              <p:cNvGrpSpPr>
                <a:grpSpLocks/>
              </p:cNvGrpSpPr>
              <p:nvPr/>
            </p:nvGrpSpPr>
            <p:grpSpPr bwMode="auto">
              <a:xfrm>
                <a:off x="310" y="3575"/>
                <a:ext cx="125" cy="230"/>
                <a:chOff x="4180" y="783"/>
                <a:chExt cx="150" cy="307"/>
              </a:xfrm>
            </p:grpSpPr>
            <p:sp>
              <p:nvSpPr>
                <p:cNvPr id="210" name="AutoShape 924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1" name="Rectangle 925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2" name="Rectangle 926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3" name="AutoShape 927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4" name="Line 928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5" name="Line 929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6" name="Rectangle 930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17" name="Rectangle 931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aphicFrame>
            <p:nvGraphicFramePr>
              <p:cNvPr id="191" name="Object 932"/>
              <p:cNvGraphicFramePr>
                <a:graphicFrameLocks noChangeAspect="1"/>
              </p:cNvGraphicFramePr>
              <p:nvPr/>
            </p:nvGraphicFramePr>
            <p:xfrm>
              <a:off x="-975" y="3384"/>
              <a:ext cx="216" cy="1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1177" name="Clip" r:id="rId17" imgW="1305000" imgH="1085760" progId="">
                      <p:embed/>
                    </p:oleObj>
                  </mc:Choice>
                  <mc:Fallback>
                    <p:oleObj name="Clip" r:id="rId17" imgW="1305000" imgH="108576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975" y="3384"/>
                            <a:ext cx="216" cy="1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2" name="Object 933"/>
              <p:cNvGraphicFramePr>
                <a:graphicFrameLocks noChangeAspect="1"/>
              </p:cNvGraphicFramePr>
              <p:nvPr/>
            </p:nvGraphicFramePr>
            <p:xfrm>
              <a:off x="-871" y="3184"/>
              <a:ext cx="216" cy="1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1178" name="Clip" r:id="rId18" imgW="1305000" imgH="1085760" progId="">
                      <p:embed/>
                    </p:oleObj>
                  </mc:Choice>
                  <mc:Fallback>
                    <p:oleObj name="Clip" r:id="rId18" imgW="1305000" imgH="108576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871" y="3184"/>
                            <a:ext cx="216" cy="1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3" name="Object 934"/>
              <p:cNvGraphicFramePr>
                <a:graphicFrameLocks noChangeAspect="1"/>
              </p:cNvGraphicFramePr>
              <p:nvPr/>
            </p:nvGraphicFramePr>
            <p:xfrm>
              <a:off x="-703" y="3544"/>
              <a:ext cx="216" cy="1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1179" name="Clip" r:id="rId19" imgW="1305000" imgH="1085760" progId="">
                      <p:embed/>
                    </p:oleObj>
                  </mc:Choice>
                  <mc:Fallback>
                    <p:oleObj name="Clip" r:id="rId19" imgW="1305000" imgH="108576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703" y="3544"/>
                            <a:ext cx="216" cy="1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4" name="Object 935"/>
              <p:cNvGraphicFramePr>
                <a:graphicFrameLocks noChangeAspect="1"/>
              </p:cNvGraphicFramePr>
              <p:nvPr/>
            </p:nvGraphicFramePr>
            <p:xfrm>
              <a:off x="-489" y="3546"/>
              <a:ext cx="216" cy="18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1180" name="Clip" r:id="rId20" imgW="1305000" imgH="1085760" progId="">
                      <p:embed/>
                    </p:oleObj>
                  </mc:Choice>
                  <mc:Fallback>
                    <p:oleObj name="Clip" r:id="rId20" imgW="1305000" imgH="108576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-489" y="3546"/>
                            <a:ext cx="216" cy="180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95" name="Group 936"/>
              <p:cNvGrpSpPr>
                <a:grpSpLocks/>
              </p:cNvGrpSpPr>
              <p:nvPr/>
            </p:nvGrpSpPr>
            <p:grpSpPr bwMode="auto">
              <a:xfrm>
                <a:off x="83" y="3625"/>
                <a:ext cx="172" cy="215"/>
                <a:chOff x="2870" y="1518"/>
                <a:chExt cx="292" cy="320"/>
              </a:xfrm>
            </p:grpSpPr>
            <p:graphicFrame>
              <p:nvGraphicFramePr>
                <p:cNvPr id="208" name="Object 937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1181" name="Clip" r:id="rId21" imgW="819000" imgH="847800" progId="">
                        <p:embed/>
                      </p:oleObj>
                    </mc:Choice>
                    <mc:Fallback>
                      <p:oleObj name="Clip" r:id="rId21" imgW="819000" imgH="84780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09" name="Object 938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1182" name="Clip" r:id="rId22" imgW="1266840" imgH="1200240" progId="">
                        <p:embed/>
                      </p:oleObj>
                    </mc:Choice>
                    <mc:Fallback>
                      <p:oleObj name="Clip" r:id="rId22" imgW="1266840" imgH="120024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96" name="Group 939"/>
              <p:cNvGrpSpPr>
                <a:grpSpLocks/>
              </p:cNvGrpSpPr>
              <p:nvPr/>
            </p:nvGrpSpPr>
            <p:grpSpPr bwMode="auto">
              <a:xfrm>
                <a:off x="-201" y="3657"/>
                <a:ext cx="220" cy="203"/>
                <a:chOff x="2870" y="1518"/>
                <a:chExt cx="292" cy="320"/>
              </a:xfrm>
            </p:grpSpPr>
            <p:graphicFrame>
              <p:nvGraphicFramePr>
                <p:cNvPr id="206" name="Object 940"/>
                <p:cNvGraphicFramePr>
                  <a:graphicFrameLocks noChangeAspect="1"/>
                </p:cNvGraphicFramePr>
                <p:nvPr/>
              </p:nvGraphicFramePr>
              <p:xfrm>
                <a:off x="2870" y="1518"/>
                <a:ext cx="272" cy="28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1183" name="Clip" r:id="rId23" imgW="819000" imgH="847800" progId="">
                        <p:embed/>
                      </p:oleObj>
                    </mc:Choice>
                    <mc:Fallback>
                      <p:oleObj name="Clip" r:id="rId23" imgW="819000" imgH="84780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70" y="1518"/>
                              <a:ext cx="272" cy="282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207" name="Object 941"/>
                <p:cNvGraphicFramePr>
                  <a:graphicFrameLocks noChangeAspect="1"/>
                </p:cNvGraphicFramePr>
                <p:nvPr/>
              </p:nvGraphicFramePr>
              <p:xfrm>
                <a:off x="2913" y="1602"/>
                <a:ext cx="249" cy="23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71184" name="Clip" r:id="rId24" imgW="1266840" imgH="1200240" progId="">
                        <p:embed/>
                      </p:oleObj>
                    </mc:Choice>
                    <mc:Fallback>
                      <p:oleObj name="Clip" r:id="rId24" imgW="1266840" imgH="1200240" progId="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913" y="1602"/>
                              <a:ext cx="249" cy="236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97" name="Group 942"/>
              <p:cNvGrpSpPr>
                <a:grpSpLocks/>
              </p:cNvGrpSpPr>
              <p:nvPr/>
            </p:nvGrpSpPr>
            <p:grpSpPr bwMode="auto">
              <a:xfrm>
                <a:off x="569" y="3419"/>
                <a:ext cx="131" cy="258"/>
                <a:chOff x="4180" y="783"/>
                <a:chExt cx="150" cy="307"/>
              </a:xfrm>
            </p:grpSpPr>
            <p:sp>
              <p:nvSpPr>
                <p:cNvPr id="198" name="AutoShape 943"/>
                <p:cNvSpPr>
                  <a:spLocks noChangeArrowheads="1"/>
                </p:cNvSpPr>
                <p:nvPr/>
              </p:nvSpPr>
              <p:spPr bwMode="auto">
                <a:xfrm>
                  <a:off x="4180" y="1019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99" name="Rectangle 944"/>
                <p:cNvSpPr>
                  <a:spLocks noChangeArrowheads="1"/>
                </p:cNvSpPr>
                <p:nvPr/>
              </p:nvSpPr>
              <p:spPr bwMode="auto">
                <a:xfrm>
                  <a:off x="4256" y="785"/>
                  <a:ext cx="69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0" name="Rectangle 945"/>
                <p:cNvSpPr>
                  <a:spLocks noChangeArrowheads="1"/>
                </p:cNvSpPr>
                <p:nvPr/>
              </p:nvSpPr>
              <p:spPr bwMode="auto">
                <a:xfrm>
                  <a:off x="4181" y="852"/>
                  <a:ext cx="95" cy="236"/>
                </a:xfrm>
                <a:prstGeom prst="rect">
                  <a:avLst/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1" name="AutoShape 946"/>
                <p:cNvSpPr>
                  <a:spLocks noChangeArrowheads="1"/>
                </p:cNvSpPr>
                <p:nvPr/>
              </p:nvSpPr>
              <p:spPr bwMode="auto">
                <a:xfrm>
                  <a:off x="4180" y="783"/>
                  <a:ext cx="150" cy="71"/>
                </a:xfrm>
                <a:prstGeom prst="parallelogram">
                  <a:avLst>
                    <a:gd name="adj" fmla="val 81387"/>
                  </a:avLst>
                </a:prstGeom>
                <a:solidFill>
                  <a:srgbClr val="33CCCC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2" name="Line 947"/>
                <p:cNvSpPr>
                  <a:spLocks noChangeShapeType="1"/>
                </p:cNvSpPr>
                <p:nvPr/>
              </p:nvSpPr>
              <p:spPr bwMode="auto">
                <a:xfrm>
                  <a:off x="4330" y="788"/>
                  <a:ext cx="0" cy="231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3" name="Line 948"/>
                <p:cNvSpPr>
                  <a:spLocks noChangeShapeType="1"/>
                </p:cNvSpPr>
                <p:nvPr/>
              </p:nvSpPr>
              <p:spPr bwMode="auto">
                <a:xfrm flipH="1">
                  <a:off x="4276" y="1019"/>
                  <a:ext cx="54" cy="69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4" name="Rectangle 949"/>
                <p:cNvSpPr>
                  <a:spLocks noChangeArrowheads="1"/>
                </p:cNvSpPr>
                <p:nvPr/>
              </p:nvSpPr>
              <p:spPr bwMode="auto">
                <a:xfrm>
                  <a:off x="4193" y="883"/>
                  <a:ext cx="63" cy="136"/>
                </a:xfrm>
                <a:prstGeom prst="rect">
                  <a:avLst/>
                </a:prstGeom>
                <a:solidFill>
                  <a:schemeClr val="accent2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05" name="Rectangle 950"/>
                <p:cNvSpPr>
                  <a:spLocks noChangeArrowheads="1"/>
                </p:cNvSpPr>
                <p:nvPr/>
              </p:nvSpPr>
              <p:spPr bwMode="auto">
                <a:xfrm>
                  <a:off x="4202" y="924"/>
                  <a:ext cx="48" cy="48"/>
                </a:xfrm>
                <a:prstGeom prst="rect">
                  <a:avLst/>
                </a:prstGeom>
                <a:solidFill>
                  <a:schemeClr val="bg1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103" name="Line 951"/>
            <p:cNvSpPr>
              <a:spLocks noChangeShapeType="1"/>
            </p:cNvSpPr>
            <p:nvPr/>
          </p:nvSpPr>
          <p:spPr bwMode="auto">
            <a:xfrm flipH="1">
              <a:off x="5988050" y="3440113"/>
              <a:ext cx="3175" cy="144462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4" name="Line 952"/>
            <p:cNvSpPr>
              <a:spLocks noChangeShapeType="1"/>
            </p:cNvSpPr>
            <p:nvPr/>
          </p:nvSpPr>
          <p:spPr bwMode="auto">
            <a:xfrm flipV="1">
              <a:off x="7285038" y="2422525"/>
              <a:ext cx="123825" cy="87313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5" name="Line 953"/>
            <p:cNvSpPr>
              <a:spLocks noChangeShapeType="1"/>
            </p:cNvSpPr>
            <p:nvPr/>
          </p:nvSpPr>
          <p:spPr bwMode="auto">
            <a:xfrm>
              <a:off x="7112000" y="2595563"/>
              <a:ext cx="0" cy="825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6" name="Line 954"/>
            <p:cNvSpPr>
              <a:spLocks noChangeShapeType="1"/>
            </p:cNvSpPr>
            <p:nvPr/>
          </p:nvSpPr>
          <p:spPr bwMode="auto">
            <a:xfrm flipV="1">
              <a:off x="7296150" y="2492375"/>
              <a:ext cx="263525" cy="28892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7" name="Line 955"/>
            <p:cNvSpPr>
              <a:spLocks noChangeShapeType="1"/>
            </p:cNvSpPr>
            <p:nvPr/>
          </p:nvSpPr>
          <p:spPr bwMode="auto">
            <a:xfrm>
              <a:off x="7648575" y="2490788"/>
              <a:ext cx="0" cy="196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8" name="Line 956"/>
            <p:cNvSpPr>
              <a:spLocks noChangeShapeType="1"/>
            </p:cNvSpPr>
            <p:nvPr/>
          </p:nvSpPr>
          <p:spPr bwMode="auto">
            <a:xfrm>
              <a:off x="7302500" y="2797175"/>
              <a:ext cx="188913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09" name="Line 957"/>
            <p:cNvSpPr>
              <a:spLocks noChangeShapeType="1"/>
            </p:cNvSpPr>
            <p:nvPr/>
          </p:nvSpPr>
          <p:spPr bwMode="auto">
            <a:xfrm flipV="1">
              <a:off x="5597525" y="3663950"/>
              <a:ext cx="168275" cy="31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0" name="Line 958"/>
            <p:cNvSpPr>
              <a:spLocks noChangeShapeType="1"/>
            </p:cNvSpPr>
            <p:nvPr/>
          </p:nvSpPr>
          <p:spPr bwMode="auto">
            <a:xfrm flipV="1">
              <a:off x="7716838" y="2190750"/>
              <a:ext cx="238125" cy="1682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1" name="Line 959"/>
            <p:cNvSpPr>
              <a:spLocks noChangeShapeType="1"/>
            </p:cNvSpPr>
            <p:nvPr/>
          </p:nvSpPr>
          <p:spPr bwMode="auto">
            <a:xfrm>
              <a:off x="7856538" y="2787650"/>
              <a:ext cx="1778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2" name="Line 960"/>
            <p:cNvSpPr>
              <a:spLocks noChangeShapeType="1"/>
            </p:cNvSpPr>
            <p:nvPr/>
          </p:nvSpPr>
          <p:spPr bwMode="auto">
            <a:xfrm flipH="1">
              <a:off x="7002463" y="2863850"/>
              <a:ext cx="98425" cy="70485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13" name="Line 961"/>
            <p:cNvSpPr>
              <a:spLocks noChangeShapeType="1"/>
            </p:cNvSpPr>
            <p:nvPr/>
          </p:nvSpPr>
          <p:spPr bwMode="auto">
            <a:xfrm flipH="1">
              <a:off x="7593013" y="2863850"/>
              <a:ext cx="111125" cy="727075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" name="Group 962"/>
            <p:cNvGrpSpPr>
              <a:grpSpLocks/>
            </p:cNvGrpSpPr>
            <p:nvPr/>
          </p:nvGrpSpPr>
          <p:grpSpPr bwMode="auto">
            <a:xfrm>
              <a:off x="6645275" y="4481513"/>
              <a:ext cx="501650" cy="234950"/>
              <a:chOff x="4701" y="2996"/>
              <a:chExt cx="316" cy="148"/>
            </a:xfrm>
          </p:grpSpPr>
          <p:sp>
            <p:nvSpPr>
              <p:cNvPr id="172" name="Oval 963"/>
              <p:cNvSpPr>
                <a:spLocks noChangeArrowheads="1"/>
              </p:cNvSpPr>
              <p:nvPr/>
            </p:nvSpPr>
            <p:spPr bwMode="auto">
              <a:xfrm>
                <a:off x="4704" y="3062"/>
                <a:ext cx="313" cy="82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3" name="Line 964"/>
              <p:cNvSpPr>
                <a:spLocks noChangeShapeType="1"/>
              </p:cNvSpPr>
              <p:nvPr/>
            </p:nvSpPr>
            <p:spPr bwMode="auto">
              <a:xfrm>
                <a:off x="4704" y="3055"/>
                <a:ext cx="0" cy="51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4" name="Line 965"/>
              <p:cNvSpPr>
                <a:spLocks noChangeShapeType="1"/>
              </p:cNvSpPr>
              <p:nvPr/>
            </p:nvSpPr>
            <p:spPr bwMode="auto">
              <a:xfrm>
                <a:off x="5017" y="3055"/>
                <a:ext cx="0" cy="51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75" name="Rectangle 966"/>
              <p:cNvSpPr>
                <a:spLocks noChangeArrowheads="1"/>
              </p:cNvSpPr>
              <p:nvPr/>
            </p:nvSpPr>
            <p:spPr bwMode="auto">
              <a:xfrm>
                <a:off x="4704" y="3055"/>
                <a:ext cx="310" cy="50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76" name="Oval 967"/>
              <p:cNvSpPr>
                <a:spLocks noChangeArrowheads="1"/>
              </p:cNvSpPr>
              <p:nvPr/>
            </p:nvSpPr>
            <p:spPr bwMode="auto">
              <a:xfrm>
                <a:off x="4701" y="2996"/>
                <a:ext cx="313" cy="96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77" name="Group 968"/>
              <p:cNvGrpSpPr>
                <a:grpSpLocks/>
              </p:cNvGrpSpPr>
              <p:nvPr/>
            </p:nvGrpSpPr>
            <p:grpSpPr bwMode="auto">
              <a:xfrm>
                <a:off x="4776" y="3017"/>
                <a:ext cx="156" cy="56"/>
                <a:chOff x="2848" y="848"/>
                <a:chExt cx="140" cy="98"/>
              </a:xfrm>
            </p:grpSpPr>
            <p:sp>
              <p:nvSpPr>
                <p:cNvPr id="182" name="Line 969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3" name="Line 970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4" name="Line 971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78" name="Group 972"/>
              <p:cNvGrpSpPr>
                <a:grpSpLocks/>
              </p:cNvGrpSpPr>
              <p:nvPr/>
            </p:nvGrpSpPr>
            <p:grpSpPr bwMode="auto">
              <a:xfrm flipV="1">
                <a:off x="4776" y="3016"/>
                <a:ext cx="156" cy="56"/>
                <a:chOff x="2848" y="848"/>
                <a:chExt cx="140" cy="98"/>
              </a:xfrm>
            </p:grpSpPr>
            <p:sp>
              <p:nvSpPr>
                <p:cNvPr id="179" name="Line 97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0" name="Line 97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1" name="Line 97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5" name="Group 976"/>
            <p:cNvGrpSpPr>
              <a:grpSpLocks/>
            </p:cNvGrpSpPr>
            <p:nvPr/>
          </p:nvGrpSpPr>
          <p:grpSpPr bwMode="auto">
            <a:xfrm>
              <a:off x="5980113" y="4783138"/>
              <a:ext cx="501650" cy="234950"/>
              <a:chOff x="4701" y="2996"/>
              <a:chExt cx="316" cy="148"/>
            </a:xfrm>
          </p:grpSpPr>
          <p:sp>
            <p:nvSpPr>
              <p:cNvPr id="159" name="Oval 977"/>
              <p:cNvSpPr>
                <a:spLocks noChangeArrowheads="1"/>
              </p:cNvSpPr>
              <p:nvPr/>
            </p:nvSpPr>
            <p:spPr bwMode="auto">
              <a:xfrm>
                <a:off x="4704" y="3062"/>
                <a:ext cx="313" cy="82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0" name="Line 978"/>
              <p:cNvSpPr>
                <a:spLocks noChangeShapeType="1"/>
              </p:cNvSpPr>
              <p:nvPr/>
            </p:nvSpPr>
            <p:spPr bwMode="auto">
              <a:xfrm>
                <a:off x="4704" y="3055"/>
                <a:ext cx="0" cy="51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1" name="Line 979"/>
              <p:cNvSpPr>
                <a:spLocks noChangeShapeType="1"/>
              </p:cNvSpPr>
              <p:nvPr/>
            </p:nvSpPr>
            <p:spPr bwMode="auto">
              <a:xfrm>
                <a:off x="5017" y="3055"/>
                <a:ext cx="0" cy="51"/>
              </a:xfrm>
              <a:prstGeom prst="line">
                <a:avLst/>
              </a:prstGeom>
              <a:noFill/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62" name="Rectangle 980"/>
              <p:cNvSpPr>
                <a:spLocks noChangeArrowheads="1"/>
              </p:cNvSpPr>
              <p:nvPr/>
            </p:nvSpPr>
            <p:spPr bwMode="auto">
              <a:xfrm>
                <a:off x="4704" y="3055"/>
                <a:ext cx="310" cy="50"/>
              </a:xfrm>
              <a:prstGeom prst="rect">
                <a:avLst/>
              </a:prstGeom>
              <a:solidFill>
                <a:srgbClr val="DDDDDD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en-US">
                  <a:latin typeface="Times New Roman" pitchFamily="18" charset="0"/>
                </a:endParaRPr>
              </a:p>
            </p:txBody>
          </p:sp>
          <p:sp>
            <p:nvSpPr>
              <p:cNvPr id="163" name="Oval 981"/>
              <p:cNvSpPr>
                <a:spLocks noChangeArrowheads="1"/>
              </p:cNvSpPr>
              <p:nvPr/>
            </p:nvSpPr>
            <p:spPr bwMode="auto">
              <a:xfrm>
                <a:off x="4701" y="2996"/>
                <a:ext cx="313" cy="96"/>
              </a:xfrm>
              <a:prstGeom prst="ellipse">
                <a:avLst/>
              </a:prstGeom>
              <a:solidFill>
                <a:srgbClr val="DDDDDD"/>
              </a:solidFill>
              <a:ln w="12700">
                <a:solidFill>
                  <a:schemeClr val="folHlink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en-US"/>
              </a:p>
            </p:txBody>
          </p:sp>
          <p:grpSp>
            <p:nvGrpSpPr>
              <p:cNvPr id="164" name="Group 982"/>
              <p:cNvGrpSpPr>
                <a:grpSpLocks/>
              </p:cNvGrpSpPr>
              <p:nvPr/>
            </p:nvGrpSpPr>
            <p:grpSpPr bwMode="auto">
              <a:xfrm>
                <a:off x="4776" y="3017"/>
                <a:ext cx="156" cy="56"/>
                <a:chOff x="2848" y="848"/>
                <a:chExt cx="140" cy="98"/>
              </a:xfrm>
            </p:grpSpPr>
            <p:sp>
              <p:nvSpPr>
                <p:cNvPr id="169" name="Line 983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0" name="Line 984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1" name="Line 985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grpSp>
            <p:nvGrpSpPr>
              <p:cNvPr id="165" name="Group 986"/>
              <p:cNvGrpSpPr>
                <a:grpSpLocks/>
              </p:cNvGrpSpPr>
              <p:nvPr/>
            </p:nvGrpSpPr>
            <p:grpSpPr bwMode="auto">
              <a:xfrm flipV="1">
                <a:off x="4776" y="3016"/>
                <a:ext cx="156" cy="56"/>
                <a:chOff x="2848" y="848"/>
                <a:chExt cx="140" cy="98"/>
              </a:xfrm>
            </p:grpSpPr>
            <p:sp>
              <p:nvSpPr>
                <p:cNvPr id="166" name="Line 987"/>
                <p:cNvSpPr>
                  <a:spLocks noChangeShapeType="1"/>
                </p:cNvSpPr>
                <p:nvPr/>
              </p:nvSpPr>
              <p:spPr bwMode="auto">
                <a:xfrm flipV="1">
                  <a:off x="2848" y="848"/>
                  <a:ext cx="50" cy="2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7" name="Line 988"/>
                <p:cNvSpPr>
                  <a:spLocks noChangeShapeType="1"/>
                </p:cNvSpPr>
                <p:nvPr/>
              </p:nvSpPr>
              <p:spPr bwMode="auto">
                <a:xfrm>
                  <a:off x="2944" y="946"/>
                  <a:ext cx="44" cy="0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68" name="Line 989"/>
                <p:cNvSpPr>
                  <a:spLocks noChangeShapeType="1"/>
                </p:cNvSpPr>
                <p:nvPr/>
              </p:nvSpPr>
              <p:spPr bwMode="auto">
                <a:xfrm>
                  <a:off x="2894" y="850"/>
                  <a:ext cx="52" cy="96"/>
                </a:xfrm>
                <a:prstGeom prst="line">
                  <a:avLst/>
                </a:prstGeom>
                <a:noFill/>
                <a:ln w="28575">
                  <a:solidFill>
                    <a:schemeClr val="bg2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16" name="Group 990"/>
            <p:cNvGrpSpPr>
              <a:grpSpLocks/>
            </p:cNvGrpSpPr>
            <p:nvPr/>
          </p:nvGrpSpPr>
          <p:grpSpPr bwMode="auto">
            <a:xfrm>
              <a:off x="6810375" y="4968875"/>
              <a:ext cx="290513" cy="404813"/>
              <a:chOff x="4290" y="3130"/>
              <a:chExt cx="183" cy="255"/>
            </a:xfrm>
          </p:grpSpPr>
          <p:pic>
            <p:nvPicPr>
              <p:cNvPr id="141" name="Picture 991" descr="31u_bnrz[1]"/>
              <p:cNvPicPr>
                <a:picLocks noChangeAspect="1" noChangeArrowheads="1"/>
              </p:cNvPicPr>
              <p:nvPr/>
            </p:nvPicPr>
            <p:blipFill>
              <a:blip r:embed="rId25"/>
              <a:srcRect/>
              <a:stretch>
                <a:fillRect/>
              </a:stretch>
            </p:blipFill>
            <p:spPr bwMode="auto">
              <a:xfrm>
                <a:off x="4343" y="3211"/>
                <a:ext cx="121" cy="174"/>
              </a:xfrm>
              <a:prstGeom prst="rect">
                <a:avLst/>
              </a:pr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42" name="Freeform 992"/>
              <p:cNvSpPr>
                <a:spLocks/>
              </p:cNvSpPr>
              <p:nvPr/>
            </p:nvSpPr>
            <p:spPr bwMode="auto">
              <a:xfrm>
                <a:off x="4339" y="3143"/>
                <a:ext cx="33" cy="39"/>
              </a:xfrm>
              <a:custGeom>
                <a:avLst/>
                <a:gdLst>
                  <a:gd name="T0" fmla="*/ 70 w 199"/>
                  <a:gd name="T1" fmla="*/ 29 h 232"/>
                  <a:gd name="T2" fmla="*/ 55 w 199"/>
                  <a:gd name="T3" fmla="*/ 39 h 232"/>
                  <a:gd name="T4" fmla="*/ 42 w 199"/>
                  <a:gd name="T5" fmla="*/ 50 h 232"/>
                  <a:gd name="T6" fmla="*/ 30 w 199"/>
                  <a:gd name="T7" fmla="*/ 63 h 232"/>
                  <a:gd name="T8" fmla="*/ 20 w 199"/>
                  <a:gd name="T9" fmla="*/ 77 h 232"/>
                  <a:gd name="T10" fmla="*/ 12 w 199"/>
                  <a:gd name="T11" fmla="*/ 91 h 232"/>
                  <a:gd name="T12" fmla="*/ 6 w 199"/>
                  <a:gd name="T13" fmla="*/ 108 h 232"/>
                  <a:gd name="T14" fmla="*/ 2 w 199"/>
                  <a:gd name="T15" fmla="*/ 125 h 232"/>
                  <a:gd name="T16" fmla="*/ 0 w 199"/>
                  <a:gd name="T17" fmla="*/ 142 h 232"/>
                  <a:gd name="T18" fmla="*/ 2 w 199"/>
                  <a:gd name="T19" fmla="*/ 166 h 232"/>
                  <a:gd name="T20" fmla="*/ 12 w 199"/>
                  <a:gd name="T21" fmla="*/ 186 h 232"/>
                  <a:gd name="T22" fmla="*/ 26 w 199"/>
                  <a:gd name="T23" fmla="*/ 203 h 232"/>
                  <a:gd name="T24" fmla="*/ 45 w 199"/>
                  <a:gd name="T25" fmla="*/ 216 h 232"/>
                  <a:gd name="T26" fmla="*/ 66 w 199"/>
                  <a:gd name="T27" fmla="*/ 226 h 232"/>
                  <a:gd name="T28" fmla="*/ 88 w 199"/>
                  <a:gd name="T29" fmla="*/ 230 h 232"/>
                  <a:gd name="T30" fmla="*/ 111 w 199"/>
                  <a:gd name="T31" fmla="*/ 232 h 232"/>
                  <a:gd name="T32" fmla="*/ 134 w 199"/>
                  <a:gd name="T33" fmla="*/ 228 h 232"/>
                  <a:gd name="T34" fmla="*/ 138 w 199"/>
                  <a:gd name="T35" fmla="*/ 228 h 232"/>
                  <a:gd name="T36" fmla="*/ 143 w 199"/>
                  <a:gd name="T37" fmla="*/ 226 h 232"/>
                  <a:gd name="T38" fmla="*/ 147 w 199"/>
                  <a:gd name="T39" fmla="*/ 222 h 232"/>
                  <a:gd name="T40" fmla="*/ 148 w 199"/>
                  <a:gd name="T41" fmla="*/ 218 h 232"/>
                  <a:gd name="T42" fmla="*/ 145 w 199"/>
                  <a:gd name="T43" fmla="*/ 212 h 232"/>
                  <a:gd name="T44" fmla="*/ 141 w 199"/>
                  <a:gd name="T45" fmla="*/ 207 h 232"/>
                  <a:gd name="T46" fmla="*/ 135 w 199"/>
                  <a:gd name="T47" fmla="*/ 203 h 232"/>
                  <a:gd name="T48" fmla="*/ 129 w 199"/>
                  <a:gd name="T49" fmla="*/ 201 h 232"/>
                  <a:gd name="T50" fmla="*/ 117 w 199"/>
                  <a:gd name="T51" fmla="*/ 197 h 232"/>
                  <a:gd name="T52" fmla="*/ 105 w 199"/>
                  <a:gd name="T53" fmla="*/ 195 h 232"/>
                  <a:gd name="T54" fmla="*/ 94 w 199"/>
                  <a:gd name="T55" fmla="*/ 193 h 232"/>
                  <a:gd name="T56" fmla="*/ 83 w 199"/>
                  <a:gd name="T57" fmla="*/ 190 h 232"/>
                  <a:gd name="T58" fmla="*/ 73 w 199"/>
                  <a:gd name="T59" fmla="*/ 187 h 232"/>
                  <a:gd name="T60" fmla="*/ 62 w 199"/>
                  <a:gd name="T61" fmla="*/ 182 h 232"/>
                  <a:gd name="T62" fmla="*/ 53 w 199"/>
                  <a:gd name="T63" fmla="*/ 176 h 232"/>
                  <a:gd name="T64" fmla="*/ 43 w 199"/>
                  <a:gd name="T65" fmla="*/ 167 h 232"/>
                  <a:gd name="T66" fmla="*/ 40 w 199"/>
                  <a:gd name="T67" fmla="*/ 128 h 232"/>
                  <a:gd name="T68" fmla="*/ 49 w 199"/>
                  <a:gd name="T69" fmla="*/ 96 h 232"/>
                  <a:gd name="T70" fmla="*/ 68 w 199"/>
                  <a:gd name="T71" fmla="*/ 71 h 232"/>
                  <a:gd name="T72" fmla="*/ 94 w 199"/>
                  <a:gd name="T73" fmla="*/ 50 h 232"/>
                  <a:gd name="T74" fmla="*/ 122 w 199"/>
                  <a:gd name="T75" fmla="*/ 34 h 232"/>
                  <a:gd name="T76" fmla="*/ 151 w 199"/>
                  <a:gd name="T77" fmla="*/ 21 h 232"/>
                  <a:gd name="T78" fmla="*/ 178 w 199"/>
                  <a:gd name="T79" fmla="*/ 12 h 232"/>
                  <a:gd name="T80" fmla="*/ 199 w 199"/>
                  <a:gd name="T81" fmla="*/ 4 h 232"/>
                  <a:gd name="T82" fmla="*/ 186 w 199"/>
                  <a:gd name="T83" fmla="*/ 1 h 232"/>
                  <a:gd name="T84" fmla="*/ 172 w 199"/>
                  <a:gd name="T85" fmla="*/ 0 h 232"/>
                  <a:gd name="T86" fmla="*/ 156 w 199"/>
                  <a:gd name="T87" fmla="*/ 2 h 232"/>
                  <a:gd name="T88" fmla="*/ 138 w 199"/>
                  <a:gd name="T89" fmla="*/ 4 h 232"/>
                  <a:gd name="T90" fmla="*/ 121 w 199"/>
                  <a:gd name="T91" fmla="*/ 10 h 232"/>
                  <a:gd name="T92" fmla="*/ 103 w 199"/>
                  <a:gd name="T93" fmla="*/ 16 h 232"/>
                  <a:gd name="T94" fmla="*/ 86 w 199"/>
                  <a:gd name="T95" fmla="*/ 23 h 232"/>
                  <a:gd name="T96" fmla="*/ 70 w 199"/>
                  <a:gd name="T97" fmla="*/ 29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3" name="Freeform 993"/>
              <p:cNvSpPr>
                <a:spLocks/>
              </p:cNvSpPr>
              <p:nvPr/>
            </p:nvSpPr>
            <p:spPr bwMode="auto">
              <a:xfrm>
                <a:off x="4395" y="3142"/>
                <a:ext cx="22" cy="30"/>
              </a:xfrm>
              <a:custGeom>
                <a:avLst/>
                <a:gdLst>
                  <a:gd name="T0" fmla="*/ 108 w 128"/>
                  <a:gd name="T1" fmla="*/ 59 h 180"/>
                  <a:gd name="T2" fmla="*/ 113 w 128"/>
                  <a:gd name="T3" fmla="*/ 77 h 180"/>
                  <a:gd name="T4" fmla="*/ 111 w 128"/>
                  <a:gd name="T5" fmla="*/ 94 h 180"/>
                  <a:gd name="T6" fmla="*/ 103 w 128"/>
                  <a:gd name="T7" fmla="*/ 108 h 180"/>
                  <a:gd name="T8" fmla="*/ 91 w 128"/>
                  <a:gd name="T9" fmla="*/ 121 h 180"/>
                  <a:gd name="T10" fmla="*/ 77 w 128"/>
                  <a:gd name="T11" fmla="*/ 132 h 180"/>
                  <a:gd name="T12" fmla="*/ 61 w 128"/>
                  <a:gd name="T13" fmla="*/ 144 h 180"/>
                  <a:gd name="T14" fmla="*/ 45 w 128"/>
                  <a:gd name="T15" fmla="*/ 154 h 180"/>
                  <a:gd name="T16" fmla="*/ 30 w 128"/>
                  <a:gd name="T17" fmla="*/ 164 h 180"/>
                  <a:gd name="T18" fmla="*/ 28 w 128"/>
                  <a:gd name="T19" fmla="*/ 168 h 180"/>
                  <a:gd name="T20" fmla="*/ 27 w 128"/>
                  <a:gd name="T21" fmla="*/ 170 h 180"/>
                  <a:gd name="T22" fmla="*/ 27 w 128"/>
                  <a:gd name="T23" fmla="*/ 174 h 180"/>
                  <a:gd name="T24" fmla="*/ 28 w 128"/>
                  <a:gd name="T25" fmla="*/ 177 h 180"/>
                  <a:gd name="T26" fmla="*/ 32 w 128"/>
                  <a:gd name="T27" fmla="*/ 179 h 180"/>
                  <a:gd name="T28" fmla="*/ 35 w 128"/>
                  <a:gd name="T29" fmla="*/ 180 h 180"/>
                  <a:gd name="T30" fmla="*/ 37 w 128"/>
                  <a:gd name="T31" fmla="*/ 180 h 180"/>
                  <a:gd name="T32" fmla="*/ 41 w 128"/>
                  <a:gd name="T33" fmla="*/ 179 h 180"/>
                  <a:gd name="T34" fmla="*/ 60 w 128"/>
                  <a:gd name="T35" fmla="*/ 169 h 180"/>
                  <a:gd name="T36" fmla="*/ 77 w 128"/>
                  <a:gd name="T37" fmla="*/ 158 h 180"/>
                  <a:gd name="T38" fmla="*/ 94 w 128"/>
                  <a:gd name="T39" fmla="*/ 145 h 180"/>
                  <a:gd name="T40" fmla="*/ 109 w 128"/>
                  <a:gd name="T41" fmla="*/ 130 h 180"/>
                  <a:gd name="T42" fmla="*/ 120 w 128"/>
                  <a:gd name="T43" fmla="*/ 114 h 180"/>
                  <a:gd name="T44" fmla="*/ 127 w 128"/>
                  <a:gd name="T45" fmla="*/ 95 h 180"/>
                  <a:gd name="T46" fmla="*/ 128 w 128"/>
                  <a:gd name="T47" fmla="*/ 76 h 180"/>
                  <a:gd name="T48" fmla="*/ 123 w 128"/>
                  <a:gd name="T49" fmla="*/ 55 h 180"/>
                  <a:gd name="T50" fmla="*/ 113 w 128"/>
                  <a:gd name="T51" fmla="*/ 39 h 180"/>
                  <a:gd name="T52" fmla="*/ 97 w 128"/>
                  <a:gd name="T53" fmla="*/ 25 h 180"/>
                  <a:gd name="T54" fmla="*/ 79 w 128"/>
                  <a:gd name="T55" fmla="*/ 15 h 180"/>
                  <a:gd name="T56" fmla="*/ 57 w 128"/>
                  <a:gd name="T57" fmla="*/ 7 h 180"/>
                  <a:gd name="T58" fmla="*/ 36 w 128"/>
                  <a:gd name="T59" fmla="*/ 2 h 180"/>
                  <a:gd name="T60" fmla="*/ 19 w 128"/>
                  <a:gd name="T61" fmla="*/ 0 h 180"/>
                  <a:gd name="T62" fmla="*/ 6 w 128"/>
                  <a:gd name="T63" fmla="*/ 0 h 180"/>
                  <a:gd name="T64" fmla="*/ 0 w 128"/>
                  <a:gd name="T65" fmla="*/ 4 h 180"/>
                  <a:gd name="T66" fmla="*/ 14 w 128"/>
                  <a:gd name="T67" fmla="*/ 9 h 180"/>
                  <a:gd name="T68" fmla="*/ 29 w 128"/>
                  <a:gd name="T69" fmla="*/ 14 h 180"/>
                  <a:gd name="T70" fmla="*/ 46 w 128"/>
                  <a:gd name="T71" fmla="*/ 19 h 180"/>
                  <a:gd name="T72" fmla="*/ 61 w 128"/>
                  <a:gd name="T73" fmla="*/ 23 h 180"/>
                  <a:gd name="T74" fmla="*/ 76 w 128"/>
                  <a:gd name="T75" fmla="*/ 29 h 180"/>
                  <a:gd name="T76" fmla="*/ 89 w 128"/>
                  <a:gd name="T77" fmla="*/ 37 h 180"/>
                  <a:gd name="T78" fmla="*/ 100 w 128"/>
                  <a:gd name="T79" fmla="*/ 46 h 180"/>
                  <a:gd name="T80" fmla="*/ 108 w 128"/>
                  <a:gd name="T81" fmla="*/ 59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4" name="Freeform 994"/>
              <p:cNvSpPr>
                <a:spLocks/>
              </p:cNvSpPr>
              <p:nvPr/>
            </p:nvSpPr>
            <p:spPr bwMode="auto">
              <a:xfrm>
                <a:off x="4318" y="3135"/>
                <a:ext cx="54" cy="63"/>
              </a:xfrm>
              <a:custGeom>
                <a:avLst/>
                <a:gdLst>
                  <a:gd name="T0" fmla="*/ 100 w 322"/>
                  <a:gd name="T1" fmla="*/ 70 h 378"/>
                  <a:gd name="T2" fmla="*/ 53 w 322"/>
                  <a:gd name="T3" fmla="*/ 115 h 378"/>
                  <a:gd name="T4" fmla="*/ 17 w 322"/>
                  <a:gd name="T5" fmla="*/ 166 h 378"/>
                  <a:gd name="T6" fmla="*/ 0 w 322"/>
                  <a:gd name="T7" fmla="*/ 226 h 378"/>
                  <a:gd name="T8" fmla="*/ 3 w 322"/>
                  <a:gd name="T9" fmla="*/ 266 h 378"/>
                  <a:gd name="T10" fmla="*/ 9 w 322"/>
                  <a:gd name="T11" fmla="*/ 282 h 378"/>
                  <a:gd name="T12" fmla="*/ 19 w 322"/>
                  <a:gd name="T13" fmla="*/ 297 h 378"/>
                  <a:gd name="T14" fmla="*/ 32 w 322"/>
                  <a:gd name="T15" fmla="*/ 310 h 378"/>
                  <a:gd name="T16" fmla="*/ 56 w 322"/>
                  <a:gd name="T17" fmla="*/ 324 h 378"/>
                  <a:gd name="T18" fmla="*/ 86 w 322"/>
                  <a:gd name="T19" fmla="*/ 338 h 378"/>
                  <a:gd name="T20" fmla="*/ 119 w 322"/>
                  <a:gd name="T21" fmla="*/ 350 h 378"/>
                  <a:gd name="T22" fmla="*/ 152 w 322"/>
                  <a:gd name="T23" fmla="*/ 359 h 378"/>
                  <a:gd name="T24" fmla="*/ 186 w 322"/>
                  <a:gd name="T25" fmla="*/ 366 h 378"/>
                  <a:gd name="T26" fmla="*/ 220 w 322"/>
                  <a:gd name="T27" fmla="*/ 371 h 378"/>
                  <a:gd name="T28" fmla="*/ 254 w 322"/>
                  <a:gd name="T29" fmla="*/ 374 h 378"/>
                  <a:gd name="T30" fmla="*/ 289 w 322"/>
                  <a:gd name="T31" fmla="*/ 376 h 378"/>
                  <a:gd name="T32" fmla="*/ 311 w 322"/>
                  <a:gd name="T33" fmla="*/ 378 h 378"/>
                  <a:gd name="T34" fmla="*/ 320 w 322"/>
                  <a:gd name="T35" fmla="*/ 371 h 378"/>
                  <a:gd name="T36" fmla="*/ 322 w 322"/>
                  <a:gd name="T37" fmla="*/ 360 h 378"/>
                  <a:gd name="T38" fmla="*/ 315 w 322"/>
                  <a:gd name="T39" fmla="*/ 352 h 378"/>
                  <a:gd name="T40" fmla="*/ 294 w 322"/>
                  <a:gd name="T41" fmla="*/ 347 h 378"/>
                  <a:gd name="T42" fmla="*/ 263 w 322"/>
                  <a:gd name="T43" fmla="*/ 341 h 378"/>
                  <a:gd name="T44" fmla="*/ 232 w 322"/>
                  <a:gd name="T45" fmla="*/ 336 h 378"/>
                  <a:gd name="T46" fmla="*/ 200 w 322"/>
                  <a:gd name="T47" fmla="*/ 332 h 378"/>
                  <a:gd name="T48" fmla="*/ 170 w 322"/>
                  <a:gd name="T49" fmla="*/ 326 h 378"/>
                  <a:gd name="T50" fmla="*/ 139 w 322"/>
                  <a:gd name="T51" fmla="*/ 318 h 378"/>
                  <a:gd name="T52" fmla="*/ 110 w 322"/>
                  <a:gd name="T53" fmla="*/ 309 h 378"/>
                  <a:gd name="T54" fmla="*/ 80 w 322"/>
                  <a:gd name="T55" fmla="*/ 297 h 378"/>
                  <a:gd name="T56" fmla="*/ 55 w 322"/>
                  <a:gd name="T57" fmla="*/ 281 h 378"/>
                  <a:gd name="T58" fmla="*/ 38 w 322"/>
                  <a:gd name="T59" fmla="*/ 259 h 378"/>
                  <a:gd name="T60" fmla="*/ 34 w 322"/>
                  <a:gd name="T61" fmla="*/ 232 h 378"/>
                  <a:gd name="T62" fmla="*/ 38 w 322"/>
                  <a:gd name="T63" fmla="*/ 200 h 378"/>
                  <a:gd name="T64" fmla="*/ 51 w 322"/>
                  <a:gd name="T65" fmla="*/ 170 h 378"/>
                  <a:gd name="T66" fmla="*/ 71 w 322"/>
                  <a:gd name="T67" fmla="*/ 137 h 378"/>
                  <a:gd name="T68" fmla="*/ 94 w 322"/>
                  <a:gd name="T69" fmla="*/ 110 h 378"/>
                  <a:gd name="T70" fmla="*/ 123 w 322"/>
                  <a:gd name="T71" fmla="*/ 82 h 378"/>
                  <a:gd name="T72" fmla="*/ 153 w 322"/>
                  <a:gd name="T73" fmla="*/ 57 h 378"/>
                  <a:gd name="T74" fmla="*/ 195 w 322"/>
                  <a:gd name="T75" fmla="*/ 38 h 378"/>
                  <a:gd name="T76" fmla="*/ 238 w 322"/>
                  <a:gd name="T77" fmla="*/ 20 h 378"/>
                  <a:gd name="T78" fmla="*/ 264 w 322"/>
                  <a:gd name="T79" fmla="*/ 7 h 378"/>
                  <a:gd name="T80" fmla="*/ 256 w 322"/>
                  <a:gd name="T81" fmla="*/ 0 h 378"/>
                  <a:gd name="T82" fmla="*/ 221 w 322"/>
                  <a:gd name="T83" fmla="*/ 4 h 378"/>
                  <a:gd name="T84" fmla="*/ 180 w 322"/>
                  <a:gd name="T85" fmla="*/ 18 h 378"/>
                  <a:gd name="T86" fmla="*/ 141 w 322"/>
                  <a:gd name="T87" fmla="*/ 38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5" name="Freeform 995"/>
              <p:cNvSpPr>
                <a:spLocks/>
              </p:cNvSpPr>
              <p:nvPr/>
            </p:nvSpPr>
            <p:spPr bwMode="auto">
              <a:xfrm>
                <a:off x="4394" y="3133"/>
                <a:ext cx="47" cy="42"/>
              </a:xfrm>
              <a:custGeom>
                <a:avLst/>
                <a:gdLst>
                  <a:gd name="T0" fmla="*/ 235 w 283"/>
                  <a:gd name="T1" fmla="*/ 77 h 252"/>
                  <a:gd name="T2" fmla="*/ 248 w 283"/>
                  <a:gd name="T3" fmla="*/ 91 h 252"/>
                  <a:gd name="T4" fmla="*/ 256 w 283"/>
                  <a:gd name="T5" fmla="*/ 107 h 252"/>
                  <a:gd name="T6" fmla="*/ 259 w 283"/>
                  <a:gd name="T7" fmla="*/ 124 h 252"/>
                  <a:gd name="T8" fmla="*/ 259 w 283"/>
                  <a:gd name="T9" fmla="*/ 142 h 252"/>
                  <a:gd name="T10" fmla="*/ 257 w 283"/>
                  <a:gd name="T11" fmla="*/ 157 h 252"/>
                  <a:gd name="T12" fmla="*/ 252 w 283"/>
                  <a:gd name="T13" fmla="*/ 170 h 252"/>
                  <a:gd name="T14" fmla="*/ 244 w 283"/>
                  <a:gd name="T15" fmla="*/ 183 h 252"/>
                  <a:gd name="T16" fmla="*/ 236 w 283"/>
                  <a:gd name="T17" fmla="*/ 193 h 252"/>
                  <a:gd name="T18" fmla="*/ 225 w 283"/>
                  <a:gd name="T19" fmla="*/ 204 h 252"/>
                  <a:gd name="T20" fmla="*/ 215 w 283"/>
                  <a:gd name="T21" fmla="*/ 214 h 252"/>
                  <a:gd name="T22" fmla="*/ 204 w 283"/>
                  <a:gd name="T23" fmla="*/ 224 h 252"/>
                  <a:gd name="T24" fmla="*/ 194 w 283"/>
                  <a:gd name="T25" fmla="*/ 234 h 252"/>
                  <a:gd name="T26" fmla="*/ 191 w 283"/>
                  <a:gd name="T27" fmla="*/ 238 h 252"/>
                  <a:gd name="T28" fmla="*/ 191 w 283"/>
                  <a:gd name="T29" fmla="*/ 241 h 252"/>
                  <a:gd name="T30" fmla="*/ 191 w 283"/>
                  <a:gd name="T31" fmla="*/ 245 h 252"/>
                  <a:gd name="T32" fmla="*/ 194 w 283"/>
                  <a:gd name="T33" fmla="*/ 248 h 252"/>
                  <a:gd name="T34" fmla="*/ 197 w 283"/>
                  <a:gd name="T35" fmla="*/ 250 h 252"/>
                  <a:gd name="T36" fmla="*/ 202 w 283"/>
                  <a:gd name="T37" fmla="*/ 252 h 252"/>
                  <a:gd name="T38" fmla="*/ 205 w 283"/>
                  <a:gd name="T39" fmla="*/ 250 h 252"/>
                  <a:gd name="T40" fmla="*/ 209 w 283"/>
                  <a:gd name="T41" fmla="*/ 248 h 252"/>
                  <a:gd name="T42" fmla="*/ 232 w 283"/>
                  <a:gd name="T43" fmla="*/ 233 h 252"/>
                  <a:gd name="T44" fmla="*/ 252 w 283"/>
                  <a:gd name="T45" fmla="*/ 214 h 252"/>
                  <a:gd name="T46" fmla="*/ 268 w 283"/>
                  <a:gd name="T47" fmla="*/ 192 h 252"/>
                  <a:gd name="T48" fmla="*/ 278 w 283"/>
                  <a:gd name="T49" fmla="*/ 167 h 252"/>
                  <a:gd name="T50" fmla="*/ 283 w 283"/>
                  <a:gd name="T51" fmla="*/ 141 h 252"/>
                  <a:gd name="T52" fmla="*/ 280 w 283"/>
                  <a:gd name="T53" fmla="*/ 115 h 252"/>
                  <a:gd name="T54" fmla="*/ 271 w 283"/>
                  <a:gd name="T55" fmla="*/ 91 h 252"/>
                  <a:gd name="T56" fmla="*/ 252 w 283"/>
                  <a:gd name="T57" fmla="*/ 69 h 252"/>
                  <a:gd name="T58" fmla="*/ 238 w 283"/>
                  <a:gd name="T59" fmla="*/ 57 h 252"/>
                  <a:gd name="T60" fmla="*/ 222 w 283"/>
                  <a:gd name="T61" fmla="*/ 48 h 252"/>
                  <a:gd name="T62" fmla="*/ 204 w 283"/>
                  <a:gd name="T63" fmla="*/ 39 h 252"/>
                  <a:gd name="T64" fmla="*/ 184 w 283"/>
                  <a:gd name="T65" fmla="*/ 31 h 252"/>
                  <a:gd name="T66" fmla="*/ 164 w 283"/>
                  <a:gd name="T67" fmla="*/ 23 h 252"/>
                  <a:gd name="T68" fmla="*/ 144 w 283"/>
                  <a:gd name="T69" fmla="*/ 17 h 252"/>
                  <a:gd name="T70" fmla="*/ 123 w 283"/>
                  <a:gd name="T71" fmla="*/ 13 h 252"/>
                  <a:gd name="T72" fmla="*/ 103 w 283"/>
                  <a:gd name="T73" fmla="*/ 8 h 252"/>
                  <a:gd name="T74" fmla="*/ 83 w 283"/>
                  <a:gd name="T75" fmla="*/ 5 h 252"/>
                  <a:gd name="T76" fmla="*/ 66 w 283"/>
                  <a:gd name="T77" fmla="*/ 2 h 252"/>
                  <a:gd name="T78" fmla="*/ 48 w 283"/>
                  <a:gd name="T79" fmla="*/ 0 h 252"/>
                  <a:gd name="T80" fmla="*/ 34 w 283"/>
                  <a:gd name="T81" fmla="*/ 0 h 252"/>
                  <a:gd name="T82" fmla="*/ 21 w 283"/>
                  <a:gd name="T83" fmla="*/ 0 h 252"/>
                  <a:gd name="T84" fmla="*/ 11 w 283"/>
                  <a:gd name="T85" fmla="*/ 0 h 252"/>
                  <a:gd name="T86" fmla="*/ 4 w 283"/>
                  <a:gd name="T87" fmla="*/ 2 h 252"/>
                  <a:gd name="T88" fmla="*/ 0 w 283"/>
                  <a:gd name="T89" fmla="*/ 5 h 252"/>
                  <a:gd name="T90" fmla="*/ 12 w 283"/>
                  <a:gd name="T91" fmla="*/ 7 h 252"/>
                  <a:gd name="T92" fmla="*/ 24 w 283"/>
                  <a:gd name="T93" fmla="*/ 8 h 252"/>
                  <a:gd name="T94" fmla="*/ 38 w 283"/>
                  <a:gd name="T95" fmla="*/ 10 h 252"/>
                  <a:gd name="T96" fmla="*/ 52 w 283"/>
                  <a:gd name="T97" fmla="*/ 13 h 252"/>
                  <a:gd name="T98" fmla="*/ 66 w 283"/>
                  <a:gd name="T99" fmla="*/ 16 h 252"/>
                  <a:gd name="T100" fmla="*/ 82 w 283"/>
                  <a:gd name="T101" fmla="*/ 18 h 252"/>
                  <a:gd name="T102" fmla="*/ 98 w 283"/>
                  <a:gd name="T103" fmla="*/ 22 h 252"/>
                  <a:gd name="T104" fmla="*/ 114 w 283"/>
                  <a:gd name="T105" fmla="*/ 25 h 252"/>
                  <a:gd name="T106" fmla="*/ 129 w 283"/>
                  <a:gd name="T107" fmla="*/ 30 h 252"/>
                  <a:gd name="T108" fmla="*/ 146 w 283"/>
                  <a:gd name="T109" fmla="*/ 34 h 252"/>
                  <a:gd name="T110" fmla="*/ 162 w 283"/>
                  <a:gd name="T111" fmla="*/ 39 h 252"/>
                  <a:gd name="T112" fmla="*/ 177 w 283"/>
                  <a:gd name="T113" fmla="*/ 45 h 252"/>
                  <a:gd name="T114" fmla="*/ 193 w 283"/>
                  <a:gd name="T115" fmla="*/ 52 h 252"/>
                  <a:gd name="T116" fmla="*/ 208 w 283"/>
                  <a:gd name="T117" fmla="*/ 60 h 252"/>
                  <a:gd name="T118" fmla="*/ 222 w 283"/>
                  <a:gd name="T119" fmla="*/ 68 h 252"/>
                  <a:gd name="T120" fmla="*/ 235 w 283"/>
                  <a:gd name="T121" fmla="*/ 77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6" name="Freeform 996"/>
              <p:cNvSpPr>
                <a:spLocks/>
              </p:cNvSpPr>
              <p:nvPr/>
            </p:nvSpPr>
            <p:spPr bwMode="auto">
              <a:xfrm>
                <a:off x="4298" y="3153"/>
                <a:ext cx="19" cy="39"/>
              </a:xfrm>
              <a:custGeom>
                <a:avLst/>
                <a:gdLst>
                  <a:gd name="T0" fmla="*/ 0 w 114"/>
                  <a:gd name="T1" fmla="*/ 130 h 238"/>
                  <a:gd name="T2" fmla="*/ 0 w 114"/>
                  <a:gd name="T3" fmla="*/ 149 h 238"/>
                  <a:gd name="T4" fmla="*/ 4 w 114"/>
                  <a:gd name="T5" fmla="*/ 168 h 238"/>
                  <a:gd name="T6" fmla="*/ 12 w 114"/>
                  <a:gd name="T7" fmla="*/ 185 h 238"/>
                  <a:gd name="T8" fmla="*/ 24 w 114"/>
                  <a:gd name="T9" fmla="*/ 200 h 238"/>
                  <a:gd name="T10" fmla="*/ 38 w 114"/>
                  <a:gd name="T11" fmla="*/ 213 h 238"/>
                  <a:gd name="T12" fmla="*/ 55 w 114"/>
                  <a:gd name="T13" fmla="*/ 224 h 238"/>
                  <a:gd name="T14" fmla="*/ 73 w 114"/>
                  <a:gd name="T15" fmla="*/ 232 h 238"/>
                  <a:gd name="T16" fmla="*/ 92 w 114"/>
                  <a:gd name="T17" fmla="*/ 237 h 238"/>
                  <a:gd name="T18" fmla="*/ 98 w 114"/>
                  <a:gd name="T19" fmla="*/ 238 h 238"/>
                  <a:gd name="T20" fmla="*/ 104 w 114"/>
                  <a:gd name="T21" fmla="*/ 235 h 238"/>
                  <a:gd name="T22" fmla="*/ 109 w 114"/>
                  <a:gd name="T23" fmla="*/ 232 h 238"/>
                  <a:gd name="T24" fmla="*/ 111 w 114"/>
                  <a:gd name="T25" fmla="*/ 227 h 238"/>
                  <a:gd name="T26" fmla="*/ 111 w 114"/>
                  <a:gd name="T27" fmla="*/ 222 h 238"/>
                  <a:gd name="T28" fmla="*/ 110 w 114"/>
                  <a:gd name="T29" fmla="*/ 216 h 238"/>
                  <a:gd name="T30" fmla="*/ 106 w 114"/>
                  <a:gd name="T31" fmla="*/ 211 h 238"/>
                  <a:gd name="T32" fmla="*/ 100 w 114"/>
                  <a:gd name="T33" fmla="*/ 209 h 238"/>
                  <a:gd name="T34" fmla="*/ 82 w 114"/>
                  <a:gd name="T35" fmla="*/ 202 h 238"/>
                  <a:gd name="T36" fmla="*/ 64 w 114"/>
                  <a:gd name="T37" fmla="*/ 193 h 238"/>
                  <a:gd name="T38" fmla="*/ 50 w 114"/>
                  <a:gd name="T39" fmla="*/ 180 h 238"/>
                  <a:gd name="T40" fmla="*/ 39 w 114"/>
                  <a:gd name="T41" fmla="*/ 167 h 238"/>
                  <a:gd name="T42" fmla="*/ 32 w 114"/>
                  <a:gd name="T43" fmla="*/ 149 h 238"/>
                  <a:gd name="T44" fmla="*/ 29 w 114"/>
                  <a:gd name="T45" fmla="*/ 131 h 238"/>
                  <a:gd name="T46" fmla="*/ 29 w 114"/>
                  <a:gd name="T47" fmla="*/ 111 h 238"/>
                  <a:gd name="T48" fmla="*/ 35 w 114"/>
                  <a:gd name="T49" fmla="*/ 91 h 238"/>
                  <a:gd name="T50" fmla="*/ 42 w 114"/>
                  <a:gd name="T51" fmla="*/ 76 h 238"/>
                  <a:gd name="T52" fmla="*/ 51 w 114"/>
                  <a:gd name="T53" fmla="*/ 62 h 238"/>
                  <a:gd name="T54" fmla="*/ 62 w 114"/>
                  <a:gd name="T55" fmla="*/ 49 h 238"/>
                  <a:gd name="T56" fmla="*/ 73 w 114"/>
                  <a:gd name="T57" fmla="*/ 38 h 238"/>
                  <a:gd name="T58" fmla="*/ 84 w 114"/>
                  <a:gd name="T59" fmla="*/ 28 h 238"/>
                  <a:gd name="T60" fmla="*/ 96 w 114"/>
                  <a:gd name="T61" fmla="*/ 18 h 238"/>
                  <a:gd name="T62" fmla="*/ 106 w 114"/>
                  <a:gd name="T63" fmla="*/ 9 h 238"/>
                  <a:gd name="T64" fmla="*/ 114 w 114"/>
                  <a:gd name="T65" fmla="*/ 1 h 238"/>
                  <a:gd name="T66" fmla="*/ 106 w 114"/>
                  <a:gd name="T67" fmla="*/ 0 h 238"/>
                  <a:gd name="T68" fmla="*/ 93 w 114"/>
                  <a:gd name="T69" fmla="*/ 6 h 238"/>
                  <a:gd name="T70" fmla="*/ 76 w 114"/>
                  <a:gd name="T71" fmla="*/ 18 h 238"/>
                  <a:gd name="T72" fmla="*/ 56 w 114"/>
                  <a:gd name="T73" fmla="*/ 36 h 238"/>
                  <a:gd name="T74" fmla="*/ 37 w 114"/>
                  <a:gd name="T75" fmla="*/ 57 h 238"/>
                  <a:gd name="T76" fmla="*/ 20 w 114"/>
                  <a:gd name="T77" fmla="*/ 80 h 238"/>
                  <a:gd name="T78" fmla="*/ 7 w 114"/>
                  <a:gd name="T79" fmla="*/ 106 h 238"/>
                  <a:gd name="T80" fmla="*/ 0 w 114"/>
                  <a:gd name="T81" fmla="*/ 13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7" name="Freeform 997"/>
              <p:cNvSpPr>
                <a:spLocks/>
              </p:cNvSpPr>
              <p:nvPr/>
            </p:nvSpPr>
            <p:spPr bwMode="auto">
              <a:xfrm>
                <a:off x="4432" y="3130"/>
                <a:ext cx="41" cy="52"/>
              </a:xfrm>
              <a:custGeom>
                <a:avLst/>
                <a:gdLst>
                  <a:gd name="T0" fmla="*/ 207 w 246"/>
                  <a:gd name="T1" fmla="*/ 124 h 310"/>
                  <a:gd name="T2" fmla="*/ 219 w 246"/>
                  <a:gd name="T3" fmla="*/ 143 h 310"/>
                  <a:gd name="T4" fmla="*/ 225 w 246"/>
                  <a:gd name="T5" fmla="*/ 164 h 310"/>
                  <a:gd name="T6" fmla="*/ 221 w 246"/>
                  <a:gd name="T7" fmla="*/ 187 h 310"/>
                  <a:gd name="T8" fmla="*/ 208 w 246"/>
                  <a:gd name="T9" fmla="*/ 209 h 310"/>
                  <a:gd name="T10" fmla="*/ 188 w 246"/>
                  <a:gd name="T11" fmla="*/ 228 h 310"/>
                  <a:gd name="T12" fmla="*/ 166 w 246"/>
                  <a:gd name="T13" fmla="*/ 246 h 310"/>
                  <a:gd name="T14" fmla="*/ 143 w 246"/>
                  <a:gd name="T15" fmla="*/ 264 h 310"/>
                  <a:gd name="T16" fmla="*/ 129 w 246"/>
                  <a:gd name="T17" fmla="*/ 278 h 310"/>
                  <a:gd name="T18" fmla="*/ 124 w 246"/>
                  <a:gd name="T19" fmla="*/ 287 h 310"/>
                  <a:gd name="T20" fmla="*/ 120 w 246"/>
                  <a:gd name="T21" fmla="*/ 296 h 310"/>
                  <a:gd name="T22" fmla="*/ 121 w 246"/>
                  <a:gd name="T23" fmla="*/ 305 h 310"/>
                  <a:gd name="T24" fmla="*/ 130 w 246"/>
                  <a:gd name="T25" fmla="*/ 310 h 310"/>
                  <a:gd name="T26" fmla="*/ 139 w 246"/>
                  <a:gd name="T27" fmla="*/ 309 h 310"/>
                  <a:gd name="T28" fmla="*/ 154 w 246"/>
                  <a:gd name="T29" fmla="*/ 293 h 310"/>
                  <a:gd name="T30" fmla="*/ 180 w 246"/>
                  <a:gd name="T31" fmla="*/ 269 h 310"/>
                  <a:gd name="T32" fmla="*/ 207 w 246"/>
                  <a:gd name="T33" fmla="*/ 246 h 310"/>
                  <a:gd name="T34" fmla="*/ 231 w 246"/>
                  <a:gd name="T35" fmla="*/ 219 h 310"/>
                  <a:gd name="T36" fmla="*/ 245 w 246"/>
                  <a:gd name="T37" fmla="*/ 187 h 310"/>
                  <a:gd name="T38" fmla="*/ 242 w 246"/>
                  <a:gd name="T39" fmla="*/ 153 h 310"/>
                  <a:gd name="T40" fmla="*/ 227 w 246"/>
                  <a:gd name="T41" fmla="*/ 120 h 310"/>
                  <a:gd name="T42" fmla="*/ 201 w 246"/>
                  <a:gd name="T43" fmla="*/ 94 h 310"/>
                  <a:gd name="T44" fmla="*/ 177 w 246"/>
                  <a:gd name="T45" fmla="*/ 74 h 310"/>
                  <a:gd name="T46" fmla="*/ 152 w 246"/>
                  <a:gd name="T47" fmla="*/ 60 h 310"/>
                  <a:gd name="T48" fmla="*/ 126 w 246"/>
                  <a:gd name="T49" fmla="*/ 43 h 310"/>
                  <a:gd name="T50" fmla="*/ 98 w 246"/>
                  <a:gd name="T51" fmla="*/ 28 h 310"/>
                  <a:gd name="T52" fmla="*/ 72 w 246"/>
                  <a:gd name="T53" fmla="*/ 16 h 310"/>
                  <a:gd name="T54" fmla="*/ 46 w 246"/>
                  <a:gd name="T55" fmla="*/ 7 h 310"/>
                  <a:gd name="T56" fmla="*/ 24 w 246"/>
                  <a:gd name="T57" fmla="*/ 1 h 310"/>
                  <a:gd name="T58" fmla="*/ 7 w 246"/>
                  <a:gd name="T59" fmla="*/ 1 h 310"/>
                  <a:gd name="T60" fmla="*/ 8 w 246"/>
                  <a:gd name="T61" fmla="*/ 6 h 310"/>
                  <a:gd name="T62" fmla="*/ 28 w 246"/>
                  <a:gd name="T63" fmla="*/ 14 h 310"/>
                  <a:gd name="T64" fmla="*/ 51 w 246"/>
                  <a:gd name="T65" fmla="*/ 24 h 310"/>
                  <a:gd name="T66" fmla="*/ 78 w 246"/>
                  <a:gd name="T67" fmla="*/ 37 h 310"/>
                  <a:gd name="T68" fmla="*/ 106 w 246"/>
                  <a:gd name="T69" fmla="*/ 51 h 310"/>
                  <a:gd name="T70" fmla="*/ 134 w 246"/>
                  <a:gd name="T71" fmla="*/ 69 h 310"/>
                  <a:gd name="T72" fmla="*/ 163 w 246"/>
                  <a:gd name="T73" fmla="*/ 87 h 310"/>
                  <a:gd name="T74" fmla="*/ 187 w 246"/>
                  <a:gd name="T75" fmla="*/ 105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8" name="Freeform 998"/>
              <p:cNvSpPr>
                <a:spLocks/>
              </p:cNvSpPr>
              <p:nvPr/>
            </p:nvSpPr>
            <p:spPr bwMode="auto">
              <a:xfrm>
                <a:off x="4387" y="3191"/>
                <a:ext cx="14" cy="31"/>
              </a:xfrm>
              <a:custGeom>
                <a:avLst/>
                <a:gdLst>
                  <a:gd name="T0" fmla="*/ 31 w 83"/>
                  <a:gd name="T1" fmla="*/ 14 h 187"/>
                  <a:gd name="T2" fmla="*/ 29 w 83"/>
                  <a:gd name="T3" fmla="*/ 8 h 187"/>
                  <a:gd name="T4" fmla="*/ 25 w 83"/>
                  <a:gd name="T5" fmla="*/ 3 h 187"/>
                  <a:gd name="T6" fmla="*/ 19 w 83"/>
                  <a:gd name="T7" fmla="*/ 1 h 187"/>
                  <a:gd name="T8" fmla="*/ 14 w 83"/>
                  <a:gd name="T9" fmla="*/ 0 h 187"/>
                  <a:gd name="T10" fmla="*/ 8 w 83"/>
                  <a:gd name="T11" fmla="*/ 2 h 187"/>
                  <a:gd name="T12" fmla="*/ 3 w 83"/>
                  <a:gd name="T13" fmla="*/ 5 h 187"/>
                  <a:gd name="T14" fmla="*/ 0 w 83"/>
                  <a:gd name="T15" fmla="*/ 11 h 187"/>
                  <a:gd name="T16" fmla="*/ 0 w 83"/>
                  <a:gd name="T17" fmla="*/ 17 h 187"/>
                  <a:gd name="T18" fmla="*/ 5 w 83"/>
                  <a:gd name="T19" fmla="*/ 42 h 187"/>
                  <a:gd name="T20" fmla="*/ 15 w 83"/>
                  <a:gd name="T21" fmla="*/ 71 h 187"/>
                  <a:gd name="T22" fmla="*/ 27 w 83"/>
                  <a:gd name="T23" fmla="*/ 100 h 187"/>
                  <a:gd name="T24" fmla="*/ 41 w 83"/>
                  <a:gd name="T25" fmla="*/ 127 h 187"/>
                  <a:gd name="T26" fmla="*/ 55 w 83"/>
                  <a:gd name="T27" fmla="*/ 151 h 187"/>
                  <a:gd name="T28" fmla="*/ 68 w 83"/>
                  <a:gd name="T29" fmla="*/ 171 h 187"/>
                  <a:gd name="T30" fmla="*/ 77 w 83"/>
                  <a:gd name="T31" fmla="*/ 184 h 187"/>
                  <a:gd name="T32" fmla="*/ 83 w 83"/>
                  <a:gd name="T33" fmla="*/ 187 h 187"/>
                  <a:gd name="T34" fmla="*/ 80 w 83"/>
                  <a:gd name="T35" fmla="*/ 174 h 187"/>
                  <a:gd name="T36" fmla="*/ 75 w 83"/>
                  <a:gd name="T37" fmla="*/ 158 h 187"/>
                  <a:gd name="T38" fmla="*/ 68 w 83"/>
                  <a:gd name="T39" fmla="*/ 138 h 187"/>
                  <a:gd name="T40" fmla="*/ 59 w 83"/>
                  <a:gd name="T41" fmla="*/ 113 h 187"/>
                  <a:gd name="T42" fmla="*/ 51 w 83"/>
                  <a:gd name="T43" fmla="*/ 88 h 187"/>
                  <a:gd name="T44" fmla="*/ 43 w 83"/>
                  <a:gd name="T45" fmla="*/ 63 h 187"/>
                  <a:gd name="T46" fmla="*/ 36 w 83"/>
                  <a:gd name="T47" fmla="*/ 38 h 187"/>
                  <a:gd name="T48" fmla="*/ 31 w 83"/>
                  <a:gd name="T49" fmla="*/ 14 h 1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3"/>
                  <a:gd name="T76" fmla="*/ 0 h 187"/>
                  <a:gd name="T77" fmla="*/ 83 w 83"/>
                  <a:gd name="T78" fmla="*/ 187 h 1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3" h="187">
                    <a:moveTo>
                      <a:pt x="31" y="14"/>
                    </a:moveTo>
                    <a:lnTo>
                      <a:pt x="29" y="8"/>
                    </a:lnTo>
                    <a:lnTo>
                      <a:pt x="25" y="3"/>
                    </a:lnTo>
                    <a:lnTo>
                      <a:pt x="19" y="1"/>
                    </a:lnTo>
                    <a:lnTo>
                      <a:pt x="14" y="0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5" y="42"/>
                    </a:lnTo>
                    <a:lnTo>
                      <a:pt x="15" y="71"/>
                    </a:lnTo>
                    <a:lnTo>
                      <a:pt x="27" y="100"/>
                    </a:lnTo>
                    <a:lnTo>
                      <a:pt x="41" y="127"/>
                    </a:lnTo>
                    <a:lnTo>
                      <a:pt x="55" y="151"/>
                    </a:lnTo>
                    <a:lnTo>
                      <a:pt x="68" y="171"/>
                    </a:lnTo>
                    <a:lnTo>
                      <a:pt x="77" y="184"/>
                    </a:lnTo>
                    <a:lnTo>
                      <a:pt x="83" y="187"/>
                    </a:lnTo>
                    <a:lnTo>
                      <a:pt x="80" y="174"/>
                    </a:lnTo>
                    <a:lnTo>
                      <a:pt x="75" y="158"/>
                    </a:lnTo>
                    <a:lnTo>
                      <a:pt x="68" y="138"/>
                    </a:lnTo>
                    <a:lnTo>
                      <a:pt x="59" y="113"/>
                    </a:lnTo>
                    <a:lnTo>
                      <a:pt x="51" y="88"/>
                    </a:lnTo>
                    <a:lnTo>
                      <a:pt x="43" y="63"/>
                    </a:lnTo>
                    <a:lnTo>
                      <a:pt x="36" y="38"/>
                    </a:lnTo>
                    <a:lnTo>
                      <a:pt x="31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9" name="Freeform 999"/>
              <p:cNvSpPr>
                <a:spLocks/>
              </p:cNvSpPr>
              <p:nvPr/>
            </p:nvSpPr>
            <p:spPr bwMode="auto">
              <a:xfrm>
                <a:off x="4381" y="3174"/>
                <a:ext cx="7" cy="16"/>
              </a:xfrm>
              <a:custGeom>
                <a:avLst/>
                <a:gdLst>
                  <a:gd name="T0" fmla="*/ 22 w 44"/>
                  <a:gd name="T1" fmla="*/ 10 h 94"/>
                  <a:gd name="T2" fmla="*/ 21 w 44"/>
                  <a:gd name="T3" fmla="*/ 6 h 94"/>
                  <a:gd name="T4" fmla="*/ 18 w 44"/>
                  <a:gd name="T5" fmla="*/ 2 h 94"/>
                  <a:gd name="T6" fmla="*/ 14 w 44"/>
                  <a:gd name="T7" fmla="*/ 0 h 94"/>
                  <a:gd name="T8" fmla="*/ 10 w 44"/>
                  <a:gd name="T9" fmla="*/ 0 h 94"/>
                  <a:gd name="T10" fmla="*/ 6 w 44"/>
                  <a:gd name="T11" fmla="*/ 1 h 94"/>
                  <a:gd name="T12" fmla="*/ 3 w 44"/>
                  <a:gd name="T13" fmla="*/ 3 h 94"/>
                  <a:gd name="T14" fmla="*/ 0 w 44"/>
                  <a:gd name="T15" fmla="*/ 7 h 94"/>
                  <a:gd name="T16" fmla="*/ 0 w 44"/>
                  <a:gd name="T17" fmla="*/ 11 h 94"/>
                  <a:gd name="T18" fmla="*/ 0 w 44"/>
                  <a:gd name="T19" fmla="*/ 24 h 94"/>
                  <a:gd name="T20" fmla="*/ 4 w 44"/>
                  <a:gd name="T21" fmla="*/ 38 h 94"/>
                  <a:gd name="T22" fmla="*/ 8 w 44"/>
                  <a:gd name="T23" fmla="*/ 52 h 94"/>
                  <a:gd name="T24" fmla="*/ 14 w 44"/>
                  <a:gd name="T25" fmla="*/ 65 h 94"/>
                  <a:gd name="T26" fmla="*/ 21 w 44"/>
                  <a:gd name="T27" fmla="*/ 78 h 94"/>
                  <a:gd name="T28" fmla="*/ 28 w 44"/>
                  <a:gd name="T29" fmla="*/ 87 h 94"/>
                  <a:gd name="T30" fmla="*/ 37 w 44"/>
                  <a:gd name="T31" fmla="*/ 93 h 94"/>
                  <a:gd name="T32" fmla="*/ 42 w 44"/>
                  <a:gd name="T33" fmla="*/ 94 h 94"/>
                  <a:gd name="T34" fmla="*/ 44 w 44"/>
                  <a:gd name="T35" fmla="*/ 76 h 94"/>
                  <a:gd name="T36" fmla="*/ 38 w 44"/>
                  <a:gd name="T37" fmla="*/ 54 h 94"/>
                  <a:gd name="T38" fmla="*/ 31 w 44"/>
                  <a:gd name="T39" fmla="*/ 32 h 94"/>
                  <a:gd name="T40" fmla="*/ 22 w 44"/>
                  <a:gd name="T41" fmla="*/ 10 h 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4"/>
                  <a:gd name="T64" fmla="*/ 0 h 94"/>
                  <a:gd name="T65" fmla="*/ 44 w 44"/>
                  <a:gd name="T66" fmla="*/ 94 h 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4" h="94">
                    <a:moveTo>
                      <a:pt x="22" y="10"/>
                    </a:moveTo>
                    <a:lnTo>
                      <a:pt x="21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4"/>
                    </a:lnTo>
                    <a:lnTo>
                      <a:pt x="4" y="38"/>
                    </a:lnTo>
                    <a:lnTo>
                      <a:pt x="8" y="52"/>
                    </a:lnTo>
                    <a:lnTo>
                      <a:pt x="14" y="65"/>
                    </a:lnTo>
                    <a:lnTo>
                      <a:pt x="21" y="78"/>
                    </a:lnTo>
                    <a:lnTo>
                      <a:pt x="28" y="87"/>
                    </a:lnTo>
                    <a:lnTo>
                      <a:pt x="37" y="93"/>
                    </a:lnTo>
                    <a:lnTo>
                      <a:pt x="42" y="94"/>
                    </a:lnTo>
                    <a:lnTo>
                      <a:pt x="44" y="76"/>
                    </a:lnTo>
                    <a:lnTo>
                      <a:pt x="38" y="54"/>
                    </a:lnTo>
                    <a:lnTo>
                      <a:pt x="31" y="32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0" name="Freeform 1000"/>
              <p:cNvSpPr>
                <a:spLocks/>
              </p:cNvSpPr>
              <p:nvPr/>
            </p:nvSpPr>
            <p:spPr bwMode="auto">
              <a:xfrm>
                <a:off x="4375" y="3163"/>
                <a:ext cx="6" cy="9"/>
              </a:xfrm>
              <a:custGeom>
                <a:avLst/>
                <a:gdLst>
                  <a:gd name="T0" fmla="*/ 20 w 38"/>
                  <a:gd name="T1" fmla="*/ 7 h 54"/>
                  <a:gd name="T2" fmla="*/ 20 w 38"/>
                  <a:gd name="T3" fmla="*/ 8 h 54"/>
                  <a:gd name="T4" fmla="*/ 20 w 38"/>
                  <a:gd name="T5" fmla="*/ 8 h 54"/>
                  <a:gd name="T6" fmla="*/ 20 w 38"/>
                  <a:gd name="T7" fmla="*/ 8 h 54"/>
                  <a:gd name="T8" fmla="*/ 20 w 38"/>
                  <a:gd name="T9" fmla="*/ 8 h 54"/>
                  <a:gd name="T10" fmla="*/ 19 w 38"/>
                  <a:gd name="T11" fmla="*/ 4 h 54"/>
                  <a:gd name="T12" fmla="*/ 15 w 38"/>
                  <a:gd name="T13" fmla="*/ 1 h 54"/>
                  <a:gd name="T14" fmla="*/ 12 w 38"/>
                  <a:gd name="T15" fmla="*/ 0 h 54"/>
                  <a:gd name="T16" fmla="*/ 7 w 38"/>
                  <a:gd name="T17" fmla="*/ 0 h 54"/>
                  <a:gd name="T18" fmla="*/ 4 w 38"/>
                  <a:gd name="T19" fmla="*/ 1 h 54"/>
                  <a:gd name="T20" fmla="*/ 1 w 38"/>
                  <a:gd name="T21" fmla="*/ 4 h 54"/>
                  <a:gd name="T22" fmla="*/ 0 w 38"/>
                  <a:gd name="T23" fmla="*/ 8 h 54"/>
                  <a:gd name="T24" fmla="*/ 0 w 38"/>
                  <a:gd name="T25" fmla="*/ 11 h 54"/>
                  <a:gd name="T26" fmla="*/ 1 w 38"/>
                  <a:gd name="T27" fmla="*/ 17 h 54"/>
                  <a:gd name="T28" fmla="*/ 4 w 38"/>
                  <a:gd name="T29" fmla="*/ 24 h 54"/>
                  <a:gd name="T30" fmla="*/ 8 w 38"/>
                  <a:gd name="T31" fmla="*/ 32 h 54"/>
                  <a:gd name="T32" fmla="*/ 14 w 38"/>
                  <a:gd name="T33" fmla="*/ 39 h 54"/>
                  <a:gd name="T34" fmla="*/ 20 w 38"/>
                  <a:gd name="T35" fmla="*/ 46 h 54"/>
                  <a:gd name="T36" fmla="*/ 27 w 38"/>
                  <a:gd name="T37" fmla="*/ 50 h 54"/>
                  <a:gd name="T38" fmla="*/ 33 w 38"/>
                  <a:gd name="T39" fmla="*/ 54 h 54"/>
                  <a:gd name="T40" fmla="*/ 38 w 38"/>
                  <a:gd name="T41" fmla="*/ 54 h 54"/>
                  <a:gd name="T42" fmla="*/ 36 w 38"/>
                  <a:gd name="T43" fmla="*/ 42 h 54"/>
                  <a:gd name="T44" fmla="*/ 32 w 38"/>
                  <a:gd name="T45" fmla="*/ 29 h 54"/>
                  <a:gd name="T46" fmla="*/ 25 w 38"/>
                  <a:gd name="T47" fmla="*/ 16 h 54"/>
                  <a:gd name="T48" fmla="*/ 20 w 38"/>
                  <a:gd name="T49" fmla="*/ 7 h 5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"/>
                  <a:gd name="T76" fmla="*/ 0 h 54"/>
                  <a:gd name="T77" fmla="*/ 38 w 38"/>
                  <a:gd name="T78" fmla="*/ 54 h 5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" h="54">
                    <a:moveTo>
                      <a:pt x="20" y="7"/>
                    </a:moveTo>
                    <a:lnTo>
                      <a:pt x="20" y="8"/>
                    </a:lnTo>
                    <a:lnTo>
                      <a:pt x="19" y="4"/>
                    </a:lnTo>
                    <a:lnTo>
                      <a:pt x="15" y="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4" y="1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1" y="17"/>
                    </a:lnTo>
                    <a:lnTo>
                      <a:pt x="4" y="24"/>
                    </a:lnTo>
                    <a:lnTo>
                      <a:pt x="8" y="32"/>
                    </a:lnTo>
                    <a:lnTo>
                      <a:pt x="14" y="39"/>
                    </a:lnTo>
                    <a:lnTo>
                      <a:pt x="20" y="46"/>
                    </a:lnTo>
                    <a:lnTo>
                      <a:pt x="27" y="50"/>
                    </a:lnTo>
                    <a:lnTo>
                      <a:pt x="33" y="54"/>
                    </a:lnTo>
                    <a:lnTo>
                      <a:pt x="38" y="54"/>
                    </a:lnTo>
                    <a:lnTo>
                      <a:pt x="36" y="42"/>
                    </a:lnTo>
                    <a:lnTo>
                      <a:pt x="32" y="29"/>
                    </a:lnTo>
                    <a:lnTo>
                      <a:pt x="25" y="16"/>
                    </a:lnTo>
                    <a:lnTo>
                      <a:pt x="20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1" name="Freeform 1001"/>
              <p:cNvSpPr>
                <a:spLocks/>
              </p:cNvSpPr>
              <p:nvPr/>
            </p:nvSpPr>
            <p:spPr bwMode="auto">
              <a:xfrm>
                <a:off x="4370" y="3155"/>
                <a:ext cx="8" cy="6"/>
              </a:xfrm>
              <a:custGeom>
                <a:avLst/>
                <a:gdLst>
                  <a:gd name="T0" fmla="*/ 41 w 52"/>
                  <a:gd name="T1" fmla="*/ 27 h 36"/>
                  <a:gd name="T2" fmla="*/ 46 w 52"/>
                  <a:gd name="T3" fmla="*/ 24 h 36"/>
                  <a:gd name="T4" fmla="*/ 51 w 52"/>
                  <a:gd name="T5" fmla="*/ 21 h 36"/>
                  <a:gd name="T6" fmla="*/ 52 w 52"/>
                  <a:gd name="T7" fmla="*/ 16 h 36"/>
                  <a:gd name="T8" fmla="*/ 52 w 52"/>
                  <a:gd name="T9" fmla="*/ 12 h 36"/>
                  <a:gd name="T10" fmla="*/ 50 w 52"/>
                  <a:gd name="T11" fmla="*/ 6 h 36"/>
                  <a:gd name="T12" fmla="*/ 46 w 52"/>
                  <a:gd name="T13" fmla="*/ 2 h 36"/>
                  <a:gd name="T14" fmla="*/ 41 w 52"/>
                  <a:gd name="T15" fmla="*/ 0 h 36"/>
                  <a:gd name="T16" fmla="*/ 36 w 52"/>
                  <a:gd name="T17" fmla="*/ 0 h 36"/>
                  <a:gd name="T18" fmla="*/ 33 w 52"/>
                  <a:gd name="T19" fmla="*/ 0 h 36"/>
                  <a:gd name="T20" fmla="*/ 29 w 52"/>
                  <a:gd name="T21" fmla="*/ 1 h 36"/>
                  <a:gd name="T22" fmla="*/ 21 w 52"/>
                  <a:gd name="T23" fmla="*/ 4 h 36"/>
                  <a:gd name="T24" fmla="*/ 13 w 52"/>
                  <a:gd name="T25" fmla="*/ 8 h 36"/>
                  <a:gd name="T26" fmla="*/ 6 w 52"/>
                  <a:gd name="T27" fmla="*/ 15 h 36"/>
                  <a:gd name="T28" fmla="*/ 3 w 52"/>
                  <a:gd name="T29" fmla="*/ 22 h 36"/>
                  <a:gd name="T30" fmla="*/ 0 w 52"/>
                  <a:gd name="T31" fmla="*/ 29 h 36"/>
                  <a:gd name="T32" fmla="*/ 0 w 52"/>
                  <a:gd name="T33" fmla="*/ 31 h 36"/>
                  <a:gd name="T34" fmla="*/ 4 w 52"/>
                  <a:gd name="T35" fmla="*/ 33 h 36"/>
                  <a:gd name="T36" fmla="*/ 9 w 52"/>
                  <a:gd name="T37" fmla="*/ 36 h 36"/>
                  <a:gd name="T38" fmla="*/ 13 w 52"/>
                  <a:gd name="T39" fmla="*/ 36 h 36"/>
                  <a:gd name="T40" fmla="*/ 18 w 52"/>
                  <a:gd name="T41" fmla="*/ 36 h 36"/>
                  <a:gd name="T42" fmla="*/ 24 w 52"/>
                  <a:gd name="T43" fmla="*/ 33 h 36"/>
                  <a:gd name="T44" fmla="*/ 30 w 52"/>
                  <a:gd name="T45" fmla="*/ 32 h 36"/>
                  <a:gd name="T46" fmla="*/ 36 w 52"/>
                  <a:gd name="T47" fmla="*/ 30 h 36"/>
                  <a:gd name="T48" fmla="*/ 41 w 52"/>
                  <a:gd name="T49" fmla="*/ 27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2"/>
                  <a:gd name="T76" fmla="*/ 0 h 36"/>
                  <a:gd name="T77" fmla="*/ 52 w 5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2" h="36">
                    <a:moveTo>
                      <a:pt x="41" y="27"/>
                    </a:moveTo>
                    <a:lnTo>
                      <a:pt x="46" y="24"/>
                    </a:lnTo>
                    <a:lnTo>
                      <a:pt x="51" y="21"/>
                    </a:lnTo>
                    <a:lnTo>
                      <a:pt x="52" y="16"/>
                    </a:lnTo>
                    <a:lnTo>
                      <a:pt x="52" y="12"/>
                    </a:lnTo>
                    <a:lnTo>
                      <a:pt x="50" y="6"/>
                    </a:lnTo>
                    <a:lnTo>
                      <a:pt x="46" y="2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29" y="1"/>
                    </a:lnTo>
                    <a:lnTo>
                      <a:pt x="21" y="4"/>
                    </a:lnTo>
                    <a:lnTo>
                      <a:pt x="13" y="8"/>
                    </a:lnTo>
                    <a:lnTo>
                      <a:pt x="6" y="15"/>
                    </a:lnTo>
                    <a:lnTo>
                      <a:pt x="3" y="22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4" y="33"/>
                    </a:lnTo>
                    <a:lnTo>
                      <a:pt x="9" y="36"/>
                    </a:lnTo>
                    <a:lnTo>
                      <a:pt x="13" y="36"/>
                    </a:lnTo>
                    <a:lnTo>
                      <a:pt x="18" y="36"/>
                    </a:lnTo>
                    <a:lnTo>
                      <a:pt x="24" y="33"/>
                    </a:lnTo>
                    <a:lnTo>
                      <a:pt x="30" y="32"/>
                    </a:lnTo>
                    <a:lnTo>
                      <a:pt x="36" y="30"/>
                    </a:lnTo>
                    <a:lnTo>
                      <a:pt x="41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2" name="Freeform 1002"/>
              <p:cNvSpPr>
                <a:spLocks/>
              </p:cNvSpPr>
              <p:nvPr/>
            </p:nvSpPr>
            <p:spPr bwMode="auto">
              <a:xfrm>
                <a:off x="4330" y="3145"/>
                <a:ext cx="33" cy="39"/>
              </a:xfrm>
              <a:custGeom>
                <a:avLst/>
                <a:gdLst>
                  <a:gd name="T0" fmla="*/ 73 w 198"/>
                  <a:gd name="T1" fmla="*/ 36 h 236"/>
                  <a:gd name="T2" fmla="*/ 58 w 198"/>
                  <a:gd name="T3" fmla="*/ 46 h 236"/>
                  <a:gd name="T4" fmla="*/ 46 w 198"/>
                  <a:gd name="T5" fmla="*/ 58 h 236"/>
                  <a:gd name="T6" fmla="*/ 33 w 198"/>
                  <a:gd name="T7" fmla="*/ 72 h 236"/>
                  <a:gd name="T8" fmla="*/ 22 w 198"/>
                  <a:gd name="T9" fmla="*/ 85 h 236"/>
                  <a:gd name="T10" fmla="*/ 14 w 198"/>
                  <a:gd name="T11" fmla="*/ 100 h 236"/>
                  <a:gd name="T12" fmla="*/ 7 w 198"/>
                  <a:gd name="T13" fmla="*/ 115 h 236"/>
                  <a:gd name="T14" fmla="*/ 2 w 198"/>
                  <a:gd name="T15" fmla="*/ 130 h 236"/>
                  <a:gd name="T16" fmla="*/ 0 w 198"/>
                  <a:gd name="T17" fmla="*/ 146 h 236"/>
                  <a:gd name="T18" fmla="*/ 2 w 198"/>
                  <a:gd name="T19" fmla="*/ 170 h 236"/>
                  <a:gd name="T20" fmla="*/ 12 w 198"/>
                  <a:gd name="T21" fmla="*/ 190 h 236"/>
                  <a:gd name="T22" fmla="*/ 26 w 198"/>
                  <a:gd name="T23" fmla="*/ 207 h 236"/>
                  <a:gd name="T24" fmla="*/ 43 w 198"/>
                  <a:gd name="T25" fmla="*/ 220 h 236"/>
                  <a:gd name="T26" fmla="*/ 64 w 198"/>
                  <a:gd name="T27" fmla="*/ 229 h 236"/>
                  <a:gd name="T28" fmla="*/ 88 w 198"/>
                  <a:gd name="T29" fmla="*/ 235 h 236"/>
                  <a:gd name="T30" fmla="*/ 110 w 198"/>
                  <a:gd name="T31" fmla="*/ 236 h 236"/>
                  <a:gd name="T32" fmla="*/ 132 w 198"/>
                  <a:gd name="T33" fmla="*/ 232 h 236"/>
                  <a:gd name="T34" fmla="*/ 137 w 198"/>
                  <a:gd name="T35" fmla="*/ 232 h 236"/>
                  <a:gd name="T36" fmla="*/ 142 w 198"/>
                  <a:gd name="T37" fmla="*/ 230 h 236"/>
                  <a:gd name="T38" fmla="*/ 145 w 198"/>
                  <a:gd name="T39" fmla="*/ 226 h 236"/>
                  <a:gd name="T40" fmla="*/ 146 w 198"/>
                  <a:gd name="T41" fmla="*/ 221 h 236"/>
                  <a:gd name="T42" fmla="*/ 145 w 198"/>
                  <a:gd name="T43" fmla="*/ 219 h 236"/>
                  <a:gd name="T44" fmla="*/ 142 w 198"/>
                  <a:gd name="T45" fmla="*/ 219 h 236"/>
                  <a:gd name="T46" fmla="*/ 137 w 198"/>
                  <a:gd name="T47" fmla="*/ 217 h 236"/>
                  <a:gd name="T48" fmla="*/ 131 w 198"/>
                  <a:gd name="T49" fmla="*/ 217 h 236"/>
                  <a:gd name="T50" fmla="*/ 124 w 198"/>
                  <a:gd name="T51" fmla="*/ 217 h 236"/>
                  <a:gd name="T52" fmla="*/ 118 w 198"/>
                  <a:gd name="T53" fmla="*/ 217 h 236"/>
                  <a:gd name="T54" fmla="*/ 112 w 198"/>
                  <a:gd name="T55" fmla="*/ 217 h 236"/>
                  <a:gd name="T56" fmla="*/ 109 w 198"/>
                  <a:gd name="T57" fmla="*/ 217 h 236"/>
                  <a:gd name="T58" fmla="*/ 97 w 198"/>
                  <a:gd name="T59" fmla="*/ 216 h 236"/>
                  <a:gd name="T60" fmla="*/ 87 w 198"/>
                  <a:gd name="T61" fmla="*/ 215 h 236"/>
                  <a:gd name="T62" fmla="*/ 75 w 198"/>
                  <a:gd name="T63" fmla="*/ 214 h 236"/>
                  <a:gd name="T64" fmla="*/ 63 w 198"/>
                  <a:gd name="T65" fmla="*/ 211 h 236"/>
                  <a:gd name="T66" fmla="*/ 51 w 198"/>
                  <a:gd name="T67" fmla="*/ 207 h 236"/>
                  <a:gd name="T68" fmla="*/ 40 w 198"/>
                  <a:gd name="T69" fmla="*/ 199 h 236"/>
                  <a:gd name="T70" fmla="*/ 29 w 198"/>
                  <a:gd name="T71" fmla="*/ 189 h 236"/>
                  <a:gd name="T72" fmla="*/ 17 w 198"/>
                  <a:gd name="T73" fmla="*/ 174 h 236"/>
                  <a:gd name="T74" fmla="*/ 15 w 198"/>
                  <a:gd name="T75" fmla="*/ 157 h 236"/>
                  <a:gd name="T76" fmla="*/ 16 w 198"/>
                  <a:gd name="T77" fmla="*/ 141 h 236"/>
                  <a:gd name="T78" fmla="*/ 21 w 198"/>
                  <a:gd name="T79" fmla="*/ 124 h 236"/>
                  <a:gd name="T80" fmla="*/ 28 w 198"/>
                  <a:gd name="T81" fmla="*/ 109 h 236"/>
                  <a:gd name="T82" fmla="*/ 39 w 198"/>
                  <a:gd name="T83" fmla="*/ 96 h 236"/>
                  <a:gd name="T84" fmla="*/ 50 w 198"/>
                  <a:gd name="T85" fmla="*/ 82 h 236"/>
                  <a:gd name="T86" fmla="*/ 63 w 198"/>
                  <a:gd name="T87" fmla="*/ 70 h 236"/>
                  <a:gd name="T88" fmla="*/ 78 w 198"/>
                  <a:gd name="T89" fmla="*/ 59 h 236"/>
                  <a:gd name="T90" fmla="*/ 94 w 198"/>
                  <a:gd name="T91" fmla="*/ 49 h 236"/>
                  <a:gd name="T92" fmla="*/ 110 w 198"/>
                  <a:gd name="T93" fmla="*/ 39 h 236"/>
                  <a:gd name="T94" fmla="*/ 126 w 198"/>
                  <a:gd name="T95" fmla="*/ 31 h 236"/>
                  <a:gd name="T96" fmla="*/ 142 w 198"/>
                  <a:gd name="T97" fmla="*/ 24 h 236"/>
                  <a:gd name="T98" fmla="*/ 158 w 198"/>
                  <a:gd name="T99" fmla="*/ 19 h 236"/>
                  <a:gd name="T100" fmla="*/ 172 w 198"/>
                  <a:gd name="T101" fmla="*/ 13 h 236"/>
                  <a:gd name="T102" fmla="*/ 186 w 198"/>
                  <a:gd name="T103" fmla="*/ 10 h 236"/>
                  <a:gd name="T104" fmla="*/ 198 w 198"/>
                  <a:gd name="T105" fmla="*/ 7 h 236"/>
                  <a:gd name="T106" fmla="*/ 190 w 198"/>
                  <a:gd name="T107" fmla="*/ 3 h 236"/>
                  <a:gd name="T108" fmla="*/ 177 w 198"/>
                  <a:gd name="T109" fmla="*/ 0 h 236"/>
                  <a:gd name="T110" fmla="*/ 162 w 198"/>
                  <a:gd name="T111" fmla="*/ 3 h 236"/>
                  <a:gd name="T112" fmla="*/ 144 w 198"/>
                  <a:gd name="T113" fmla="*/ 6 h 236"/>
                  <a:gd name="T114" fmla="*/ 124 w 198"/>
                  <a:gd name="T115" fmla="*/ 12 h 236"/>
                  <a:gd name="T116" fmla="*/ 105 w 198"/>
                  <a:gd name="T117" fmla="*/ 19 h 236"/>
                  <a:gd name="T118" fmla="*/ 88 w 198"/>
                  <a:gd name="T119" fmla="*/ 28 h 236"/>
                  <a:gd name="T120" fmla="*/ 73 w 198"/>
                  <a:gd name="T121" fmla="*/ 36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" name="Freeform 1003"/>
              <p:cNvSpPr>
                <a:spLocks/>
              </p:cNvSpPr>
              <p:nvPr/>
            </p:nvSpPr>
            <p:spPr bwMode="auto">
              <a:xfrm>
                <a:off x="4386" y="3145"/>
                <a:ext cx="22" cy="30"/>
              </a:xfrm>
              <a:custGeom>
                <a:avLst/>
                <a:gdLst>
                  <a:gd name="T0" fmla="*/ 108 w 128"/>
                  <a:gd name="T1" fmla="*/ 61 h 183"/>
                  <a:gd name="T2" fmla="*/ 111 w 128"/>
                  <a:gd name="T3" fmla="*/ 80 h 183"/>
                  <a:gd name="T4" fmla="*/ 109 w 128"/>
                  <a:gd name="T5" fmla="*/ 97 h 183"/>
                  <a:gd name="T6" fmla="*/ 101 w 128"/>
                  <a:gd name="T7" fmla="*/ 110 h 183"/>
                  <a:gd name="T8" fmla="*/ 89 w 128"/>
                  <a:gd name="T9" fmla="*/ 123 h 183"/>
                  <a:gd name="T10" fmla="*/ 75 w 128"/>
                  <a:gd name="T11" fmla="*/ 134 h 183"/>
                  <a:gd name="T12" fmla="*/ 60 w 128"/>
                  <a:gd name="T13" fmla="*/ 145 h 183"/>
                  <a:gd name="T14" fmla="*/ 43 w 128"/>
                  <a:gd name="T15" fmla="*/ 156 h 183"/>
                  <a:gd name="T16" fmla="*/ 29 w 128"/>
                  <a:gd name="T17" fmla="*/ 167 h 183"/>
                  <a:gd name="T18" fmla="*/ 27 w 128"/>
                  <a:gd name="T19" fmla="*/ 170 h 183"/>
                  <a:gd name="T20" fmla="*/ 26 w 128"/>
                  <a:gd name="T21" fmla="*/ 172 h 183"/>
                  <a:gd name="T22" fmla="*/ 26 w 128"/>
                  <a:gd name="T23" fmla="*/ 176 h 183"/>
                  <a:gd name="T24" fmla="*/ 28 w 128"/>
                  <a:gd name="T25" fmla="*/ 179 h 183"/>
                  <a:gd name="T26" fmla="*/ 30 w 128"/>
                  <a:gd name="T27" fmla="*/ 182 h 183"/>
                  <a:gd name="T28" fmla="*/ 34 w 128"/>
                  <a:gd name="T29" fmla="*/ 183 h 183"/>
                  <a:gd name="T30" fmla="*/ 37 w 128"/>
                  <a:gd name="T31" fmla="*/ 183 h 183"/>
                  <a:gd name="T32" fmla="*/ 41 w 128"/>
                  <a:gd name="T33" fmla="*/ 182 h 183"/>
                  <a:gd name="T34" fmla="*/ 58 w 128"/>
                  <a:gd name="T35" fmla="*/ 171 h 183"/>
                  <a:gd name="T36" fmla="*/ 76 w 128"/>
                  <a:gd name="T37" fmla="*/ 160 h 183"/>
                  <a:gd name="T38" fmla="*/ 92 w 128"/>
                  <a:gd name="T39" fmla="*/ 147 h 183"/>
                  <a:gd name="T40" fmla="*/ 108 w 128"/>
                  <a:gd name="T41" fmla="*/ 132 h 183"/>
                  <a:gd name="T42" fmla="*/ 118 w 128"/>
                  <a:gd name="T43" fmla="*/ 116 h 183"/>
                  <a:gd name="T44" fmla="*/ 125 w 128"/>
                  <a:gd name="T45" fmla="*/ 98 h 183"/>
                  <a:gd name="T46" fmla="*/ 128 w 128"/>
                  <a:gd name="T47" fmla="*/ 78 h 183"/>
                  <a:gd name="T48" fmla="*/ 123 w 128"/>
                  <a:gd name="T49" fmla="*/ 58 h 183"/>
                  <a:gd name="T50" fmla="*/ 112 w 128"/>
                  <a:gd name="T51" fmla="*/ 41 h 183"/>
                  <a:gd name="T52" fmla="*/ 98 w 128"/>
                  <a:gd name="T53" fmla="*/ 28 h 183"/>
                  <a:gd name="T54" fmla="*/ 80 w 128"/>
                  <a:gd name="T55" fmla="*/ 16 h 183"/>
                  <a:gd name="T56" fmla="*/ 61 w 128"/>
                  <a:gd name="T57" fmla="*/ 8 h 183"/>
                  <a:gd name="T58" fmla="*/ 41 w 128"/>
                  <a:gd name="T59" fmla="*/ 2 h 183"/>
                  <a:gd name="T60" fmla="*/ 23 w 128"/>
                  <a:gd name="T61" fmla="*/ 0 h 183"/>
                  <a:gd name="T62" fmla="*/ 9 w 128"/>
                  <a:gd name="T63" fmla="*/ 1 h 183"/>
                  <a:gd name="T64" fmla="*/ 0 w 128"/>
                  <a:gd name="T65" fmla="*/ 6 h 183"/>
                  <a:gd name="T66" fmla="*/ 16 w 128"/>
                  <a:gd name="T67" fmla="*/ 10 h 183"/>
                  <a:gd name="T68" fmla="*/ 33 w 128"/>
                  <a:gd name="T69" fmla="*/ 14 h 183"/>
                  <a:gd name="T70" fmla="*/ 48 w 128"/>
                  <a:gd name="T71" fmla="*/ 17 h 183"/>
                  <a:gd name="T72" fmla="*/ 63 w 128"/>
                  <a:gd name="T73" fmla="*/ 22 h 183"/>
                  <a:gd name="T74" fmla="*/ 77 w 128"/>
                  <a:gd name="T75" fmla="*/ 28 h 183"/>
                  <a:gd name="T76" fmla="*/ 90 w 128"/>
                  <a:gd name="T77" fmla="*/ 36 h 183"/>
                  <a:gd name="T78" fmla="*/ 101 w 128"/>
                  <a:gd name="T79" fmla="*/ 46 h 183"/>
                  <a:gd name="T80" fmla="*/ 108 w 128"/>
                  <a:gd name="T81" fmla="*/ 61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4" name="Freeform 1004"/>
              <p:cNvSpPr>
                <a:spLocks/>
              </p:cNvSpPr>
              <p:nvPr/>
            </p:nvSpPr>
            <p:spPr bwMode="auto">
              <a:xfrm>
                <a:off x="4309" y="3138"/>
                <a:ext cx="53" cy="63"/>
              </a:xfrm>
              <a:custGeom>
                <a:avLst/>
                <a:gdLst>
                  <a:gd name="T0" fmla="*/ 101 w 323"/>
                  <a:gd name="T1" fmla="*/ 70 h 379"/>
                  <a:gd name="T2" fmla="*/ 54 w 323"/>
                  <a:gd name="T3" fmla="*/ 115 h 379"/>
                  <a:gd name="T4" fmla="*/ 18 w 323"/>
                  <a:gd name="T5" fmla="*/ 167 h 379"/>
                  <a:gd name="T6" fmla="*/ 0 w 323"/>
                  <a:gd name="T7" fmla="*/ 227 h 379"/>
                  <a:gd name="T8" fmla="*/ 4 w 323"/>
                  <a:gd name="T9" fmla="*/ 267 h 379"/>
                  <a:gd name="T10" fmla="*/ 11 w 323"/>
                  <a:gd name="T11" fmla="*/ 283 h 379"/>
                  <a:gd name="T12" fmla="*/ 21 w 323"/>
                  <a:gd name="T13" fmla="*/ 298 h 379"/>
                  <a:gd name="T14" fmla="*/ 34 w 323"/>
                  <a:gd name="T15" fmla="*/ 311 h 379"/>
                  <a:gd name="T16" fmla="*/ 57 w 323"/>
                  <a:gd name="T17" fmla="*/ 325 h 379"/>
                  <a:gd name="T18" fmla="*/ 87 w 323"/>
                  <a:gd name="T19" fmla="*/ 340 h 379"/>
                  <a:gd name="T20" fmla="*/ 120 w 323"/>
                  <a:gd name="T21" fmla="*/ 351 h 379"/>
                  <a:gd name="T22" fmla="*/ 153 w 323"/>
                  <a:gd name="T23" fmla="*/ 360 h 379"/>
                  <a:gd name="T24" fmla="*/ 187 w 323"/>
                  <a:gd name="T25" fmla="*/ 367 h 379"/>
                  <a:gd name="T26" fmla="*/ 221 w 323"/>
                  <a:gd name="T27" fmla="*/ 372 h 379"/>
                  <a:gd name="T28" fmla="*/ 256 w 323"/>
                  <a:gd name="T29" fmla="*/ 375 h 379"/>
                  <a:gd name="T30" fmla="*/ 290 w 323"/>
                  <a:gd name="T31" fmla="*/ 378 h 379"/>
                  <a:gd name="T32" fmla="*/ 312 w 323"/>
                  <a:gd name="T33" fmla="*/ 379 h 379"/>
                  <a:gd name="T34" fmla="*/ 320 w 323"/>
                  <a:gd name="T35" fmla="*/ 372 h 379"/>
                  <a:gd name="T36" fmla="*/ 323 w 323"/>
                  <a:gd name="T37" fmla="*/ 360 h 379"/>
                  <a:gd name="T38" fmla="*/ 316 w 323"/>
                  <a:gd name="T39" fmla="*/ 352 h 379"/>
                  <a:gd name="T40" fmla="*/ 295 w 323"/>
                  <a:gd name="T41" fmla="*/ 351 h 379"/>
                  <a:gd name="T42" fmla="*/ 263 w 323"/>
                  <a:gd name="T43" fmla="*/ 350 h 379"/>
                  <a:gd name="T44" fmla="*/ 231 w 323"/>
                  <a:gd name="T45" fmla="*/ 348 h 379"/>
                  <a:gd name="T46" fmla="*/ 200 w 323"/>
                  <a:gd name="T47" fmla="*/ 343 h 379"/>
                  <a:gd name="T48" fmla="*/ 168 w 323"/>
                  <a:gd name="T49" fmla="*/ 337 h 379"/>
                  <a:gd name="T50" fmla="*/ 136 w 323"/>
                  <a:gd name="T51" fmla="*/ 329 h 379"/>
                  <a:gd name="T52" fmla="*/ 106 w 323"/>
                  <a:gd name="T53" fmla="*/ 320 h 379"/>
                  <a:gd name="T54" fmla="*/ 76 w 323"/>
                  <a:gd name="T55" fmla="*/ 306 h 379"/>
                  <a:gd name="T56" fmla="*/ 51 w 323"/>
                  <a:gd name="T57" fmla="*/ 291 h 379"/>
                  <a:gd name="T58" fmla="*/ 35 w 323"/>
                  <a:gd name="T59" fmla="*/ 269 h 379"/>
                  <a:gd name="T60" fmla="*/ 31 w 323"/>
                  <a:gd name="T61" fmla="*/ 239 h 379"/>
                  <a:gd name="T62" fmla="*/ 38 w 323"/>
                  <a:gd name="T63" fmla="*/ 197 h 379"/>
                  <a:gd name="T64" fmla="*/ 51 w 323"/>
                  <a:gd name="T65" fmla="*/ 165 h 379"/>
                  <a:gd name="T66" fmla="*/ 68 w 323"/>
                  <a:gd name="T67" fmla="*/ 136 h 379"/>
                  <a:gd name="T68" fmla="*/ 89 w 323"/>
                  <a:gd name="T69" fmla="*/ 111 h 379"/>
                  <a:gd name="T70" fmla="*/ 114 w 323"/>
                  <a:gd name="T71" fmla="*/ 88 h 379"/>
                  <a:gd name="T72" fmla="*/ 144 w 323"/>
                  <a:gd name="T73" fmla="*/ 64 h 379"/>
                  <a:gd name="T74" fmla="*/ 181 w 323"/>
                  <a:gd name="T75" fmla="*/ 41 h 379"/>
                  <a:gd name="T76" fmla="*/ 219 w 323"/>
                  <a:gd name="T77" fmla="*/ 22 h 379"/>
                  <a:gd name="T78" fmla="*/ 253 w 323"/>
                  <a:gd name="T79" fmla="*/ 7 h 379"/>
                  <a:gd name="T80" fmla="*/ 255 w 323"/>
                  <a:gd name="T81" fmla="*/ 0 h 379"/>
                  <a:gd name="T82" fmla="*/ 221 w 323"/>
                  <a:gd name="T83" fmla="*/ 5 h 379"/>
                  <a:gd name="T84" fmla="*/ 181 w 323"/>
                  <a:gd name="T85" fmla="*/ 19 h 379"/>
                  <a:gd name="T86" fmla="*/ 142 w 323"/>
                  <a:gd name="T87" fmla="*/ 39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5" name="Freeform 1005"/>
              <p:cNvSpPr>
                <a:spLocks/>
              </p:cNvSpPr>
              <p:nvPr/>
            </p:nvSpPr>
            <p:spPr bwMode="auto">
              <a:xfrm>
                <a:off x="4384" y="3136"/>
                <a:ext cx="47" cy="42"/>
              </a:xfrm>
              <a:custGeom>
                <a:avLst/>
                <a:gdLst>
                  <a:gd name="T0" fmla="*/ 235 w 282"/>
                  <a:gd name="T1" fmla="*/ 78 h 253"/>
                  <a:gd name="T2" fmla="*/ 248 w 282"/>
                  <a:gd name="T3" fmla="*/ 92 h 253"/>
                  <a:gd name="T4" fmla="*/ 255 w 282"/>
                  <a:gd name="T5" fmla="*/ 108 h 253"/>
                  <a:gd name="T6" fmla="*/ 259 w 282"/>
                  <a:gd name="T7" fmla="*/ 125 h 253"/>
                  <a:gd name="T8" fmla="*/ 259 w 282"/>
                  <a:gd name="T9" fmla="*/ 144 h 253"/>
                  <a:gd name="T10" fmla="*/ 257 w 282"/>
                  <a:gd name="T11" fmla="*/ 159 h 253"/>
                  <a:gd name="T12" fmla="*/ 252 w 282"/>
                  <a:gd name="T13" fmla="*/ 171 h 253"/>
                  <a:gd name="T14" fmla="*/ 244 w 282"/>
                  <a:gd name="T15" fmla="*/ 184 h 253"/>
                  <a:gd name="T16" fmla="*/ 236 w 282"/>
                  <a:gd name="T17" fmla="*/ 194 h 253"/>
                  <a:gd name="T18" fmla="*/ 225 w 282"/>
                  <a:gd name="T19" fmla="*/ 206 h 253"/>
                  <a:gd name="T20" fmla="*/ 215 w 282"/>
                  <a:gd name="T21" fmla="*/ 215 h 253"/>
                  <a:gd name="T22" fmla="*/ 204 w 282"/>
                  <a:gd name="T23" fmla="*/ 225 h 253"/>
                  <a:gd name="T24" fmla="*/ 194 w 282"/>
                  <a:gd name="T25" fmla="*/ 236 h 253"/>
                  <a:gd name="T26" fmla="*/ 191 w 282"/>
                  <a:gd name="T27" fmla="*/ 239 h 253"/>
                  <a:gd name="T28" fmla="*/ 190 w 282"/>
                  <a:gd name="T29" fmla="*/ 242 h 253"/>
                  <a:gd name="T30" fmla="*/ 191 w 282"/>
                  <a:gd name="T31" fmla="*/ 246 h 253"/>
                  <a:gd name="T32" fmla="*/ 194 w 282"/>
                  <a:gd name="T33" fmla="*/ 249 h 253"/>
                  <a:gd name="T34" fmla="*/ 197 w 282"/>
                  <a:gd name="T35" fmla="*/ 252 h 253"/>
                  <a:gd name="T36" fmla="*/ 201 w 282"/>
                  <a:gd name="T37" fmla="*/ 253 h 253"/>
                  <a:gd name="T38" fmla="*/ 205 w 282"/>
                  <a:gd name="T39" fmla="*/ 252 h 253"/>
                  <a:gd name="T40" fmla="*/ 209 w 282"/>
                  <a:gd name="T41" fmla="*/ 249 h 253"/>
                  <a:gd name="T42" fmla="*/ 232 w 282"/>
                  <a:gd name="T43" fmla="*/ 234 h 253"/>
                  <a:gd name="T44" fmla="*/ 251 w 282"/>
                  <a:gd name="T45" fmla="*/ 215 h 253"/>
                  <a:gd name="T46" fmla="*/ 267 w 282"/>
                  <a:gd name="T47" fmla="*/ 192 h 253"/>
                  <a:gd name="T48" fmla="*/ 278 w 282"/>
                  <a:gd name="T49" fmla="*/ 168 h 253"/>
                  <a:gd name="T50" fmla="*/ 282 w 282"/>
                  <a:gd name="T51" fmla="*/ 141 h 253"/>
                  <a:gd name="T52" fmla="*/ 279 w 282"/>
                  <a:gd name="T53" fmla="*/ 116 h 253"/>
                  <a:gd name="T54" fmla="*/ 270 w 282"/>
                  <a:gd name="T55" fmla="*/ 92 h 253"/>
                  <a:gd name="T56" fmla="*/ 251 w 282"/>
                  <a:gd name="T57" fmla="*/ 70 h 253"/>
                  <a:gd name="T58" fmla="*/ 237 w 282"/>
                  <a:gd name="T59" fmla="*/ 59 h 253"/>
                  <a:gd name="T60" fmla="*/ 221 w 282"/>
                  <a:gd name="T61" fmla="*/ 48 h 253"/>
                  <a:gd name="T62" fmla="*/ 202 w 282"/>
                  <a:gd name="T63" fmla="*/ 39 h 253"/>
                  <a:gd name="T64" fmla="*/ 183 w 282"/>
                  <a:gd name="T65" fmla="*/ 31 h 253"/>
                  <a:gd name="T66" fmla="*/ 163 w 282"/>
                  <a:gd name="T67" fmla="*/ 24 h 253"/>
                  <a:gd name="T68" fmla="*/ 142 w 282"/>
                  <a:gd name="T69" fmla="*/ 18 h 253"/>
                  <a:gd name="T70" fmla="*/ 122 w 282"/>
                  <a:gd name="T71" fmla="*/ 13 h 253"/>
                  <a:gd name="T72" fmla="*/ 101 w 282"/>
                  <a:gd name="T73" fmla="*/ 8 h 253"/>
                  <a:gd name="T74" fmla="*/ 82 w 282"/>
                  <a:gd name="T75" fmla="*/ 5 h 253"/>
                  <a:gd name="T76" fmla="*/ 63 w 282"/>
                  <a:gd name="T77" fmla="*/ 2 h 253"/>
                  <a:gd name="T78" fmla="*/ 47 w 282"/>
                  <a:gd name="T79" fmla="*/ 0 h 253"/>
                  <a:gd name="T80" fmla="*/ 32 w 282"/>
                  <a:gd name="T81" fmla="*/ 0 h 253"/>
                  <a:gd name="T82" fmla="*/ 19 w 282"/>
                  <a:gd name="T83" fmla="*/ 0 h 253"/>
                  <a:gd name="T84" fmla="*/ 10 w 282"/>
                  <a:gd name="T85" fmla="*/ 1 h 253"/>
                  <a:gd name="T86" fmla="*/ 4 w 282"/>
                  <a:gd name="T87" fmla="*/ 4 h 253"/>
                  <a:gd name="T88" fmla="*/ 0 w 282"/>
                  <a:gd name="T89" fmla="*/ 6 h 253"/>
                  <a:gd name="T90" fmla="*/ 12 w 282"/>
                  <a:gd name="T91" fmla="*/ 8 h 253"/>
                  <a:gd name="T92" fmla="*/ 25 w 282"/>
                  <a:gd name="T93" fmla="*/ 9 h 253"/>
                  <a:gd name="T94" fmla="*/ 38 w 282"/>
                  <a:gd name="T95" fmla="*/ 12 h 253"/>
                  <a:gd name="T96" fmla="*/ 52 w 282"/>
                  <a:gd name="T97" fmla="*/ 14 h 253"/>
                  <a:gd name="T98" fmla="*/ 67 w 282"/>
                  <a:gd name="T99" fmla="*/ 16 h 253"/>
                  <a:gd name="T100" fmla="*/ 82 w 282"/>
                  <a:gd name="T101" fmla="*/ 18 h 253"/>
                  <a:gd name="T102" fmla="*/ 97 w 282"/>
                  <a:gd name="T103" fmla="*/ 22 h 253"/>
                  <a:gd name="T104" fmla="*/ 114 w 282"/>
                  <a:gd name="T105" fmla="*/ 25 h 253"/>
                  <a:gd name="T106" fmla="*/ 129 w 282"/>
                  <a:gd name="T107" fmla="*/ 30 h 253"/>
                  <a:gd name="T108" fmla="*/ 146 w 282"/>
                  <a:gd name="T109" fmla="*/ 35 h 253"/>
                  <a:gd name="T110" fmla="*/ 162 w 282"/>
                  <a:gd name="T111" fmla="*/ 40 h 253"/>
                  <a:gd name="T112" fmla="*/ 177 w 282"/>
                  <a:gd name="T113" fmla="*/ 46 h 253"/>
                  <a:gd name="T114" fmla="*/ 192 w 282"/>
                  <a:gd name="T115" fmla="*/ 53 h 253"/>
                  <a:gd name="T116" fmla="*/ 208 w 282"/>
                  <a:gd name="T117" fmla="*/ 60 h 253"/>
                  <a:gd name="T118" fmla="*/ 222 w 282"/>
                  <a:gd name="T119" fmla="*/ 69 h 253"/>
                  <a:gd name="T120" fmla="*/ 235 w 282"/>
                  <a:gd name="T121" fmla="*/ 78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6" name="Freeform 1006"/>
              <p:cNvSpPr>
                <a:spLocks/>
              </p:cNvSpPr>
              <p:nvPr/>
            </p:nvSpPr>
            <p:spPr bwMode="auto">
              <a:xfrm>
                <a:off x="4290" y="3159"/>
                <a:ext cx="19" cy="39"/>
              </a:xfrm>
              <a:custGeom>
                <a:avLst/>
                <a:gdLst>
                  <a:gd name="T0" fmla="*/ 0 w 115"/>
                  <a:gd name="T1" fmla="*/ 128 h 236"/>
                  <a:gd name="T2" fmla="*/ 0 w 115"/>
                  <a:gd name="T3" fmla="*/ 148 h 236"/>
                  <a:gd name="T4" fmla="*/ 5 w 115"/>
                  <a:gd name="T5" fmla="*/ 166 h 236"/>
                  <a:gd name="T6" fmla="*/ 13 w 115"/>
                  <a:gd name="T7" fmla="*/ 184 h 236"/>
                  <a:gd name="T8" fmla="*/ 24 w 115"/>
                  <a:gd name="T9" fmla="*/ 198 h 236"/>
                  <a:gd name="T10" fmla="*/ 39 w 115"/>
                  <a:gd name="T11" fmla="*/ 211 h 236"/>
                  <a:gd name="T12" fmla="*/ 55 w 115"/>
                  <a:gd name="T13" fmla="*/ 223 h 236"/>
                  <a:gd name="T14" fmla="*/ 74 w 115"/>
                  <a:gd name="T15" fmla="*/ 231 h 236"/>
                  <a:gd name="T16" fmla="*/ 92 w 115"/>
                  <a:gd name="T17" fmla="*/ 235 h 236"/>
                  <a:gd name="T18" fmla="*/ 98 w 115"/>
                  <a:gd name="T19" fmla="*/ 236 h 236"/>
                  <a:gd name="T20" fmla="*/ 104 w 115"/>
                  <a:gd name="T21" fmla="*/ 234 h 236"/>
                  <a:gd name="T22" fmla="*/ 109 w 115"/>
                  <a:gd name="T23" fmla="*/ 231 h 236"/>
                  <a:gd name="T24" fmla="*/ 111 w 115"/>
                  <a:gd name="T25" fmla="*/ 226 h 236"/>
                  <a:gd name="T26" fmla="*/ 111 w 115"/>
                  <a:gd name="T27" fmla="*/ 220 h 236"/>
                  <a:gd name="T28" fmla="*/ 110 w 115"/>
                  <a:gd name="T29" fmla="*/ 215 h 236"/>
                  <a:gd name="T30" fmla="*/ 107 w 115"/>
                  <a:gd name="T31" fmla="*/ 210 h 236"/>
                  <a:gd name="T32" fmla="*/ 101 w 115"/>
                  <a:gd name="T33" fmla="*/ 208 h 236"/>
                  <a:gd name="T34" fmla="*/ 82 w 115"/>
                  <a:gd name="T35" fmla="*/ 201 h 236"/>
                  <a:gd name="T36" fmla="*/ 64 w 115"/>
                  <a:gd name="T37" fmla="*/ 192 h 236"/>
                  <a:gd name="T38" fmla="*/ 50 w 115"/>
                  <a:gd name="T39" fmla="*/ 179 h 236"/>
                  <a:gd name="T40" fmla="*/ 40 w 115"/>
                  <a:gd name="T41" fmla="*/ 165 h 236"/>
                  <a:gd name="T42" fmla="*/ 33 w 115"/>
                  <a:gd name="T43" fmla="*/ 148 h 236"/>
                  <a:gd name="T44" fmla="*/ 29 w 115"/>
                  <a:gd name="T45" fmla="*/ 130 h 236"/>
                  <a:gd name="T46" fmla="*/ 29 w 115"/>
                  <a:gd name="T47" fmla="*/ 110 h 236"/>
                  <a:gd name="T48" fmla="*/ 35 w 115"/>
                  <a:gd name="T49" fmla="*/ 89 h 236"/>
                  <a:gd name="T50" fmla="*/ 43 w 115"/>
                  <a:gd name="T51" fmla="*/ 74 h 236"/>
                  <a:gd name="T52" fmla="*/ 56 w 115"/>
                  <a:gd name="T53" fmla="*/ 60 h 236"/>
                  <a:gd name="T54" fmla="*/ 70 w 115"/>
                  <a:gd name="T55" fmla="*/ 46 h 236"/>
                  <a:gd name="T56" fmla="*/ 85 w 115"/>
                  <a:gd name="T57" fmla="*/ 33 h 236"/>
                  <a:gd name="T58" fmla="*/ 98 w 115"/>
                  <a:gd name="T59" fmla="*/ 23 h 236"/>
                  <a:gd name="T60" fmla="*/ 109 w 115"/>
                  <a:gd name="T61" fmla="*/ 12 h 236"/>
                  <a:gd name="T62" fmla="*/ 115 w 115"/>
                  <a:gd name="T63" fmla="*/ 6 h 236"/>
                  <a:gd name="T64" fmla="*/ 115 w 115"/>
                  <a:gd name="T65" fmla="*/ 0 h 236"/>
                  <a:gd name="T66" fmla="*/ 102 w 115"/>
                  <a:gd name="T67" fmla="*/ 4 h 236"/>
                  <a:gd name="T68" fmla="*/ 85 w 115"/>
                  <a:gd name="T69" fmla="*/ 12 h 236"/>
                  <a:gd name="T70" fmla="*/ 68 w 115"/>
                  <a:gd name="T71" fmla="*/ 26 h 236"/>
                  <a:gd name="T72" fmla="*/ 49 w 115"/>
                  <a:gd name="T73" fmla="*/ 42 h 236"/>
                  <a:gd name="T74" fmla="*/ 32 w 115"/>
                  <a:gd name="T75" fmla="*/ 61 h 236"/>
                  <a:gd name="T76" fmla="*/ 17 w 115"/>
                  <a:gd name="T77" fmla="*/ 82 h 236"/>
                  <a:gd name="T78" fmla="*/ 6 w 115"/>
                  <a:gd name="T79" fmla="*/ 105 h 236"/>
                  <a:gd name="T80" fmla="*/ 0 w 115"/>
                  <a:gd name="T81" fmla="*/ 128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7" name="Freeform 1007"/>
              <p:cNvSpPr>
                <a:spLocks/>
              </p:cNvSpPr>
              <p:nvPr/>
            </p:nvSpPr>
            <p:spPr bwMode="auto">
              <a:xfrm>
                <a:off x="4423" y="3133"/>
                <a:ext cx="41" cy="52"/>
              </a:xfrm>
              <a:custGeom>
                <a:avLst/>
                <a:gdLst>
                  <a:gd name="T0" fmla="*/ 208 w 245"/>
                  <a:gd name="T1" fmla="*/ 124 h 310"/>
                  <a:gd name="T2" fmla="*/ 220 w 245"/>
                  <a:gd name="T3" fmla="*/ 144 h 310"/>
                  <a:gd name="T4" fmla="*/ 226 w 245"/>
                  <a:gd name="T5" fmla="*/ 164 h 310"/>
                  <a:gd name="T6" fmla="*/ 222 w 245"/>
                  <a:gd name="T7" fmla="*/ 187 h 310"/>
                  <a:gd name="T8" fmla="*/ 208 w 245"/>
                  <a:gd name="T9" fmla="*/ 209 h 310"/>
                  <a:gd name="T10" fmla="*/ 188 w 245"/>
                  <a:gd name="T11" fmla="*/ 229 h 310"/>
                  <a:gd name="T12" fmla="*/ 166 w 245"/>
                  <a:gd name="T13" fmla="*/ 246 h 310"/>
                  <a:gd name="T14" fmla="*/ 142 w 245"/>
                  <a:gd name="T15" fmla="*/ 264 h 310"/>
                  <a:gd name="T16" fmla="*/ 128 w 245"/>
                  <a:gd name="T17" fmla="*/ 278 h 310"/>
                  <a:gd name="T18" fmla="*/ 124 w 245"/>
                  <a:gd name="T19" fmla="*/ 287 h 310"/>
                  <a:gd name="T20" fmla="*/ 120 w 245"/>
                  <a:gd name="T21" fmla="*/ 296 h 310"/>
                  <a:gd name="T22" fmla="*/ 122 w 245"/>
                  <a:gd name="T23" fmla="*/ 306 h 310"/>
                  <a:gd name="T24" fmla="*/ 131 w 245"/>
                  <a:gd name="T25" fmla="*/ 310 h 310"/>
                  <a:gd name="T26" fmla="*/ 139 w 245"/>
                  <a:gd name="T27" fmla="*/ 309 h 310"/>
                  <a:gd name="T28" fmla="*/ 154 w 245"/>
                  <a:gd name="T29" fmla="*/ 292 h 310"/>
                  <a:gd name="T30" fmla="*/ 180 w 245"/>
                  <a:gd name="T31" fmla="*/ 269 h 310"/>
                  <a:gd name="T32" fmla="*/ 207 w 245"/>
                  <a:gd name="T33" fmla="*/ 246 h 310"/>
                  <a:gd name="T34" fmla="*/ 230 w 245"/>
                  <a:gd name="T35" fmla="*/ 219 h 310"/>
                  <a:gd name="T36" fmla="*/ 244 w 245"/>
                  <a:gd name="T37" fmla="*/ 186 h 310"/>
                  <a:gd name="T38" fmla="*/ 243 w 245"/>
                  <a:gd name="T39" fmla="*/ 152 h 310"/>
                  <a:gd name="T40" fmla="*/ 228 w 245"/>
                  <a:gd name="T41" fmla="*/ 119 h 310"/>
                  <a:gd name="T42" fmla="*/ 203 w 245"/>
                  <a:gd name="T43" fmla="*/ 93 h 310"/>
                  <a:gd name="T44" fmla="*/ 176 w 245"/>
                  <a:gd name="T45" fmla="*/ 76 h 310"/>
                  <a:gd name="T46" fmla="*/ 151 w 245"/>
                  <a:gd name="T47" fmla="*/ 61 h 310"/>
                  <a:gd name="T48" fmla="*/ 122 w 245"/>
                  <a:gd name="T49" fmla="*/ 46 h 310"/>
                  <a:gd name="T50" fmla="*/ 93 w 245"/>
                  <a:gd name="T51" fmla="*/ 31 h 310"/>
                  <a:gd name="T52" fmla="*/ 66 w 245"/>
                  <a:gd name="T53" fmla="*/ 18 h 310"/>
                  <a:gd name="T54" fmla="*/ 40 w 245"/>
                  <a:gd name="T55" fmla="*/ 8 h 310"/>
                  <a:gd name="T56" fmla="*/ 20 w 245"/>
                  <a:gd name="T57" fmla="*/ 1 h 310"/>
                  <a:gd name="T58" fmla="*/ 5 w 245"/>
                  <a:gd name="T59" fmla="*/ 0 h 310"/>
                  <a:gd name="T60" fmla="*/ 11 w 245"/>
                  <a:gd name="T61" fmla="*/ 8 h 310"/>
                  <a:gd name="T62" fmla="*/ 36 w 245"/>
                  <a:gd name="T63" fmla="*/ 20 h 310"/>
                  <a:gd name="T64" fmla="*/ 60 w 245"/>
                  <a:gd name="T65" fmla="*/ 31 h 310"/>
                  <a:gd name="T66" fmla="*/ 86 w 245"/>
                  <a:gd name="T67" fmla="*/ 44 h 310"/>
                  <a:gd name="T68" fmla="*/ 113 w 245"/>
                  <a:gd name="T69" fmla="*/ 57 h 310"/>
                  <a:gd name="T70" fmla="*/ 139 w 245"/>
                  <a:gd name="T71" fmla="*/ 71 h 310"/>
                  <a:gd name="T72" fmla="*/ 165 w 245"/>
                  <a:gd name="T73" fmla="*/ 88 h 310"/>
                  <a:gd name="T74" fmla="*/ 188 w 245"/>
                  <a:gd name="T75" fmla="*/ 106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8" name="Freeform 1008"/>
              <p:cNvSpPr>
                <a:spLocks/>
              </p:cNvSpPr>
              <p:nvPr/>
            </p:nvSpPr>
            <p:spPr bwMode="auto">
              <a:xfrm>
                <a:off x="4338" y="3209"/>
                <a:ext cx="125" cy="175"/>
              </a:xfrm>
              <a:custGeom>
                <a:avLst/>
                <a:gdLst>
                  <a:gd name="T0" fmla="*/ 0 w 125"/>
                  <a:gd name="T1" fmla="*/ 175 h 175"/>
                  <a:gd name="T2" fmla="*/ 0 w 125"/>
                  <a:gd name="T3" fmla="*/ 144 h 175"/>
                  <a:gd name="T4" fmla="*/ 11 w 125"/>
                  <a:gd name="T5" fmla="*/ 144 h 175"/>
                  <a:gd name="T6" fmla="*/ 11 w 125"/>
                  <a:gd name="T7" fmla="*/ 118 h 175"/>
                  <a:gd name="T8" fmla="*/ 23 w 125"/>
                  <a:gd name="T9" fmla="*/ 114 h 175"/>
                  <a:gd name="T10" fmla="*/ 20 w 125"/>
                  <a:gd name="T11" fmla="*/ 88 h 175"/>
                  <a:gd name="T12" fmla="*/ 30 w 125"/>
                  <a:gd name="T13" fmla="*/ 84 h 175"/>
                  <a:gd name="T14" fmla="*/ 30 w 125"/>
                  <a:gd name="T15" fmla="*/ 58 h 175"/>
                  <a:gd name="T16" fmla="*/ 39 w 125"/>
                  <a:gd name="T17" fmla="*/ 54 h 175"/>
                  <a:gd name="T18" fmla="*/ 39 w 125"/>
                  <a:gd name="T19" fmla="*/ 28 h 175"/>
                  <a:gd name="T20" fmla="*/ 48 w 125"/>
                  <a:gd name="T21" fmla="*/ 28 h 175"/>
                  <a:gd name="T22" fmla="*/ 56 w 125"/>
                  <a:gd name="T23" fmla="*/ 0 h 175"/>
                  <a:gd name="T24" fmla="*/ 80 w 125"/>
                  <a:gd name="T25" fmla="*/ 0 h 175"/>
                  <a:gd name="T26" fmla="*/ 81 w 125"/>
                  <a:gd name="T27" fmla="*/ 25 h 175"/>
                  <a:gd name="T28" fmla="*/ 92 w 125"/>
                  <a:gd name="T29" fmla="*/ 24 h 175"/>
                  <a:gd name="T30" fmla="*/ 93 w 125"/>
                  <a:gd name="T31" fmla="*/ 49 h 175"/>
                  <a:gd name="T32" fmla="*/ 102 w 125"/>
                  <a:gd name="T33" fmla="*/ 54 h 175"/>
                  <a:gd name="T34" fmla="*/ 99 w 125"/>
                  <a:gd name="T35" fmla="*/ 81 h 175"/>
                  <a:gd name="T36" fmla="*/ 114 w 125"/>
                  <a:gd name="T37" fmla="*/ 82 h 175"/>
                  <a:gd name="T38" fmla="*/ 107 w 125"/>
                  <a:gd name="T39" fmla="*/ 81 h 175"/>
                  <a:gd name="T40" fmla="*/ 108 w 125"/>
                  <a:gd name="T41" fmla="*/ 114 h 175"/>
                  <a:gd name="T42" fmla="*/ 117 w 125"/>
                  <a:gd name="T43" fmla="*/ 117 h 175"/>
                  <a:gd name="T44" fmla="*/ 122 w 125"/>
                  <a:gd name="T45" fmla="*/ 142 h 175"/>
                  <a:gd name="T46" fmla="*/ 125 w 125"/>
                  <a:gd name="T47" fmla="*/ 175 h 175"/>
                  <a:gd name="T48" fmla="*/ 0 w 125"/>
                  <a:gd name="T49" fmla="*/ 175 h 17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5"/>
                  <a:gd name="T76" fmla="*/ 0 h 175"/>
                  <a:gd name="T77" fmla="*/ 125 w 125"/>
                  <a:gd name="T78" fmla="*/ 175 h 17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5" h="175">
                    <a:moveTo>
                      <a:pt x="0" y="175"/>
                    </a:moveTo>
                    <a:lnTo>
                      <a:pt x="0" y="144"/>
                    </a:lnTo>
                    <a:lnTo>
                      <a:pt x="11" y="144"/>
                    </a:lnTo>
                    <a:lnTo>
                      <a:pt x="11" y="118"/>
                    </a:lnTo>
                    <a:lnTo>
                      <a:pt x="23" y="114"/>
                    </a:lnTo>
                    <a:lnTo>
                      <a:pt x="20" y="88"/>
                    </a:lnTo>
                    <a:lnTo>
                      <a:pt x="30" y="84"/>
                    </a:lnTo>
                    <a:lnTo>
                      <a:pt x="30" y="58"/>
                    </a:lnTo>
                    <a:lnTo>
                      <a:pt x="39" y="54"/>
                    </a:lnTo>
                    <a:lnTo>
                      <a:pt x="39" y="28"/>
                    </a:lnTo>
                    <a:lnTo>
                      <a:pt x="48" y="28"/>
                    </a:lnTo>
                    <a:lnTo>
                      <a:pt x="56" y="0"/>
                    </a:lnTo>
                    <a:lnTo>
                      <a:pt x="80" y="0"/>
                    </a:lnTo>
                    <a:lnTo>
                      <a:pt x="81" y="25"/>
                    </a:lnTo>
                    <a:lnTo>
                      <a:pt x="92" y="24"/>
                    </a:lnTo>
                    <a:lnTo>
                      <a:pt x="93" y="49"/>
                    </a:lnTo>
                    <a:lnTo>
                      <a:pt x="102" y="54"/>
                    </a:lnTo>
                    <a:lnTo>
                      <a:pt x="99" y="81"/>
                    </a:lnTo>
                    <a:lnTo>
                      <a:pt x="114" y="82"/>
                    </a:lnTo>
                    <a:lnTo>
                      <a:pt x="107" y="81"/>
                    </a:lnTo>
                    <a:lnTo>
                      <a:pt x="108" y="114"/>
                    </a:lnTo>
                    <a:lnTo>
                      <a:pt x="117" y="117"/>
                    </a:lnTo>
                    <a:lnTo>
                      <a:pt x="122" y="142"/>
                    </a:lnTo>
                    <a:lnTo>
                      <a:pt x="125" y="175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7" name="Group 1009"/>
            <p:cNvGrpSpPr>
              <a:grpSpLocks/>
            </p:cNvGrpSpPr>
            <p:nvPr/>
          </p:nvGrpSpPr>
          <p:grpSpPr bwMode="auto">
            <a:xfrm>
              <a:off x="5367338" y="3430588"/>
              <a:ext cx="290512" cy="404812"/>
              <a:chOff x="4290" y="3130"/>
              <a:chExt cx="183" cy="255"/>
            </a:xfrm>
          </p:grpSpPr>
          <p:pic>
            <p:nvPicPr>
              <p:cNvPr id="123" name="Picture 1010" descr="31u_bnrz[1]"/>
              <p:cNvPicPr>
                <a:picLocks noChangeAspect="1" noChangeArrowheads="1"/>
              </p:cNvPicPr>
              <p:nvPr/>
            </p:nvPicPr>
            <p:blipFill>
              <a:blip r:embed="rId25"/>
              <a:srcRect/>
              <a:stretch>
                <a:fillRect/>
              </a:stretch>
            </p:blipFill>
            <p:spPr bwMode="auto">
              <a:xfrm>
                <a:off x="4343" y="3211"/>
                <a:ext cx="121" cy="174"/>
              </a:xfrm>
              <a:prstGeom prst="rect">
                <a:avLst/>
              </a:prstGeom>
              <a:solidFill>
                <a:srgbClr val="DDDDDD"/>
              </a:solidFill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24" name="Freeform 1011"/>
              <p:cNvSpPr>
                <a:spLocks/>
              </p:cNvSpPr>
              <p:nvPr/>
            </p:nvSpPr>
            <p:spPr bwMode="auto">
              <a:xfrm>
                <a:off x="4339" y="3143"/>
                <a:ext cx="33" cy="39"/>
              </a:xfrm>
              <a:custGeom>
                <a:avLst/>
                <a:gdLst>
                  <a:gd name="T0" fmla="*/ 70 w 199"/>
                  <a:gd name="T1" fmla="*/ 29 h 232"/>
                  <a:gd name="T2" fmla="*/ 55 w 199"/>
                  <a:gd name="T3" fmla="*/ 39 h 232"/>
                  <a:gd name="T4" fmla="*/ 42 w 199"/>
                  <a:gd name="T5" fmla="*/ 50 h 232"/>
                  <a:gd name="T6" fmla="*/ 30 w 199"/>
                  <a:gd name="T7" fmla="*/ 63 h 232"/>
                  <a:gd name="T8" fmla="*/ 20 w 199"/>
                  <a:gd name="T9" fmla="*/ 77 h 232"/>
                  <a:gd name="T10" fmla="*/ 12 w 199"/>
                  <a:gd name="T11" fmla="*/ 91 h 232"/>
                  <a:gd name="T12" fmla="*/ 6 w 199"/>
                  <a:gd name="T13" fmla="*/ 108 h 232"/>
                  <a:gd name="T14" fmla="*/ 2 w 199"/>
                  <a:gd name="T15" fmla="*/ 125 h 232"/>
                  <a:gd name="T16" fmla="*/ 0 w 199"/>
                  <a:gd name="T17" fmla="*/ 142 h 232"/>
                  <a:gd name="T18" fmla="*/ 2 w 199"/>
                  <a:gd name="T19" fmla="*/ 166 h 232"/>
                  <a:gd name="T20" fmla="*/ 12 w 199"/>
                  <a:gd name="T21" fmla="*/ 186 h 232"/>
                  <a:gd name="T22" fmla="*/ 26 w 199"/>
                  <a:gd name="T23" fmla="*/ 203 h 232"/>
                  <a:gd name="T24" fmla="*/ 45 w 199"/>
                  <a:gd name="T25" fmla="*/ 216 h 232"/>
                  <a:gd name="T26" fmla="*/ 66 w 199"/>
                  <a:gd name="T27" fmla="*/ 226 h 232"/>
                  <a:gd name="T28" fmla="*/ 88 w 199"/>
                  <a:gd name="T29" fmla="*/ 230 h 232"/>
                  <a:gd name="T30" fmla="*/ 111 w 199"/>
                  <a:gd name="T31" fmla="*/ 232 h 232"/>
                  <a:gd name="T32" fmla="*/ 134 w 199"/>
                  <a:gd name="T33" fmla="*/ 228 h 232"/>
                  <a:gd name="T34" fmla="*/ 138 w 199"/>
                  <a:gd name="T35" fmla="*/ 228 h 232"/>
                  <a:gd name="T36" fmla="*/ 143 w 199"/>
                  <a:gd name="T37" fmla="*/ 226 h 232"/>
                  <a:gd name="T38" fmla="*/ 147 w 199"/>
                  <a:gd name="T39" fmla="*/ 222 h 232"/>
                  <a:gd name="T40" fmla="*/ 148 w 199"/>
                  <a:gd name="T41" fmla="*/ 218 h 232"/>
                  <a:gd name="T42" fmla="*/ 145 w 199"/>
                  <a:gd name="T43" fmla="*/ 212 h 232"/>
                  <a:gd name="T44" fmla="*/ 141 w 199"/>
                  <a:gd name="T45" fmla="*/ 207 h 232"/>
                  <a:gd name="T46" fmla="*/ 135 w 199"/>
                  <a:gd name="T47" fmla="*/ 203 h 232"/>
                  <a:gd name="T48" fmla="*/ 129 w 199"/>
                  <a:gd name="T49" fmla="*/ 201 h 232"/>
                  <a:gd name="T50" fmla="*/ 117 w 199"/>
                  <a:gd name="T51" fmla="*/ 197 h 232"/>
                  <a:gd name="T52" fmla="*/ 105 w 199"/>
                  <a:gd name="T53" fmla="*/ 195 h 232"/>
                  <a:gd name="T54" fmla="*/ 94 w 199"/>
                  <a:gd name="T55" fmla="*/ 193 h 232"/>
                  <a:gd name="T56" fmla="*/ 83 w 199"/>
                  <a:gd name="T57" fmla="*/ 190 h 232"/>
                  <a:gd name="T58" fmla="*/ 73 w 199"/>
                  <a:gd name="T59" fmla="*/ 187 h 232"/>
                  <a:gd name="T60" fmla="*/ 62 w 199"/>
                  <a:gd name="T61" fmla="*/ 182 h 232"/>
                  <a:gd name="T62" fmla="*/ 53 w 199"/>
                  <a:gd name="T63" fmla="*/ 176 h 232"/>
                  <a:gd name="T64" fmla="*/ 43 w 199"/>
                  <a:gd name="T65" fmla="*/ 167 h 232"/>
                  <a:gd name="T66" fmla="*/ 40 w 199"/>
                  <a:gd name="T67" fmla="*/ 128 h 232"/>
                  <a:gd name="T68" fmla="*/ 49 w 199"/>
                  <a:gd name="T69" fmla="*/ 96 h 232"/>
                  <a:gd name="T70" fmla="*/ 68 w 199"/>
                  <a:gd name="T71" fmla="*/ 71 h 232"/>
                  <a:gd name="T72" fmla="*/ 94 w 199"/>
                  <a:gd name="T73" fmla="*/ 50 h 232"/>
                  <a:gd name="T74" fmla="*/ 122 w 199"/>
                  <a:gd name="T75" fmla="*/ 34 h 232"/>
                  <a:gd name="T76" fmla="*/ 151 w 199"/>
                  <a:gd name="T77" fmla="*/ 21 h 232"/>
                  <a:gd name="T78" fmla="*/ 178 w 199"/>
                  <a:gd name="T79" fmla="*/ 12 h 232"/>
                  <a:gd name="T80" fmla="*/ 199 w 199"/>
                  <a:gd name="T81" fmla="*/ 4 h 232"/>
                  <a:gd name="T82" fmla="*/ 186 w 199"/>
                  <a:gd name="T83" fmla="*/ 1 h 232"/>
                  <a:gd name="T84" fmla="*/ 172 w 199"/>
                  <a:gd name="T85" fmla="*/ 0 h 232"/>
                  <a:gd name="T86" fmla="*/ 156 w 199"/>
                  <a:gd name="T87" fmla="*/ 2 h 232"/>
                  <a:gd name="T88" fmla="*/ 138 w 199"/>
                  <a:gd name="T89" fmla="*/ 4 h 232"/>
                  <a:gd name="T90" fmla="*/ 121 w 199"/>
                  <a:gd name="T91" fmla="*/ 10 h 232"/>
                  <a:gd name="T92" fmla="*/ 103 w 199"/>
                  <a:gd name="T93" fmla="*/ 16 h 232"/>
                  <a:gd name="T94" fmla="*/ 86 w 199"/>
                  <a:gd name="T95" fmla="*/ 23 h 232"/>
                  <a:gd name="T96" fmla="*/ 70 w 199"/>
                  <a:gd name="T97" fmla="*/ 29 h 232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99"/>
                  <a:gd name="T148" fmla="*/ 0 h 232"/>
                  <a:gd name="T149" fmla="*/ 199 w 199"/>
                  <a:gd name="T150" fmla="*/ 232 h 232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99" h="232">
                    <a:moveTo>
                      <a:pt x="70" y="29"/>
                    </a:moveTo>
                    <a:lnTo>
                      <a:pt x="55" y="39"/>
                    </a:lnTo>
                    <a:lnTo>
                      <a:pt x="42" y="50"/>
                    </a:lnTo>
                    <a:lnTo>
                      <a:pt x="30" y="63"/>
                    </a:lnTo>
                    <a:lnTo>
                      <a:pt x="20" y="77"/>
                    </a:lnTo>
                    <a:lnTo>
                      <a:pt x="12" y="91"/>
                    </a:lnTo>
                    <a:lnTo>
                      <a:pt x="6" y="108"/>
                    </a:lnTo>
                    <a:lnTo>
                      <a:pt x="2" y="125"/>
                    </a:lnTo>
                    <a:lnTo>
                      <a:pt x="0" y="142"/>
                    </a:lnTo>
                    <a:lnTo>
                      <a:pt x="2" y="166"/>
                    </a:lnTo>
                    <a:lnTo>
                      <a:pt x="12" y="186"/>
                    </a:lnTo>
                    <a:lnTo>
                      <a:pt x="26" y="203"/>
                    </a:lnTo>
                    <a:lnTo>
                      <a:pt x="45" y="216"/>
                    </a:lnTo>
                    <a:lnTo>
                      <a:pt x="66" y="226"/>
                    </a:lnTo>
                    <a:lnTo>
                      <a:pt x="88" y="230"/>
                    </a:lnTo>
                    <a:lnTo>
                      <a:pt x="111" y="232"/>
                    </a:lnTo>
                    <a:lnTo>
                      <a:pt x="134" y="228"/>
                    </a:lnTo>
                    <a:lnTo>
                      <a:pt x="138" y="228"/>
                    </a:lnTo>
                    <a:lnTo>
                      <a:pt x="143" y="226"/>
                    </a:lnTo>
                    <a:lnTo>
                      <a:pt x="147" y="222"/>
                    </a:lnTo>
                    <a:lnTo>
                      <a:pt x="148" y="218"/>
                    </a:lnTo>
                    <a:lnTo>
                      <a:pt x="145" y="212"/>
                    </a:lnTo>
                    <a:lnTo>
                      <a:pt x="141" y="207"/>
                    </a:lnTo>
                    <a:lnTo>
                      <a:pt x="135" y="203"/>
                    </a:lnTo>
                    <a:lnTo>
                      <a:pt x="129" y="201"/>
                    </a:lnTo>
                    <a:lnTo>
                      <a:pt x="117" y="197"/>
                    </a:lnTo>
                    <a:lnTo>
                      <a:pt x="105" y="195"/>
                    </a:lnTo>
                    <a:lnTo>
                      <a:pt x="94" y="193"/>
                    </a:lnTo>
                    <a:lnTo>
                      <a:pt x="83" y="190"/>
                    </a:lnTo>
                    <a:lnTo>
                      <a:pt x="73" y="187"/>
                    </a:lnTo>
                    <a:lnTo>
                      <a:pt x="62" y="182"/>
                    </a:lnTo>
                    <a:lnTo>
                      <a:pt x="53" y="176"/>
                    </a:lnTo>
                    <a:lnTo>
                      <a:pt x="43" y="167"/>
                    </a:lnTo>
                    <a:lnTo>
                      <a:pt x="40" y="128"/>
                    </a:lnTo>
                    <a:lnTo>
                      <a:pt x="49" y="96"/>
                    </a:lnTo>
                    <a:lnTo>
                      <a:pt x="68" y="71"/>
                    </a:lnTo>
                    <a:lnTo>
                      <a:pt x="94" y="50"/>
                    </a:lnTo>
                    <a:lnTo>
                      <a:pt x="122" y="34"/>
                    </a:lnTo>
                    <a:lnTo>
                      <a:pt x="151" y="21"/>
                    </a:lnTo>
                    <a:lnTo>
                      <a:pt x="178" y="12"/>
                    </a:lnTo>
                    <a:lnTo>
                      <a:pt x="199" y="4"/>
                    </a:lnTo>
                    <a:lnTo>
                      <a:pt x="186" y="1"/>
                    </a:lnTo>
                    <a:lnTo>
                      <a:pt x="172" y="0"/>
                    </a:lnTo>
                    <a:lnTo>
                      <a:pt x="156" y="2"/>
                    </a:lnTo>
                    <a:lnTo>
                      <a:pt x="138" y="4"/>
                    </a:lnTo>
                    <a:lnTo>
                      <a:pt x="121" y="10"/>
                    </a:lnTo>
                    <a:lnTo>
                      <a:pt x="103" y="16"/>
                    </a:lnTo>
                    <a:lnTo>
                      <a:pt x="86" y="23"/>
                    </a:lnTo>
                    <a:lnTo>
                      <a:pt x="70" y="29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5" name="Freeform 1012"/>
              <p:cNvSpPr>
                <a:spLocks/>
              </p:cNvSpPr>
              <p:nvPr/>
            </p:nvSpPr>
            <p:spPr bwMode="auto">
              <a:xfrm>
                <a:off x="4395" y="3142"/>
                <a:ext cx="22" cy="30"/>
              </a:xfrm>
              <a:custGeom>
                <a:avLst/>
                <a:gdLst>
                  <a:gd name="T0" fmla="*/ 108 w 128"/>
                  <a:gd name="T1" fmla="*/ 59 h 180"/>
                  <a:gd name="T2" fmla="*/ 113 w 128"/>
                  <a:gd name="T3" fmla="*/ 77 h 180"/>
                  <a:gd name="T4" fmla="*/ 111 w 128"/>
                  <a:gd name="T5" fmla="*/ 94 h 180"/>
                  <a:gd name="T6" fmla="*/ 103 w 128"/>
                  <a:gd name="T7" fmla="*/ 108 h 180"/>
                  <a:gd name="T8" fmla="*/ 91 w 128"/>
                  <a:gd name="T9" fmla="*/ 121 h 180"/>
                  <a:gd name="T10" fmla="*/ 77 w 128"/>
                  <a:gd name="T11" fmla="*/ 132 h 180"/>
                  <a:gd name="T12" fmla="*/ 61 w 128"/>
                  <a:gd name="T13" fmla="*/ 144 h 180"/>
                  <a:gd name="T14" fmla="*/ 45 w 128"/>
                  <a:gd name="T15" fmla="*/ 154 h 180"/>
                  <a:gd name="T16" fmla="*/ 30 w 128"/>
                  <a:gd name="T17" fmla="*/ 164 h 180"/>
                  <a:gd name="T18" fmla="*/ 28 w 128"/>
                  <a:gd name="T19" fmla="*/ 168 h 180"/>
                  <a:gd name="T20" fmla="*/ 27 w 128"/>
                  <a:gd name="T21" fmla="*/ 170 h 180"/>
                  <a:gd name="T22" fmla="*/ 27 w 128"/>
                  <a:gd name="T23" fmla="*/ 174 h 180"/>
                  <a:gd name="T24" fmla="*/ 28 w 128"/>
                  <a:gd name="T25" fmla="*/ 177 h 180"/>
                  <a:gd name="T26" fmla="*/ 32 w 128"/>
                  <a:gd name="T27" fmla="*/ 179 h 180"/>
                  <a:gd name="T28" fmla="*/ 35 w 128"/>
                  <a:gd name="T29" fmla="*/ 180 h 180"/>
                  <a:gd name="T30" fmla="*/ 37 w 128"/>
                  <a:gd name="T31" fmla="*/ 180 h 180"/>
                  <a:gd name="T32" fmla="*/ 41 w 128"/>
                  <a:gd name="T33" fmla="*/ 179 h 180"/>
                  <a:gd name="T34" fmla="*/ 60 w 128"/>
                  <a:gd name="T35" fmla="*/ 169 h 180"/>
                  <a:gd name="T36" fmla="*/ 77 w 128"/>
                  <a:gd name="T37" fmla="*/ 158 h 180"/>
                  <a:gd name="T38" fmla="*/ 94 w 128"/>
                  <a:gd name="T39" fmla="*/ 145 h 180"/>
                  <a:gd name="T40" fmla="*/ 109 w 128"/>
                  <a:gd name="T41" fmla="*/ 130 h 180"/>
                  <a:gd name="T42" fmla="*/ 120 w 128"/>
                  <a:gd name="T43" fmla="*/ 114 h 180"/>
                  <a:gd name="T44" fmla="*/ 127 w 128"/>
                  <a:gd name="T45" fmla="*/ 95 h 180"/>
                  <a:gd name="T46" fmla="*/ 128 w 128"/>
                  <a:gd name="T47" fmla="*/ 76 h 180"/>
                  <a:gd name="T48" fmla="*/ 123 w 128"/>
                  <a:gd name="T49" fmla="*/ 55 h 180"/>
                  <a:gd name="T50" fmla="*/ 113 w 128"/>
                  <a:gd name="T51" fmla="*/ 39 h 180"/>
                  <a:gd name="T52" fmla="*/ 97 w 128"/>
                  <a:gd name="T53" fmla="*/ 25 h 180"/>
                  <a:gd name="T54" fmla="*/ 79 w 128"/>
                  <a:gd name="T55" fmla="*/ 15 h 180"/>
                  <a:gd name="T56" fmla="*/ 57 w 128"/>
                  <a:gd name="T57" fmla="*/ 7 h 180"/>
                  <a:gd name="T58" fmla="*/ 36 w 128"/>
                  <a:gd name="T59" fmla="*/ 2 h 180"/>
                  <a:gd name="T60" fmla="*/ 19 w 128"/>
                  <a:gd name="T61" fmla="*/ 0 h 180"/>
                  <a:gd name="T62" fmla="*/ 6 w 128"/>
                  <a:gd name="T63" fmla="*/ 0 h 180"/>
                  <a:gd name="T64" fmla="*/ 0 w 128"/>
                  <a:gd name="T65" fmla="*/ 4 h 180"/>
                  <a:gd name="T66" fmla="*/ 14 w 128"/>
                  <a:gd name="T67" fmla="*/ 9 h 180"/>
                  <a:gd name="T68" fmla="*/ 29 w 128"/>
                  <a:gd name="T69" fmla="*/ 14 h 180"/>
                  <a:gd name="T70" fmla="*/ 46 w 128"/>
                  <a:gd name="T71" fmla="*/ 19 h 180"/>
                  <a:gd name="T72" fmla="*/ 61 w 128"/>
                  <a:gd name="T73" fmla="*/ 23 h 180"/>
                  <a:gd name="T74" fmla="*/ 76 w 128"/>
                  <a:gd name="T75" fmla="*/ 29 h 180"/>
                  <a:gd name="T76" fmla="*/ 89 w 128"/>
                  <a:gd name="T77" fmla="*/ 37 h 180"/>
                  <a:gd name="T78" fmla="*/ 100 w 128"/>
                  <a:gd name="T79" fmla="*/ 46 h 180"/>
                  <a:gd name="T80" fmla="*/ 108 w 128"/>
                  <a:gd name="T81" fmla="*/ 59 h 180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0"/>
                  <a:gd name="T125" fmla="*/ 128 w 128"/>
                  <a:gd name="T126" fmla="*/ 180 h 180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0">
                    <a:moveTo>
                      <a:pt x="108" y="59"/>
                    </a:moveTo>
                    <a:lnTo>
                      <a:pt x="113" y="77"/>
                    </a:lnTo>
                    <a:lnTo>
                      <a:pt x="111" y="94"/>
                    </a:lnTo>
                    <a:lnTo>
                      <a:pt x="103" y="108"/>
                    </a:lnTo>
                    <a:lnTo>
                      <a:pt x="91" y="121"/>
                    </a:lnTo>
                    <a:lnTo>
                      <a:pt x="77" y="132"/>
                    </a:lnTo>
                    <a:lnTo>
                      <a:pt x="61" y="144"/>
                    </a:lnTo>
                    <a:lnTo>
                      <a:pt x="45" y="154"/>
                    </a:lnTo>
                    <a:lnTo>
                      <a:pt x="30" y="164"/>
                    </a:lnTo>
                    <a:lnTo>
                      <a:pt x="28" y="168"/>
                    </a:lnTo>
                    <a:lnTo>
                      <a:pt x="27" y="170"/>
                    </a:lnTo>
                    <a:lnTo>
                      <a:pt x="27" y="174"/>
                    </a:lnTo>
                    <a:lnTo>
                      <a:pt x="28" y="177"/>
                    </a:lnTo>
                    <a:lnTo>
                      <a:pt x="32" y="179"/>
                    </a:lnTo>
                    <a:lnTo>
                      <a:pt x="35" y="180"/>
                    </a:lnTo>
                    <a:lnTo>
                      <a:pt x="37" y="180"/>
                    </a:lnTo>
                    <a:lnTo>
                      <a:pt x="41" y="179"/>
                    </a:lnTo>
                    <a:lnTo>
                      <a:pt x="60" y="169"/>
                    </a:lnTo>
                    <a:lnTo>
                      <a:pt x="77" y="158"/>
                    </a:lnTo>
                    <a:lnTo>
                      <a:pt x="94" y="145"/>
                    </a:lnTo>
                    <a:lnTo>
                      <a:pt x="109" y="130"/>
                    </a:lnTo>
                    <a:lnTo>
                      <a:pt x="120" y="114"/>
                    </a:lnTo>
                    <a:lnTo>
                      <a:pt x="127" y="95"/>
                    </a:lnTo>
                    <a:lnTo>
                      <a:pt x="128" y="76"/>
                    </a:lnTo>
                    <a:lnTo>
                      <a:pt x="123" y="55"/>
                    </a:lnTo>
                    <a:lnTo>
                      <a:pt x="113" y="39"/>
                    </a:lnTo>
                    <a:lnTo>
                      <a:pt x="97" y="25"/>
                    </a:lnTo>
                    <a:lnTo>
                      <a:pt x="79" y="15"/>
                    </a:lnTo>
                    <a:lnTo>
                      <a:pt x="57" y="7"/>
                    </a:lnTo>
                    <a:lnTo>
                      <a:pt x="36" y="2"/>
                    </a:lnTo>
                    <a:lnTo>
                      <a:pt x="19" y="0"/>
                    </a:lnTo>
                    <a:lnTo>
                      <a:pt x="6" y="0"/>
                    </a:lnTo>
                    <a:lnTo>
                      <a:pt x="0" y="4"/>
                    </a:lnTo>
                    <a:lnTo>
                      <a:pt x="14" y="9"/>
                    </a:lnTo>
                    <a:lnTo>
                      <a:pt x="29" y="14"/>
                    </a:lnTo>
                    <a:lnTo>
                      <a:pt x="46" y="19"/>
                    </a:lnTo>
                    <a:lnTo>
                      <a:pt x="61" y="23"/>
                    </a:lnTo>
                    <a:lnTo>
                      <a:pt x="76" y="29"/>
                    </a:lnTo>
                    <a:lnTo>
                      <a:pt x="89" y="37"/>
                    </a:lnTo>
                    <a:lnTo>
                      <a:pt x="100" y="46"/>
                    </a:lnTo>
                    <a:lnTo>
                      <a:pt x="108" y="59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6" name="Freeform 1013"/>
              <p:cNvSpPr>
                <a:spLocks/>
              </p:cNvSpPr>
              <p:nvPr/>
            </p:nvSpPr>
            <p:spPr bwMode="auto">
              <a:xfrm>
                <a:off x="4318" y="3135"/>
                <a:ext cx="54" cy="63"/>
              </a:xfrm>
              <a:custGeom>
                <a:avLst/>
                <a:gdLst>
                  <a:gd name="T0" fmla="*/ 100 w 322"/>
                  <a:gd name="T1" fmla="*/ 70 h 378"/>
                  <a:gd name="T2" fmla="*/ 53 w 322"/>
                  <a:gd name="T3" fmla="*/ 115 h 378"/>
                  <a:gd name="T4" fmla="*/ 17 w 322"/>
                  <a:gd name="T5" fmla="*/ 166 h 378"/>
                  <a:gd name="T6" fmla="*/ 0 w 322"/>
                  <a:gd name="T7" fmla="*/ 226 h 378"/>
                  <a:gd name="T8" fmla="*/ 3 w 322"/>
                  <a:gd name="T9" fmla="*/ 266 h 378"/>
                  <a:gd name="T10" fmla="*/ 9 w 322"/>
                  <a:gd name="T11" fmla="*/ 282 h 378"/>
                  <a:gd name="T12" fmla="*/ 19 w 322"/>
                  <a:gd name="T13" fmla="*/ 297 h 378"/>
                  <a:gd name="T14" fmla="*/ 32 w 322"/>
                  <a:gd name="T15" fmla="*/ 310 h 378"/>
                  <a:gd name="T16" fmla="*/ 56 w 322"/>
                  <a:gd name="T17" fmla="*/ 324 h 378"/>
                  <a:gd name="T18" fmla="*/ 86 w 322"/>
                  <a:gd name="T19" fmla="*/ 338 h 378"/>
                  <a:gd name="T20" fmla="*/ 119 w 322"/>
                  <a:gd name="T21" fmla="*/ 350 h 378"/>
                  <a:gd name="T22" fmla="*/ 152 w 322"/>
                  <a:gd name="T23" fmla="*/ 359 h 378"/>
                  <a:gd name="T24" fmla="*/ 186 w 322"/>
                  <a:gd name="T25" fmla="*/ 366 h 378"/>
                  <a:gd name="T26" fmla="*/ 220 w 322"/>
                  <a:gd name="T27" fmla="*/ 371 h 378"/>
                  <a:gd name="T28" fmla="*/ 254 w 322"/>
                  <a:gd name="T29" fmla="*/ 374 h 378"/>
                  <a:gd name="T30" fmla="*/ 289 w 322"/>
                  <a:gd name="T31" fmla="*/ 376 h 378"/>
                  <a:gd name="T32" fmla="*/ 311 w 322"/>
                  <a:gd name="T33" fmla="*/ 378 h 378"/>
                  <a:gd name="T34" fmla="*/ 320 w 322"/>
                  <a:gd name="T35" fmla="*/ 371 h 378"/>
                  <a:gd name="T36" fmla="*/ 322 w 322"/>
                  <a:gd name="T37" fmla="*/ 360 h 378"/>
                  <a:gd name="T38" fmla="*/ 315 w 322"/>
                  <a:gd name="T39" fmla="*/ 352 h 378"/>
                  <a:gd name="T40" fmla="*/ 294 w 322"/>
                  <a:gd name="T41" fmla="*/ 347 h 378"/>
                  <a:gd name="T42" fmla="*/ 263 w 322"/>
                  <a:gd name="T43" fmla="*/ 341 h 378"/>
                  <a:gd name="T44" fmla="*/ 232 w 322"/>
                  <a:gd name="T45" fmla="*/ 336 h 378"/>
                  <a:gd name="T46" fmla="*/ 200 w 322"/>
                  <a:gd name="T47" fmla="*/ 332 h 378"/>
                  <a:gd name="T48" fmla="*/ 170 w 322"/>
                  <a:gd name="T49" fmla="*/ 326 h 378"/>
                  <a:gd name="T50" fmla="*/ 139 w 322"/>
                  <a:gd name="T51" fmla="*/ 318 h 378"/>
                  <a:gd name="T52" fmla="*/ 110 w 322"/>
                  <a:gd name="T53" fmla="*/ 309 h 378"/>
                  <a:gd name="T54" fmla="*/ 80 w 322"/>
                  <a:gd name="T55" fmla="*/ 297 h 378"/>
                  <a:gd name="T56" fmla="*/ 55 w 322"/>
                  <a:gd name="T57" fmla="*/ 281 h 378"/>
                  <a:gd name="T58" fmla="*/ 38 w 322"/>
                  <a:gd name="T59" fmla="*/ 259 h 378"/>
                  <a:gd name="T60" fmla="*/ 34 w 322"/>
                  <a:gd name="T61" fmla="*/ 232 h 378"/>
                  <a:gd name="T62" fmla="*/ 38 w 322"/>
                  <a:gd name="T63" fmla="*/ 200 h 378"/>
                  <a:gd name="T64" fmla="*/ 51 w 322"/>
                  <a:gd name="T65" fmla="*/ 170 h 378"/>
                  <a:gd name="T66" fmla="*/ 71 w 322"/>
                  <a:gd name="T67" fmla="*/ 137 h 378"/>
                  <a:gd name="T68" fmla="*/ 94 w 322"/>
                  <a:gd name="T69" fmla="*/ 110 h 378"/>
                  <a:gd name="T70" fmla="*/ 123 w 322"/>
                  <a:gd name="T71" fmla="*/ 82 h 378"/>
                  <a:gd name="T72" fmla="*/ 153 w 322"/>
                  <a:gd name="T73" fmla="*/ 57 h 378"/>
                  <a:gd name="T74" fmla="*/ 195 w 322"/>
                  <a:gd name="T75" fmla="*/ 38 h 378"/>
                  <a:gd name="T76" fmla="*/ 238 w 322"/>
                  <a:gd name="T77" fmla="*/ 20 h 378"/>
                  <a:gd name="T78" fmla="*/ 264 w 322"/>
                  <a:gd name="T79" fmla="*/ 7 h 378"/>
                  <a:gd name="T80" fmla="*/ 256 w 322"/>
                  <a:gd name="T81" fmla="*/ 0 h 378"/>
                  <a:gd name="T82" fmla="*/ 221 w 322"/>
                  <a:gd name="T83" fmla="*/ 4 h 378"/>
                  <a:gd name="T84" fmla="*/ 180 w 322"/>
                  <a:gd name="T85" fmla="*/ 18 h 378"/>
                  <a:gd name="T86" fmla="*/ 141 w 322"/>
                  <a:gd name="T87" fmla="*/ 38 h 378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2"/>
                  <a:gd name="T133" fmla="*/ 0 h 378"/>
                  <a:gd name="T134" fmla="*/ 322 w 322"/>
                  <a:gd name="T135" fmla="*/ 378 h 378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2" h="378">
                    <a:moveTo>
                      <a:pt x="125" y="49"/>
                    </a:moveTo>
                    <a:lnTo>
                      <a:pt x="100" y="70"/>
                    </a:lnTo>
                    <a:lnTo>
                      <a:pt x="76" y="90"/>
                    </a:lnTo>
                    <a:lnTo>
                      <a:pt x="53" y="115"/>
                    </a:lnTo>
                    <a:lnTo>
                      <a:pt x="34" y="140"/>
                    </a:lnTo>
                    <a:lnTo>
                      <a:pt x="17" y="166"/>
                    </a:lnTo>
                    <a:lnTo>
                      <a:pt x="5" y="195"/>
                    </a:lnTo>
                    <a:lnTo>
                      <a:pt x="0" y="226"/>
                    </a:lnTo>
                    <a:lnTo>
                      <a:pt x="1" y="258"/>
                    </a:lnTo>
                    <a:lnTo>
                      <a:pt x="3" y="266"/>
                    </a:lnTo>
                    <a:lnTo>
                      <a:pt x="5" y="275"/>
                    </a:lnTo>
                    <a:lnTo>
                      <a:pt x="9" y="282"/>
                    </a:lnTo>
                    <a:lnTo>
                      <a:pt x="14" y="290"/>
                    </a:lnTo>
                    <a:lnTo>
                      <a:pt x="19" y="297"/>
                    </a:lnTo>
                    <a:lnTo>
                      <a:pt x="26" y="304"/>
                    </a:lnTo>
                    <a:lnTo>
                      <a:pt x="32" y="310"/>
                    </a:lnTo>
                    <a:lnTo>
                      <a:pt x="41" y="314"/>
                    </a:lnTo>
                    <a:lnTo>
                      <a:pt x="56" y="324"/>
                    </a:lnTo>
                    <a:lnTo>
                      <a:pt x="71" y="332"/>
                    </a:lnTo>
                    <a:lnTo>
                      <a:pt x="86" y="338"/>
                    </a:lnTo>
                    <a:lnTo>
                      <a:pt x="103" y="344"/>
                    </a:lnTo>
                    <a:lnTo>
                      <a:pt x="119" y="350"/>
                    </a:lnTo>
                    <a:lnTo>
                      <a:pt x="136" y="355"/>
                    </a:lnTo>
                    <a:lnTo>
                      <a:pt x="152" y="359"/>
                    </a:lnTo>
                    <a:lnTo>
                      <a:pt x="168" y="363"/>
                    </a:lnTo>
                    <a:lnTo>
                      <a:pt x="186" y="366"/>
                    </a:lnTo>
                    <a:lnTo>
                      <a:pt x="202" y="368"/>
                    </a:lnTo>
                    <a:lnTo>
                      <a:pt x="220" y="371"/>
                    </a:lnTo>
                    <a:lnTo>
                      <a:pt x="238" y="373"/>
                    </a:lnTo>
                    <a:lnTo>
                      <a:pt x="254" y="374"/>
                    </a:lnTo>
                    <a:lnTo>
                      <a:pt x="272" y="375"/>
                    </a:lnTo>
                    <a:lnTo>
                      <a:pt x="289" y="376"/>
                    </a:lnTo>
                    <a:lnTo>
                      <a:pt x="306" y="378"/>
                    </a:lnTo>
                    <a:lnTo>
                      <a:pt x="311" y="378"/>
                    </a:lnTo>
                    <a:lnTo>
                      <a:pt x="316" y="375"/>
                    </a:lnTo>
                    <a:lnTo>
                      <a:pt x="320" y="371"/>
                    </a:lnTo>
                    <a:lnTo>
                      <a:pt x="322" y="366"/>
                    </a:lnTo>
                    <a:lnTo>
                      <a:pt x="322" y="360"/>
                    </a:lnTo>
                    <a:lnTo>
                      <a:pt x="320" y="356"/>
                    </a:lnTo>
                    <a:lnTo>
                      <a:pt x="315" y="352"/>
                    </a:lnTo>
                    <a:lnTo>
                      <a:pt x="309" y="350"/>
                    </a:lnTo>
                    <a:lnTo>
                      <a:pt x="294" y="347"/>
                    </a:lnTo>
                    <a:lnTo>
                      <a:pt x="279" y="344"/>
                    </a:lnTo>
                    <a:lnTo>
                      <a:pt x="263" y="341"/>
                    </a:lnTo>
                    <a:lnTo>
                      <a:pt x="247" y="338"/>
                    </a:lnTo>
                    <a:lnTo>
                      <a:pt x="232" y="336"/>
                    </a:lnTo>
                    <a:lnTo>
                      <a:pt x="216" y="334"/>
                    </a:lnTo>
                    <a:lnTo>
                      <a:pt x="200" y="332"/>
                    </a:lnTo>
                    <a:lnTo>
                      <a:pt x="185" y="328"/>
                    </a:lnTo>
                    <a:lnTo>
                      <a:pt x="170" y="326"/>
                    </a:lnTo>
                    <a:lnTo>
                      <a:pt x="154" y="322"/>
                    </a:lnTo>
                    <a:lnTo>
                      <a:pt x="139" y="318"/>
                    </a:lnTo>
                    <a:lnTo>
                      <a:pt x="124" y="314"/>
                    </a:lnTo>
                    <a:lnTo>
                      <a:pt x="110" y="309"/>
                    </a:lnTo>
                    <a:lnTo>
                      <a:pt x="94" y="303"/>
                    </a:lnTo>
                    <a:lnTo>
                      <a:pt x="80" y="297"/>
                    </a:lnTo>
                    <a:lnTo>
                      <a:pt x="66" y="289"/>
                    </a:lnTo>
                    <a:lnTo>
                      <a:pt x="55" y="281"/>
                    </a:lnTo>
                    <a:lnTo>
                      <a:pt x="45" y="271"/>
                    </a:lnTo>
                    <a:lnTo>
                      <a:pt x="38" y="259"/>
                    </a:lnTo>
                    <a:lnTo>
                      <a:pt x="35" y="245"/>
                    </a:lnTo>
                    <a:lnTo>
                      <a:pt x="34" y="232"/>
                    </a:lnTo>
                    <a:lnTo>
                      <a:pt x="35" y="216"/>
                    </a:lnTo>
                    <a:lnTo>
                      <a:pt x="38" y="200"/>
                    </a:lnTo>
                    <a:lnTo>
                      <a:pt x="43" y="187"/>
                    </a:lnTo>
                    <a:lnTo>
                      <a:pt x="51" y="170"/>
                    </a:lnTo>
                    <a:lnTo>
                      <a:pt x="60" y="152"/>
                    </a:lnTo>
                    <a:lnTo>
                      <a:pt x="71" y="137"/>
                    </a:lnTo>
                    <a:lnTo>
                      <a:pt x="83" y="124"/>
                    </a:lnTo>
                    <a:lnTo>
                      <a:pt x="94" y="110"/>
                    </a:lnTo>
                    <a:lnTo>
                      <a:pt x="107" y="96"/>
                    </a:lnTo>
                    <a:lnTo>
                      <a:pt x="123" y="82"/>
                    </a:lnTo>
                    <a:lnTo>
                      <a:pt x="138" y="69"/>
                    </a:lnTo>
                    <a:lnTo>
                      <a:pt x="153" y="57"/>
                    </a:lnTo>
                    <a:lnTo>
                      <a:pt x="173" y="47"/>
                    </a:lnTo>
                    <a:lnTo>
                      <a:pt x="195" y="38"/>
                    </a:lnTo>
                    <a:lnTo>
                      <a:pt x="218" y="28"/>
                    </a:lnTo>
                    <a:lnTo>
                      <a:pt x="238" y="20"/>
                    </a:lnTo>
                    <a:lnTo>
                      <a:pt x="254" y="13"/>
                    </a:lnTo>
                    <a:lnTo>
                      <a:pt x="264" y="7"/>
                    </a:lnTo>
                    <a:lnTo>
                      <a:pt x="268" y="2"/>
                    </a:lnTo>
                    <a:lnTo>
                      <a:pt x="256" y="0"/>
                    </a:lnTo>
                    <a:lnTo>
                      <a:pt x="240" y="1"/>
                    </a:lnTo>
                    <a:lnTo>
                      <a:pt x="221" y="4"/>
                    </a:lnTo>
                    <a:lnTo>
                      <a:pt x="201" y="10"/>
                    </a:lnTo>
                    <a:lnTo>
                      <a:pt x="180" y="18"/>
                    </a:lnTo>
                    <a:lnTo>
                      <a:pt x="160" y="27"/>
                    </a:lnTo>
                    <a:lnTo>
                      <a:pt x="141" y="38"/>
                    </a:lnTo>
                    <a:lnTo>
                      <a:pt x="125" y="49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7" name="Freeform 1014"/>
              <p:cNvSpPr>
                <a:spLocks/>
              </p:cNvSpPr>
              <p:nvPr/>
            </p:nvSpPr>
            <p:spPr bwMode="auto">
              <a:xfrm>
                <a:off x="4394" y="3133"/>
                <a:ext cx="47" cy="42"/>
              </a:xfrm>
              <a:custGeom>
                <a:avLst/>
                <a:gdLst>
                  <a:gd name="T0" fmla="*/ 235 w 283"/>
                  <a:gd name="T1" fmla="*/ 77 h 252"/>
                  <a:gd name="T2" fmla="*/ 248 w 283"/>
                  <a:gd name="T3" fmla="*/ 91 h 252"/>
                  <a:gd name="T4" fmla="*/ 256 w 283"/>
                  <a:gd name="T5" fmla="*/ 107 h 252"/>
                  <a:gd name="T6" fmla="*/ 259 w 283"/>
                  <a:gd name="T7" fmla="*/ 124 h 252"/>
                  <a:gd name="T8" fmla="*/ 259 w 283"/>
                  <a:gd name="T9" fmla="*/ 142 h 252"/>
                  <a:gd name="T10" fmla="*/ 257 w 283"/>
                  <a:gd name="T11" fmla="*/ 157 h 252"/>
                  <a:gd name="T12" fmla="*/ 252 w 283"/>
                  <a:gd name="T13" fmla="*/ 170 h 252"/>
                  <a:gd name="T14" fmla="*/ 244 w 283"/>
                  <a:gd name="T15" fmla="*/ 183 h 252"/>
                  <a:gd name="T16" fmla="*/ 236 w 283"/>
                  <a:gd name="T17" fmla="*/ 193 h 252"/>
                  <a:gd name="T18" fmla="*/ 225 w 283"/>
                  <a:gd name="T19" fmla="*/ 204 h 252"/>
                  <a:gd name="T20" fmla="*/ 215 w 283"/>
                  <a:gd name="T21" fmla="*/ 214 h 252"/>
                  <a:gd name="T22" fmla="*/ 204 w 283"/>
                  <a:gd name="T23" fmla="*/ 224 h 252"/>
                  <a:gd name="T24" fmla="*/ 194 w 283"/>
                  <a:gd name="T25" fmla="*/ 234 h 252"/>
                  <a:gd name="T26" fmla="*/ 191 w 283"/>
                  <a:gd name="T27" fmla="*/ 238 h 252"/>
                  <a:gd name="T28" fmla="*/ 191 w 283"/>
                  <a:gd name="T29" fmla="*/ 241 h 252"/>
                  <a:gd name="T30" fmla="*/ 191 w 283"/>
                  <a:gd name="T31" fmla="*/ 245 h 252"/>
                  <a:gd name="T32" fmla="*/ 194 w 283"/>
                  <a:gd name="T33" fmla="*/ 248 h 252"/>
                  <a:gd name="T34" fmla="*/ 197 w 283"/>
                  <a:gd name="T35" fmla="*/ 250 h 252"/>
                  <a:gd name="T36" fmla="*/ 202 w 283"/>
                  <a:gd name="T37" fmla="*/ 252 h 252"/>
                  <a:gd name="T38" fmla="*/ 205 w 283"/>
                  <a:gd name="T39" fmla="*/ 250 h 252"/>
                  <a:gd name="T40" fmla="*/ 209 w 283"/>
                  <a:gd name="T41" fmla="*/ 248 h 252"/>
                  <a:gd name="T42" fmla="*/ 232 w 283"/>
                  <a:gd name="T43" fmla="*/ 233 h 252"/>
                  <a:gd name="T44" fmla="*/ 252 w 283"/>
                  <a:gd name="T45" fmla="*/ 214 h 252"/>
                  <a:gd name="T46" fmla="*/ 268 w 283"/>
                  <a:gd name="T47" fmla="*/ 192 h 252"/>
                  <a:gd name="T48" fmla="*/ 278 w 283"/>
                  <a:gd name="T49" fmla="*/ 167 h 252"/>
                  <a:gd name="T50" fmla="*/ 283 w 283"/>
                  <a:gd name="T51" fmla="*/ 141 h 252"/>
                  <a:gd name="T52" fmla="*/ 280 w 283"/>
                  <a:gd name="T53" fmla="*/ 115 h 252"/>
                  <a:gd name="T54" fmla="*/ 271 w 283"/>
                  <a:gd name="T55" fmla="*/ 91 h 252"/>
                  <a:gd name="T56" fmla="*/ 252 w 283"/>
                  <a:gd name="T57" fmla="*/ 69 h 252"/>
                  <a:gd name="T58" fmla="*/ 238 w 283"/>
                  <a:gd name="T59" fmla="*/ 57 h 252"/>
                  <a:gd name="T60" fmla="*/ 222 w 283"/>
                  <a:gd name="T61" fmla="*/ 48 h 252"/>
                  <a:gd name="T62" fmla="*/ 204 w 283"/>
                  <a:gd name="T63" fmla="*/ 39 h 252"/>
                  <a:gd name="T64" fmla="*/ 184 w 283"/>
                  <a:gd name="T65" fmla="*/ 31 h 252"/>
                  <a:gd name="T66" fmla="*/ 164 w 283"/>
                  <a:gd name="T67" fmla="*/ 23 h 252"/>
                  <a:gd name="T68" fmla="*/ 144 w 283"/>
                  <a:gd name="T69" fmla="*/ 17 h 252"/>
                  <a:gd name="T70" fmla="*/ 123 w 283"/>
                  <a:gd name="T71" fmla="*/ 13 h 252"/>
                  <a:gd name="T72" fmla="*/ 103 w 283"/>
                  <a:gd name="T73" fmla="*/ 8 h 252"/>
                  <a:gd name="T74" fmla="*/ 83 w 283"/>
                  <a:gd name="T75" fmla="*/ 5 h 252"/>
                  <a:gd name="T76" fmla="*/ 66 w 283"/>
                  <a:gd name="T77" fmla="*/ 2 h 252"/>
                  <a:gd name="T78" fmla="*/ 48 w 283"/>
                  <a:gd name="T79" fmla="*/ 0 h 252"/>
                  <a:gd name="T80" fmla="*/ 34 w 283"/>
                  <a:gd name="T81" fmla="*/ 0 h 252"/>
                  <a:gd name="T82" fmla="*/ 21 w 283"/>
                  <a:gd name="T83" fmla="*/ 0 h 252"/>
                  <a:gd name="T84" fmla="*/ 11 w 283"/>
                  <a:gd name="T85" fmla="*/ 0 h 252"/>
                  <a:gd name="T86" fmla="*/ 4 w 283"/>
                  <a:gd name="T87" fmla="*/ 2 h 252"/>
                  <a:gd name="T88" fmla="*/ 0 w 283"/>
                  <a:gd name="T89" fmla="*/ 5 h 252"/>
                  <a:gd name="T90" fmla="*/ 12 w 283"/>
                  <a:gd name="T91" fmla="*/ 7 h 252"/>
                  <a:gd name="T92" fmla="*/ 24 w 283"/>
                  <a:gd name="T93" fmla="*/ 8 h 252"/>
                  <a:gd name="T94" fmla="*/ 38 w 283"/>
                  <a:gd name="T95" fmla="*/ 10 h 252"/>
                  <a:gd name="T96" fmla="*/ 52 w 283"/>
                  <a:gd name="T97" fmla="*/ 13 h 252"/>
                  <a:gd name="T98" fmla="*/ 66 w 283"/>
                  <a:gd name="T99" fmla="*/ 16 h 252"/>
                  <a:gd name="T100" fmla="*/ 82 w 283"/>
                  <a:gd name="T101" fmla="*/ 18 h 252"/>
                  <a:gd name="T102" fmla="*/ 98 w 283"/>
                  <a:gd name="T103" fmla="*/ 22 h 252"/>
                  <a:gd name="T104" fmla="*/ 114 w 283"/>
                  <a:gd name="T105" fmla="*/ 25 h 252"/>
                  <a:gd name="T106" fmla="*/ 129 w 283"/>
                  <a:gd name="T107" fmla="*/ 30 h 252"/>
                  <a:gd name="T108" fmla="*/ 146 w 283"/>
                  <a:gd name="T109" fmla="*/ 34 h 252"/>
                  <a:gd name="T110" fmla="*/ 162 w 283"/>
                  <a:gd name="T111" fmla="*/ 39 h 252"/>
                  <a:gd name="T112" fmla="*/ 177 w 283"/>
                  <a:gd name="T113" fmla="*/ 45 h 252"/>
                  <a:gd name="T114" fmla="*/ 193 w 283"/>
                  <a:gd name="T115" fmla="*/ 52 h 252"/>
                  <a:gd name="T116" fmla="*/ 208 w 283"/>
                  <a:gd name="T117" fmla="*/ 60 h 252"/>
                  <a:gd name="T118" fmla="*/ 222 w 283"/>
                  <a:gd name="T119" fmla="*/ 68 h 252"/>
                  <a:gd name="T120" fmla="*/ 235 w 283"/>
                  <a:gd name="T121" fmla="*/ 77 h 252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3"/>
                  <a:gd name="T184" fmla="*/ 0 h 252"/>
                  <a:gd name="T185" fmla="*/ 283 w 283"/>
                  <a:gd name="T186" fmla="*/ 252 h 252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3" h="252">
                    <a:moveTo>
                      <a:pt x="235" y="77"/>
                    </a:moveTo>
                    <a:lnTo>
                      <a:pt x="248" y="91"/>
                    </a:lnTo>
                    <a:lnTo>
                      <a:pt x="256" y="107"/>
                    </a:lnTo>
                    <a:lnTo>
                      <a:pt x="259" y="124"/>
                    </a:lnTo>
                    <a:lnTo>
                      <a:pt x="259" y="142"/>
                    </a:lnTo>
                    <a:lnTo>
                      <a:pt x="257" y="157"/>
                    </a:lnTo>
                    <a:lnTo>
                      <a:pt x="252" y="170"/>
                    </a:lnTo>
                    <a:lnTo>
                      <a:pt x="244" y="183"/>
                    </a:lnTo>
                    <a:lnTo>
                      <a:pt x="236" y="193"/>
                    </a:lnTo>
                    <a:lnTo>
                      <a:pt x="225" y="204"/>
                    </a:lnTo>
                    <a:lnTo>
                      <a:pt x="215" y="214"/>
                    </a:lnTo>
                    <a:lnTo>
                      <a:pt x="204" y="224"/>
                    </a:lnTo>
                    <a:lnTo>
                      <a:pt x="194" y="234"/>
                    </a:lnTo>
                    <a:lnTo>
                      <a:pt x="191" y="238"/>
                    </a:lnTo>
                    <a:lnTo>
                      <a:pt x="191" y="241"/>
                    </a:lnTo>
                    <a:lnTo>
                      <a:pt x="191" y="245"/>
                    </a:lnTo>
                    <a:lnTo>
                      <a:pt x="194" y="248"/>
                    </a:lnTo>
                    <a:lnTo>
                      <a:pt x="197" y="250"/>
                    </a:lnTo>
                    <a:lnTo>
                      <a:pt x="202" y="252"/>
                    </a:lnTo>
                    <a:lnTo>
                      <a:pt x="205" y="250"/>
                    </a:lnTo>
                    <a:lnTo>
                      <a:pt x="209" y="248"/>
                    </a:lnTo>
                    <a:lnTo>
                      <a:pt x="232" y="233"/>
                    </a:lnTo>
                    <a:lnTo>
                      <a:pt x="252" y="214"/>
                    </a:lnTo>
                    <a:lnTo>
                      <a:pt x="268" y="192"/>
                    </a:lnTo>
                    <a:lnTo>
                      <a:pt x="278" y="167"/>
                    </a:lnTo>
                    <a:lnTo>
                      <a:pt x="283" y="141"/>
                    </a:lnTo>
                    <a:lnTo>
                      <a:pt x="280" y="115"/>
                    </a:lnTo>
                    <a:lnTo>
                      <a:pt x="271" y="91"/>
                    </a:lnTo>
                    <a:lnTo>
                      <a:pt x="252" y="69"/>
                    </a:lnTo>
                    <a:lnTo>
                      <a:pt x="238" y="57"/>
                    </a:lnTo>
                    <a:lnTo>
                      <a:pt x="222" y="48"/>
                    </a:lnTo>
                    <a:lnTo>
                      <a:pt x="204" y="39"/>
                    </a:lnTo>
                    <a:lnTo>
                      <a:pt x="184" y="31"/>
                    </a:lnTo>
                    <a:lnTo>
                      <a:pt x="164" y="23"/>
                    </a:lnTo>
                    <a:lnTo>
                      <a:pt x="144" y="17"/>
                    </a:lnTo>
                    <a:lnTo>
                      <a:pt x="123" y="13"/>
                    </a:lnTo>
                    <a:lnTo>
                      <a:pt x="103" y="8"/>
                    </a:lnTo>
                    <a:lnTo>
                      <a:pt x="83" y="5"/>
                    </a:lnTo>
                    <a:lnTo>
                      <a:pt x="66" y="2"/>
                    </a:lnTo>
                    <a:lnTo>
                      <a:pt x="48" y="0"/>
                    </a:lnTo>
                    <a:lnTo>
                      <a:pt x="34" y="0"/>
                    </a:lnTo>
                    <a:lnTo>
                      <a:pt x="21" y="0"/>
                    </a:lnTo>
                    <a:lnTo>
                      <a:pt x="11" y="0"/>
                    </a:lnTo>
                    <a:lnTo>
                      <a:pt x="4" y="2"/>
                    </a:lnTo>
                    <a:lnTo>
                      <a:pt x="0" y="5"/>
                    </a:lnTo>
                    <a:lnTo>
                      <a:pt x="12" y="7"/>
                    </a:lnTo>
                    <a:lnTo>
                      <a:pt x="24" y="8"/>
                    </a:lnTo>
                    <a:lnTo>
                      <a:pt x="38" y="10"/>
                    </a:lnTo>
                    <a:lnTo>
                      <a:pt x="52" y="13"/>
                    </a:lnTo>
                    <a:lnTo>
                      <a:pt x="66" y="16"/>
                    </a:lnTo>
                    <a:lnTo>
                      <a:pt x="82" y="18"/>
                    </a:lnTo>
                    <a:lnTo>
                      <a:pt x="98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4"/>
                    </a:lnTo>
                    <a:lnTo>
                      <a:pt x="162" y="39"/>
                    </a:lnTo>
                    <a:lnTo>
                      <a:pt x="177" y="45"/>
                    </a:lnTo>
                    <a:lnTo>
                      <a:pt x="193" y="52"/>
                    </a:lnTo>
                    <a:lnTo>
                      <a:pt x="208" y="60"/>
                    </a:lnTo>
                    <a:lnTo>
                      <a:pt x="222" y="68"/>
                    </a:lnTo>
                    <a:lnTo>
                      <a:pt x="235" y="77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8" name="Freeform 1015"/>
              <p:cNvSpPr>
                <a:spLocks/>
              </p:cNvSpPr>
              <p:nvPr/>
            </p:nvSpPr>
            <p:spPr bwMode="auto">
              <a:xfrm>
                <a:off x="4298" y="3153"/>
                <a:ext cx="19" cy="39"/>
              </a:xfrm>
              <a:custGeom>
                <a:avLst/>
                <a:gdLst>
                  <a:gd name="T0" fmla="*/ 0 w 114"/>
                  <a:gd name="T1" fmla="*/ 130 h 238"/>
                  <a:gd name="T2" fmla="*/ 0 w 114"/>
                  <a:gd name="T3" fmla="*/ 149 h 238"/>
                  <a:gd name="T4" fmla="*/ 4 w 114"/>
                  <a:gd name="T5" fmla="*/ 168 h 238"/>
                  <a:gd name="T6" fmla="*/ 12 w 114"/>
                  <a:gd name="T7" fmla="*/ 185 h 238"/>
                  <a:gd name="T8" fmla="*/ 24 w 114"/>
                  <a:gd name="T9" fmla="*/ 200 h 238"/>
                  <a:gd name="T10" fmla="*/ 38 w 114"/>
                  <a:gd name="T11" fmla="*/ 213 h 238"/>
                  <a:gd name="T12" fmla="*/ 55 w 114"/>
                  <a:gd name="T13" fmla="*/ 224 h 238"/>
                  <a:gd name="T14" fmla="*/ 73 w 114"/>
                  <a:gd name="T15" fmla="*/ 232 h 238"/>
                  <a:gd name="T16" fmla="*/ 92 w 114"/>
                  <a:gd name="T17" fmla="*/ 237 h 238"/>
                  <a:gd name="T18" fmla="*/ 98 w 114"/>
                  <a:gd name="T19" fmla="*/ 238 h 238"/>
                  <a:gd name="T20" fmla="*/ 104 w 114"/>
                  <a:gd name="T21" fmla="*/ 235 h 238"/>
                  <a:gd name="T22" fmla="*/ 109 w 114"/>
                  <a:gd name="T23" fmla="*/ 232 h 238"/>
                  <a:gd name="T24" fmla="*/ 111 w 114"/>
                  <a:gd name="T25" fmla="*/ 227 h 238"/>
                  <a:gd name="T26" fmla="*/ 111 w 114"/>
                  <a:gd name="T27" fmla="*/ 222 h 238"/>
                  <a:gd name="T28" fmla="*/ 110 w 114"/>
                  <a:gd name="T29" fmla="*/ 216 h 238"/>
                  <a:gd name="T30" fmla="*/ 106 w 114"/>
                  <a:gd name="T31" fmla="*/ 211 h 238"/>
                  <a:gd name="T32" fmla="*/ 100 w 114"/>
                  <a:gd name="T33" fmla="*/ 209 h 238"/>
                  <a:gd name="T34" fmla="*/ 82 w 114"/>
                  <a:gd name="T35" fmla="*/ 202 h 238"/>
                  <a:gd name="T36" fmla="*/ 64 w 114"/>
                  <a:gd name="T37" fmla="*/ 193 h 238"/>
                  <a:gd name="T38" fmla="*/ 50 w 114"/>
                  <a:gd name="T39" fmla="*/ 180 h 238"/>
                  <a:gd name="T40" fmla="*/ 39 w 114"/>
                  <a:gd name="T41" fmla="*/ 167 h 238"/>
                  <a:gd name="T42" fmla="*/ 32 w 114"/>
                  <a:gd name="T43" fmla="*/ 149 h 238"/>
                  <a:gd name="T44" fmla="*/ 29 w 114"/>
                  <a:gd name="T45" fmla="*/ 131 h 238"/>
                  <a:gd name="T46" fmla="*/ 29 w 114"/>
                  <a:gd name="T47" fmla="*/ 111 h 238"/>
                  <a:gd name="T48" fmla="*/ 35 w 114"/>
                  <a:gd name="T49" fmla="*/ 91 h 238"/>
                  <a:gd name="T50" fmla="*/ 42 w 114"/>
                  <a:gd name="T51" fmla="*/ 76 h 238"/>
                  <a:gd name="T52" fmla="*/ 51 w 114"/>
                  <a:gd name="T53" fmla="*/ 62 h 238"/>
                  <a:gd name="T54" fmla="*/ 62 w 114"/>
                  <a:gd name="T55" fmla="*/ 49 h 238"/>
                  <a:gd name="T56" fmla="*/ 73 w 114"/>
                  <a:gd name="T57" fmla="*/ 38 h 238"/>
                  <a:gd name="T58" fmla="*/ 84 w 114"/>
                  <a:gd name="T59" fmla="*/ 28 h 238"/>
                  <a:gd name="T60" fmla="*/ 96 w 114"/>
                  <a:gd name="T61" fmla="*/ 18 h 238"/>
                  <a:gd name="T62" fmla="*/ 106 w 114"/>
                  <a:gd name="T63" fmla="*/ 9 h 238"/>
                  <a:gd name="T64" fmla="*/ 114 w 114"/>
                  <a:gd name="T65" fmla="*/ 1 h 238"/>
                  <a:gd name="T66" fmla="*/ 106 w 114"/>
                  <a:gd name="T67" fmla="*/ 0 h 238"/>
                  <a:gd name="T68" fmla="*/ 93 w 114"/>
                  <a:gd name="T69" fmla="*/ 6 h 238"/>
                  <a:gd name="T70" fmla="*/ 76 w 114"/>
                  <a:gd name="T71" fmla="*/ 18 h 238"/>
                  <a:gd name="T72" fmla="*/ 56 w 114"/>
                  <a:gd name="T73" fmla="*/ 36 h 238"/>
                  <a:gd name="T74" fmla="*/ 37 w 114"/>
                  <a:gd name="T75" fmla="*/ 57 h 238"/>
                  <a:gd name="T76" fmla="*/ 20 w 114"/>
                  <a:gd name="T77" fmla="*/ 80 h 238"/>
                  <a:gd name="T78" fmla="*/ 7 w 114"/>
                  <a:gd name="T79" fmla="*/ 106 h 238"/>
                  <a:gd name="T80" fmla="*/ 0 w 114"/>
                  <a:gd name="T81" fmla="*/ 130 h 238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4"/>
                  <a:gd name="T124" fmla="*/ 0 h 238"/>
                  <a:gd name="T125" fmla="*/ 114 w 114"/>
                  <a:gd name="T126" fmla="*/ 238 h 238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4" h="238">
                    <a:moveTo>
                      <a:pt x="0" y="130"/>
                    </a:moveTo>
                    <a:lnTo>
                      <a:pt x="0" y="149"/>
                    </a:lnTo>
                    <a:lnTo>
                      <a:pt x="4" y="168"/>
                    </a:lnTo>
                    <a:lnTo>
                      <a:pt x="12" y="185"/>
                    </a:lnTo>
                    <a:lnTo>
                      <a:pt x="24" y="200"/>
                    </a:lnTo>
                    <a:lnTo>
                      <a:pt x="38" y="213"/>
                    </a:lnTo>
                    <a:lnTo>
                      <a:pt x="55" y="224"/>
                    </a:lnTo>
                    <a:lnTo>
                      <a:pt x="73" y="232"/>
                    </a:lnTo>
                    <a:lnTo>
                      <a:pt x="92" y="237"/>
                    </a:lnTo>
                    <a:lnTo>
                      <a:pt x="98" y="238"/>
                    </a:lnTo>
                    <a:lnTo>
                      <a:pt x="104" y="235"/>
                    </a:lnTo>
                    <a:lnTo>
                      <a:pt x="109" y="232"/>
                    </a:lnTo>
                    <a:lnTo>
                      <a:pt x="111" y="227"/>
                    </a:lnTo>
                    <a:lnTo>
                      <a:pt x="111" y="222"/>
                    </a:lnTo>
                    <a:lnTo>
                      <a:pt x="110" y="216"/>
                    </a:lnTo>
                    <a:lnTo>
                      <a:pt x="106" y="211"/>
                    </a:lnTo>
                    <a:lnTo>
                      <a:pt x="100" y="209"/>
                    </a:lnTo>
                    <a:lnTo>
                      <a:pt x="82" y="202"/>
                    </a:lnTo>
                    <a:lnTo>
                      <a:pt x="64" y="193"/>
                    </a:lnTo>
                    <a:lnTo>
                      <a:pt x="50" y="180"/>
                    </a:lnTo>
                    <a:lnTo>
                      <a:pt x="39" y="167"/>
                    </a:lnTo>
                    <a:lnTo>
                      <a:pt x="32" y="149"/>
                    </a:lnTo>
                    <a:lnTo>
                      <a:pt x="29" y="131"/>
                    </a:lnTo>
                    <a:lnTo>
                      <a:pt x="29" y="111"/>
                    </a:lnTo>
                    <a:lnTo>
                      <a:pt x="35" y="91"/>
                    </a:lnTo>
                    <a:lnTo>
                      <a:pt x="42" y="76"/>
                    </a:lnTo>
                    <a:lnTo>
                      <a:pt x="51" y="62"/>
                    </a:lnTo>
                    <a:lnTo>
                      <a:pt x="62" y="49"/>
                    </a:lnTo>
                    <a:lnTo>
                      <a:pt x="73" y="38"/>
                    </a:lnTo>
                    <a:lnTo>
                      <a:pt x="84" y="28"/>
                    </a:lnTo>
                    <a:lnTo>
                      <a:pt x="96" y="18"/>
                    </a:lnTo>
                    <a:lnTo>
                      <a:pt x="106" y="9"/>
                    </a:lnTo>
                    <a:lnTo>
                      <a:pt x="114" y="1"/>
                    </a:lnTo>
                    <a:lnTo>
                      <a:pt x="106" y="0"/>
                    </a:lnTo>
                    <a:lnTo>
                      <a:pt x="93" y="6"/>
                    </a:lnTo>
                    <a:lnTo>
                      <a:pt x="76" y="18"/>
                    </a:lnTo>
                    <a:lnTo>
                      <a:pt x="56" y="36"/>
                    </a:lnTo>
                    <a:lnTo>
                      <a:pt x="37" y="57"/>
                    </a:lnTo>
                    <a:lnTo>
                      <a:pt x="20" y="80"/>
                    </a:lnTo>
                    <a:lnTo>
                      <a:pt x="7" y="106"/>
                    </a:lnTo>
                    <a:lnTo>
                      <a:pt x="0" y="130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9" name="Freeform 1016"/>
              <p:cNvSpPr>
                <a:spLocks/>
              </p:cNvSpPr>
              <p:nvPr/>
            </p:nvSpPr>
            <p:spPr bwMode="auto">
              <a:xfrm>
                <a:off x="4432" y="3130"/>
                <a:ext cx="41" cy="52"/>
              </a:xfrm>
              <a:custGeom>
                <a:avLst/>
                <a:gdLst>
                  <a:gd name="T0" fmla="*/ 207 w 246"/>
                  <a:gd name="T1" fmla="*/ 124 h 310"/>
                  <a:gd name="T2" fmla="*/ 219 w 246"/>
                  <a:gd name="T3" fmla="*/ 143 h 310"/>
                  <a:gd name="T4" fmla="*/ 225 w 246"/>
                  <a:gd name="T5" fmla="*/ 164 h 310"/>
                  <a:gd name="T6" fmla="*/ 221 w 246"/>
                  <a:gd name="T7" fmla="*/ 187 h 310"/>
                  <a:gd name="T8" fmla="*/ 208 w 246"/>
                  <a:gd name="T9" fmla="*/ 209 h 310"/>
                  <a:gd name="T10" fmla="*/ 188 w 246"/>
                  <a:gd name="T11" fmla="*/ 228 h 310"/>
                  <a:gd name="T12" fmla="*/ 166 w 246"/>
                  <a:gd name="T13" fmla="*/ 246 h 310"/>
                  <a:gd name="T14" fmla="*/ 143 w 246"/>
                  <a:gd name="T15" fmla="*/ 264 h 310"/>
                  <a:gd name="T16" fmla="*/ 129 w 246"/>
                  <a:gd name="T17" fmla="*/ 278 h 310"/>
                  <a:gd name="T18" fmla="*/ 124 w 246"/>
                  <a:gd name="T19" fmla="*/ 287 h 310"/>
                  <a:gd name="T20" fmla="*/ 120 w 246"/>
                  <a:gd name="T21" fmla="*/ 296 h 310"/>
                  <a:gd name="T22" fmla="*/ 121 w 246"/>
                  <a:gd name="T23" fmla="*/ 305 h 310"/>
                  <a:gd name="T24" fmla="*/ 130 w 246"/>
                  <a:gd name="T25" fmla="*/ 310 h 310"/>
                  <a:gd name="T26" fmla="*/ 139 w 246"/>
                  <a:gd name="T27" fmla="*/ 309 h 310"/>
                  <a:gd name="T28" fmla="*/ 154 w 246"/>
                  <a:gd name="T29" fmla="*/ 293 h 310"/>
                  <a:gd name="T30" fmla="*/ 180 w 246"/>
                  <a:gd name="T31" fmla="*/ 269 h 310"/>
                  <a:gd name="T32" fmla="*/ 207 w 246"/>
                  <a:gd name="T33" fmla="*/ 246 h 310"/>
                  <a:gd name="T34" fmla="*/ 231 w 246"/>
                  <a:gd name="T35" fmla="*/ 219 h 310"/>
                  <a:gd name="T36" fmla="*/ 245 w 246"/>
                  <a:gd name="T37" fmla="*/ 187 h 310"/>
                  <a:gd name="T38" fmla="*/ 242 w 246"/>
                  <a:gd name="T39" fmla="*/ 153 h 310"/>
                  <a:gd name="T40" fmla="*/ 227 w 246"/>
                  <a:gd name="T41" fmla="*/ 120 h 310"/>
                  <a:gd name="T42" fmla="*/ 201 w 246"/>
                  <a:gd name="T43" fmla="*/ 94 h 310"/>
                  <a:gd name="T44" fmla="*/ 177 w 246"/>
                  <a:gd name="T45" fmla="*/ 74 h 310"/>
                  <a:gd name="T46" fmla="*/ 152 w 246"/>
                  <a:gd name="T47" fmla="*/ 60 h 310"/>
                  <a:gd name="T48" fmla="*/ 126 w 246"/>
                  <a:gd name="T49" fmla="*/ 43 h 310"/>
                  <a:gd name="T50" fmla="*/ 98 w 246"/>
                  <a:gd name="T51" fmla="*/ 28 h 310"/>
                  <a:gd name="T52" fmla="*/ 72 w 246"/>
                  <a:gd name="T53" fmla="*/ 16 h 310"/>
                  <a:gd name="T54" fmla="*/ 46 w 246"/>
                  <a:gd name="T55" fmla="*/ 7 h 310"/>
                  <a:gd name="T56" fmla="*/ 24 w 246"/>
                  <a:gd name="T57" fmla="*/ 1 h 310"/>
                  <a:gd name="T58" fmla="*/ 7 w 246"/>
                  <a:gd name="T59" fmla="*/ 1 h 310"/>
                  <a:gd name="T60" fmla="*/ 8 w 246"/>
                  <a:gd name="T61" fmla="*/ 6 h 310"/>
                  <a:gd name="T62" fmla="*/ 28 w 246"/>
                  <a:gd name="T63" fmla="*/ 14 h 310"/>
                  <a:gd name="T64" fmla="*/ 51 w 246"/>
                  <a:gd name="T65" fmla="*/ 24 h 310"/>
                  <a:gd name="T66" fmla="*/ 78 w 246"/>
                  <a:gd name="T67" fmla="*/ 37 h 310"/>
                  <a:gd name="T68" fmla="*/ 106 w 246"/>
                  <a:gd name="T69" fmla="*/ 51 h 310"/>
                  <a:gd name="T70" fmla="*/ 134 w 246"/>
                  <a:gd name="T71" fmla="*/ 69 h 310"/>
                  <a:gd name="T72" fmla="*/ 163 w 246"/>
                  <a:gd name="T73" fmla="*/ 87 h 310"/>
                  <a:gd name="T74" fmla="*/ 187 w 246"/>
                  <a:gd name="T75" fmla="*/ 105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6"/>
                  <a:gd name="T115" fmla="*/ 0 h 310"/>
                  <a:gd name="T116" fmla="*/ 246 w 246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6" h="310">
                    <a:moveTo>
                      <a:pt x="199" y="116"/>
                    </a:moveTo>
                    <a:lnTo>
                      <a:pt x="207" y="124"/>
                    </a:lnTo>
                    <a:lnTo>
                      <a:pt x="214" y="133"/>
                    </a:lnTo>
                    <a:lnTo>
                      <a:pt x="219" y="143"/>
                    </a:lnTo>
                    <a:lnTo>
                      <a:pt x="223" y="154"/>
                    </a:lnTo>
                    <a:lnTo>
                      <a:pt x="225" y="164"/>
                    </a:lnTo>
                    <a:lnTo>
                      <a:pt x="225" y="176"/>
                    </a:lnTo>
                    <a:lnTo>
                      <a:pt x="221" y="187"/>
                    </a:lnTo>
                    <a:lnTo>
                      <a:pt x="216" y="197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8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3" y="264"/>
                    </a:lnTo>
                    <a:lnTo>
                      <a:pt x="132" y="274"/>
                    </a:lnTo>
                    <a:lnTo>
                      <a:pt x="129" y="278"/>
                    </a:lnTo>
                    <a:lnTo>
                      <a:pt x="126" y="282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1" y="305"/>
                    </a:lnTo>
                    <a:lnTo>
                      <a:pt x="125" y="309"/>
                    </a:lnTo>
                    <a:lnTo>
                      <a:pt x="130" y="310"/>
                    </a:lnTo>
                    <a:lnTo>
                      <a:pt x="134" y="310"/>
                    </a:lnTo>
                    <a:lnTo>
                      <a:pt x="139" y="309"/>
                    </a:lnTo>
                    <a:lnTo>
                      <a:pt x="143" y="305"/>
                    </a:lnTo>
                    <a:lnTo>
                      <a:pt x="154" y="293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19" y="233"/>
                    </a:lnTo>
                    <a:lnTo>
                      <a:pt x="231" y="219"/>
                    </a:lnTo>
                    <a:lnTo>
                      <a:pt x="239" y="204"/>
                    </a:lnTo>
                    <a:lnTo>
                      <a:pt x="245" y="187"/>
                    </a:lnTo>
                    <a:lnTo>
                      <a:pt x="246" y="170"/>
                    </a:lnTo>
                    <a:lnTo>
                      <a:pt x="242" y="153"/>
                    </a:lnTo>
                    <a:lnTo>
                      <a:pt x="236" y="136"/>
                    </a:lnTo>
                    <a:lnTo>
                      <a:pt x="227" y="120"/>
                    </a:lnTo>
                    <a:lnTo>
                      <a:pt x="215" y="107"/>
                    </a:lnTo>
                    <a:lnTo>
                      <a:pt x="201" y="94"/>
                    </a:lnTo>
                    <a:lnTo>
                      <a:pt x="187" y="82"/>
                    </a:lnTo>
                    <a:lnTo>
                      <a:pt x="177" y="74"/>
                    </a:lnTo>
                    <a:lnTo>
                      <a:pt x="165" y="68"/>
                    </a:lnTo>
                    <a:lnTo>
                      <a:pt x="152" y="60"/>
                    </a:lnTo>
                    <a:lnTo>
                      <a:pt x="139" y="51"/>
                    </a:lnTo>
                    <a:lnTo>
                      <a:pt x="126" y="43"/>
                    </a:lnTo>
                    <a:lnTo>
                      <a:pt x="112" y="35"/>
                    </a:lnTo>
                    <a:lnTo>
                      <a:pt x="98" y="28"/>
                    </a:lnTo>
                    <a:lnTo>
                      <a:pt x="85" y="22"/>
                    </a:lnTo>
                    <a:lnTo>
                      <a:pt x="72" y="16"/>
                    </a:lnTo>
                    <a:lnTo>
                      <a:pt x="59" y="10"/>
                    </a:lnTo>
                    <a:lnTo>
                      <a:pt x="46" y="7"/>
                    </a:lnTo>
                    <a:lnTo>
                      <a:pt x="35" y="3"/>
                    </a:lnTo>
                    <a:lnTo>
                      <a:pt x="24" y="1"/>
                    </a:lnTo>
                    <a:lnTo>
                      <a:pt x="15" y="0"/>
                    </a:lnTo>
                    <a:lnTo>
                      <a:pt x="7" y="1"/>
                    </a:lnTo>
                    <a:lnTo>
                      <a:pt x="0" y="3"/>
                    </a:lnTo>
                    <a:lnTo>
                      <a:pt x="8" y="6"/>
                    </a:lnTo>
                    <a:lnTo>
                      <a:pt x="17" y="9"/>
                    </a:lnTo>
                    <a:lnTo>
                      <a:pt x="28" y="14"/>
                    </a:lnTo>
                    <a:lnTo>
                      <a:pt x="38" y="18"/>
                    </a:lnTo>
                    <a:lnTo>
                      <a:pt x="51" y="24"/>
                    </a:lnTo>
                    <a:lnTo>
                      <a:pt x="64" y="30"/>
                    </a:lnTo>
                    <a:lnTo>
                      <a:pt x="78" y="37"/>
                    </a:lnTo>
                    <a:lnTo>
                      <a:pt x="92" y="43"/>
                    </a:lnTo>
                    <a:lnTo>
                      <a:pt x="106" y="51"/>
                    </a:lnTo>
                    <a:lnTo>
                      <a:pt x="120" y="60"/>
                    </a:lnTo>
                    <a:lnTo>
                      <a:pt x="134" y="69"/>
                    </a:lnTo>
                    <a:lnTo>
                      <a:pt x="148" y="78"/>
                    </a:lnTo>
                    <a:lnTo>
                      <a:pt x="163" y="87"/>
                    </a:lnTo>
                    <a:lnTo>
                      <a:pt x="175" y="96"/>
                    </a:lnTo>
                    <a:lnTo>
                      <a:pt x="187" y="105"/>
                    </a:lnTo>
                    <a:lnTo>
                      <a:pt x="199" y="116"/>
                    </a:lnTo>
                    <a:close/>
                  </a:path>
                </a:pathLst>
              </a:custGeom>
              <a:solidFill>
                <a:srgbClr val="C9E8F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0" name="Freeform 1017"/>
              <p:cNvSpPr>
                <a:spLocks/>
              </p:cNvSpPr>
              <p:nvPr/>
            </p:nvSpPr>
            <p:spPr bwMode="auto">
              <a:xfrm>
                <a:off x="4387" y="3191"/>
                <a:ext cx="14" cy="31"/>
              </a:xfrm>
              <a:custGeom>
                <a:avLst/>
                <a:gdLst>
                  <a:gd name="T0" fmla="*/ 31 w 83"/>
                  <a:gd name="T1" fmla="*/ 14 h 187"/>
                  <a:gd name="T2" fmla="*/ 29 w 83"/>
                  <a:gd name="T3" fmla="*/ 8 h 187"/>
                  <a:gd name="T4" fmla="*/ 25 w 83"/>
                  <a:gd name="T5" fmla="*/ 3 h 187"/>
                  <a:gd name="T6" fmla="*/ 19 w 83"/>
                  <a:gd name="T7" fmla="*/ 1 h 187"/>
                  <a:gd name="T8" fmla="*/ 14 w 83"/>
                  <a:gd name="T9" fmla="*/ 0 h 187"/>
                  <a:gd name="T10" fmla="*/ 8 w 83"/>
                  <a:gd name="T11" fmla="*/ 2 h 187"/>
                  <a:gd name="T12" fmla="*/ 3 w 83"/>
                  <a:gd name="T13" fmla="*/ 5 h 187"/>
                  <a:gd name="T14" fmla="*/ 0 w 83"/>
                  <a:gd name="T15" fmla="*/ 11 h 187"/>
                  <a:gd name="T16" fmla="*/ 0 w 83"/>
                  <a:gd name="T17" fmla="*/ 17 h 187"/>
                  <a:gd name="T18" fmla="*/ 5 w 83"/>
                  <a:gd name="T19" fmla="*/ 42 h 187"/>
                  <a:gd name="T20" fmla="*/ 15 w 83"/>
                  <a:gd name="T21" fmla="*/ 71 h 187"/>
                  <a:gd name="T22" fmla="*/ 27 w 83"/>
                  <a:gd name="T23" fmla="*/ 100 h 187"/>
                  <a:gd name="T24" fmla="*/ 41 w 83"/>
                  <a:gd name="T25" fmla="*/ 127 h 187"/>
                  <a:gd name="T26" fmla="*/ 55 w 83"/>
                  <a:gd name="T27" fmla="*/ 151 h 187"/>
                  <a:gd name="T28" fmla="*/ 68 w 83"/>
                  <a:gd name="T29" fmla="*/ 171 h 187"/>
                  <a:gd name="T30" fmla="*/ 77 w 83"/>
                  <a:gd name="T31" fmla="*/ 184 h 187"/>
                  <a:gd name="T32" fmla="*/ 83 w 83"/>
                  <a:gd name="T33" fmla="*/ 187 h 187"/>
                  <a:gd name="T34" fmla="*/ 80 w 83"/>
                  <a:gd name="T35" fmla="*/ 174 h 187"/>
                  <a:gd name="T36" fmla="*/ 75 w 83"/>
                  <a:gd name="T37" fmla="*/ 158 h 187"/>
                  <a:gd name="T38" fmla="*/ 68 w 83"/>
                  <a:gd name="T39" fmla="*/ 138 h 187"/>
                  <a:gd name="T40" fmla="*/ 59 w 83"/>
                  <a:gd name="T41" fmla="*/ 113 h 187"/>
                  <a:gd name="T42" fmla="*/ 51 w 83"/>
                  <a:gd name="T43" fmla="*/ 88 h 187"/>
                  <a:gd name="T44" fmla="*/ 43 w 83"/>
                  <a:gd name="T45" fmla="*/ 63 h 187"/>
                  <a:gd name="T46" fmla="*/ 36 w 83"/>
                  <a:gd name="T47" fmla="*/ 38 h 187"/>
                  <a:gd name="T48" fmla="*/ 31 w 83"/>
                  <a:gd name="T49" fmla="*/ 14 h 187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83"/>
                  <a:gd name="T76" fmla="*/ 0 h 187"/>
                  <a:gd name="T77" fmla="*/ 83 w 83"/>
                  <a:gd name="T78" fmla="*/ 187 h 187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83" h="187">
                    <a:moveTo>
                      <a:pt x="31" y="14"/>
                    </a:moveTo>
                    <a:lnTo>
                      <a:pt x="29" y="8"/>
                    </a:lnTo>
                    <a:lnTo>
                      <a:pt x="25" y="3"/>
                    </a:lnTo>
                    <a:lnTo>
                      <a:pt x="19" y="1"/>
                    </a:lnTo>
                    <a:lnTo>
                      <a:pt x="14" y="0"/>
                    </a:lnTo>
                    <a:lnTo>
                      <a:pt x="8" y="2"/>
                    </a:lnTo>
                    <a:lnTo>
                      <a:pt x="3" y="5"/>
                    </a:lnTo>
                    <a:lnTo>
                      <a:pt x="0" y="11"/>
                    </a:lnTo>
                    <a:lnTo>
                      <a:pt x="0" y="17"/>
                    </a:lnTo>
                    <a:lnTo>
                      <a:pt x="5" y="42"/>
                    </a:lnTo>
                    <a:lnTo>
                      <a:pt x="15" y="71"/>
                    </a:lnTo>
                    <a:lnTo>
                      <a:pt x="27" y="100"/>
                    </a:lnTo>
                    <a:lnTo>
                      <a:pt x="41" y="127"/>
                    </a:lnTo>
                    <a:lnTo>
                      <a:pt x="55" y="151"/>
                    </a:lnTo>
                    <a:lnTo>
                      <a:pt x="68" y="171"/>
                    </a:lnTo>
                    <a:lnTo>
                      <a:pt x="77" y="184"/>
                    </a:lnTo>
                    <a:lnTo>
                      <a:pt x="83" y="187"/>
                    </a:lnTo>
                    <a:lnTo>
                      <a:pt x="80" y="174"/>
                    </a:lnTo>
                    <a:lnTo>
                      <a:pt x="75" y="158"/>
                    </a:lnTo>
                    <a:lnTo>
                      <a:pt x="68" y="138"/>
                    </a:lnTo>
                    <a:lnTo>
                      <a:pt x="59" y="113"/>
                    </a:lnTo>
                    <a:lnTo>
                      <a:pt x="51" y="88"/>
                    </a:lnTo>
                    <a:lnTo>
                      <a:pt x="43" y="63"/>
                    </a:lnTo>
                    <a:lnTo>
                      <a:pt x="36" y="38"/>
                    </a:lnTo>
                    <a:lnTo>
                      <a:pt x="31" y="14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1" name="Freeform 1018"/>
              <p:cNvSpPr>
                <a:spLocks/>
              </p:cNvSpPr>
              <p:nvPr/>
            </p:nvSpPr>
            <p:spPr bwMode="auto">
              <a:xfrm>
                <a:off x="4381" y="3174"/>
                <a:ext cx="7" cy="16"/>
              </a:xfrm>
              <a:custGeom>
                <a:avLst/>
                <a:gdLst>
                  <a:gd name="T0" fmla="*/ 22 w 44"/>
                  <a:gd name="T1" fmla="*/ 10 h 94"/>
                  <a:gd name="T2" fmla="*/ 21 w 44"/>
                  <a:gd name="T3" fmla="*/ 6 h 94"/>
                  <a:gd name="T4" fmla="*/ 18 w 44"/>
                  <a:gd name="T5" fmla="*/ 2 h 94"/>
                  <a:gd name="T6" fmla="*/ 14 w 44"/>
                  <a:gd name="T7" fmla="*/ 0 h 94"/>
                  <a:gd name="T8" fmla="*/ 10 w 44"/>
                  <a:gd name="T9" fmla="*/ 0 h 94"/>
                  <a:gd name="T10" fmla="*/ 6 w 44"/>
                  <a:gd name="T11" fmla="*/ 1 h 94"/>
                  <a:gd name="T12" fmla="*/ 3 w 44"/>
                  <a:gd name="T13" fmla="*/ 3 h 94"/>
                  <a:gd name="T14" fmla="*/ 0 w 44"/>
                  <a:gd name="T15" fmla="*/ 7 h 94"/>
                  <a:gd name="T16" fmla="*/ 0 w 44"/>
                  <a:gd name="T17" fmla="*/ 11 h 94"/>
                  <a:gd name="T18" fmla="*/ 0 w 44"/>
                  <a:gd name="T19" fmla="*/ 24 h 94"/>
                  <a:gd name="T20" fmla="*/ 4 w 44"/>
                  <a:gd name="T21" fmla="*/ 38 h 94"/>
                  <a:gd name="T22" fmla="*/ 8 w 44"/>
                  <a:gd name="T23" fmla="*/ 52 h 94"/>
                  <a:gd name="T24" fmla="*/ 14 w 44"/>
                  <a:gd name="T25" fmla="*/ 65 h 94"/>
                  <a:gd name="T26" fmla="*/ 21 w 44"/>
                  <a:gd name="T27" fmla="*/ 78 h 94"/>
                  <a:gd name="T28" fmla="*/ 28 w 44"/>
                  <a:gd name="T29" fmla="*/ 87 h 94"/>
                  <a:gd name="T30" fmla="*/ 37 w 44"/>
                  <a:gd name="T31" fmla="*/ 93 h 94"/>
                  <a:gd name="T32" fmla="*/ 42 w 44"/>
                  <a:gd name="T33" fmla="*/ 94 h 94"/>
                  <a:gd name="T34" fmla="*/ 44 w 44"/>
                  <a:gd name="T35" fmla="*/ 76 h 94"/>
                  <a:gd name="T36" fmla="*/ 38 w 44"/>
                  <a:gd name="T37" fmla="*/ 54 h 94"/>
                  <a:gd name="T38" fmla="*/ 31 w 44"/>
                  <a:gd name="T39" fmla="*/ 32 h 94"/>
                  <a:gd name="T40" fmla="*/ 22 w 44"/>
                  <a:gd name="T41" fmla="*/ 10 h 94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w 44"/>
                  <a:gd name="T64" fmla="*/ 0 h 94"/>
                  <a:gd name="T65" fmla="*/ 44 w 44"/>
                  <a:gd name="T66" fmla="*/ 94 h 94"/>
                </a:gdLst>
                <a:ahLst/>
                <a:cxnLst>
                  <a:cxn ang="T42">
                    <a:pos x="T0" y="T1"/>
                  </a:cxn>
                  <a:cxn ang="T43">
                    <a:pos x="T2" y="T3"/>
                  </a:cxn>
                  <a:cxn ang="T44">
                    <a:pos x="T4" y="T5"/>
                  </a:cxn>
                  <a:cxn ang="T45">
                    <a:pos x="T6" y="T7"/>
                  </a:cxn>
                  <a:cxn ang="T46">
                    <a:pos x="T8" y="T9"/>
                  </a:cxn>
                  <a:cxn ang="T47">
                    <a:pos x="T10" y="T11"/>
                  </a:cxn>
                  <a:cxn ang="T48">
                    <a:pos x="T12" y="T13"/>
                  </a:cxn>
                  <a:cxn ang="T49">
                    <a:pos x="T14" y="T15"/>
                  </a:cxn>
                  <a:cxn ang="T50">
                    <a:pos x="T16" y="T17"/>
                  </a:cxn>
                  <a:cxn ang="T51">
                    <a:pos x="T18" y="T19"/>
                  </a:cxn>
                  <a:cxn ang="T52">
                    <a:pos x="T20" y="T21"/>
                  </a:cxn>
                  <a:cxn ang="T53">
                    <a:pos x="T22" y="T23"/>
                  </a:cxn>
                  <a:cxn ang="T54">
                    <a:pos x="T24" y="T25"/>
                  </a:cxn>
                  <a:cxn ang="T55">
                    <a:pos x="T26" y="T27"/>
                  </a:cxn>
                  <a:cxn ang="T56">
                    <a:pos x="T28" y="T29"/>
                  </a:cxn>
                  <a:cxn ang="T57">
                    <a:pos x="T30" y="T31"/>
                  </a:cxn>
                  <a:cxn ang="T58">
                    <a:pos x="T32" y="T33"/>
                  </a:cxn>
                  <a:cxn ang="T59">
                    <a:pos x="T34" y="T35"/>
                  </a:cxn>
                  <a:cxn ang="T60">
                    <a:pos x="T36" y="T37"/>
                  </a:cxn>
                  <a:cxn ang="T61">
                    <a:pos x="T38" y="T39"/>
                  </a:cxn>
                  <a:cxn ang="T62">
                    <a:pos x="T40" y="T41"/>
                  </a:cxn>
                </a:cxnLst>
                <a:rect l="T63" t="T64" r="T65" b="T66"/>
                <a:pathLst>
                  <a:path w="44" h="94">
                    <a:moveTo>
                      <a:pt x="22" y="10"/>
                    </a:moveTo>
                    <a:lnTo>
                      <a:pt x="21" y="6"/>
                    </a:lnTo>
                    <a:lnTo>
                      <a:pt x="18" y="2"/>
                    </a:lnTo>
                    <a:lnTo>
                      <a:pt x="14" y="0"/>
                    </a:lnTo>
                    <a:lnTo>
                      <a:pt x="10" y="0"/>
                    </a:lnTo>
                    <a:lnTo>
                      <a:pt x="6" y="1"/>
                    </a:lnTo>
                    <a:lnTo>
                      <a:pt x="3" y="3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24"/>
                    </a:lnTo>
                    <a:lnTo>
                      <a:pt x="4" y="38"/>
                    </a:lnTo>
                    <a:lnTo>
                      <a:pt x="8" y="52"/>
                    </a:lnTo>
                    <a:lnTo>
                      <a:pt x="14" y="65"/>
                    </a:lnTo>
                    <a:lnTo>
                      <a:pt x="21" y="78"/>
                    </a:lnTo>
                    <a:lnTo>
                      <a:pt x="28" y="87"/>
                    </a:lnTo>
                    <a:lnTo>
                      <a:pt x="37" y="93"/>
                    </a:lnTo>
                    <a:lnTo>
                      <a:pt x="42" y="94"/>
                    </a:lnTo>
                    <a:lnTo>
                      <a:pt x="44" y="76"/>
                    </a:lnTo>
                    <a:lnTo>
                      <a:pt x="38" y="54"/>
                    </a:lnTo>
                    <a:lnTo>
                      <a:pt x="31" y="32"/>
                    </a:lnTo>
                    <a:lnTo>
                      <a:pt x="22" y="1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2" name="Freeform 1019"/>
              <p:cNvSpPr>
                <a:spLocks/>
              </p:cNvSpPr>
              <p:nvPr/>
            </p:nvSpPr>
            <p:spPr bwMode="auto">
              <a:xfrm>
                <a:off x="4375" y="3163"/>
                <a:ext cx="6" cy="9"/>
              </a:xfrm>
              <a:custGeom>
                <a:avLst/>
                <a:gdLst>
                  <a:gd name="T0" fmla="*/ 20 w 38"/>
                  <a:gd name="T1" fmla="*/ 7 h 54"/>
                  <a:gd name="T2" fmla="*/ 20 w 38"/>
                  <a:gd name="T3" fmla="*/ 8 h 54"/>
                  <a:gd name="T4" fmla="*/ 20 w 38"/>
                  <a:gd name="T5" fmla="*/ 8 h 54"/>
                  <a:gd name="T6" fmla="*/ 20 w 38"/>
                  <a:gd name="T7" fmla="*/ 8 h 54"/>
                  <a:gd name="T8" fmla="*/ 20 w 38"/>
                  <a:gd name="T9" fmla="*/ 8 h 54"/>
                  <a:gd name="T10" fmla="*/ 19 w 38"/>
                  <a:gd name="T11" fmla="*/ 4 h 54"/>
                  <a:gd name="T12" fmla="*/ 15 w 38"/>
                  <a:gd name="T13" fmla="*/ 1 h 54"/>
                  <a:gd name="T14" fmla="*/ 12 w 38"/>
                  <a:gd name="T15" fmla="*/ 0 h 54"/>
                  <a:gd name="T16" fmla="*/ 7 w 38"/>
                  <a:gd name="T17" fmla="*/ 0 h 54"/>
                  <a:gd name="T18" fmla="*/ 4 w 38"/>
                  <a:gd name="T19" fmla="*/ 1 h 54"/>
                  <a:gd name="T20" fmla="*/ 1 w 38"/>
                  <a:gd name="T21" fmla="*/ 4 h 54"/>
                  <a:gd name="T22" fmla="*/ 0 w 38"/>
                  <a:gd name="T23" fmla="*/ 8 h 54"/>
                  <a:gd name="T24" fmla="*/ 0 w 38"/>
                  <a:gd name="T25" fmla="*/ 11 h 54"/>
                  <a:gd name="T26" fmla="*/ 1 w 38"/>
                  <a:gd name="T27" fmla="*/ 17 h 54"/>
                  <a:gd name="T28" fmla="*/ 4 w 38"/>
                  <a:gd name="T29" fmla="*/ 24 h 54"/>
                  <a:gd name="T30" fmla="*/ 8 w 38"/>
                  <a:gd name="T31" fmla="*/ 32 h 54"/>
                  <a:gd name="T32" fmla="*/ 14 w 38"/>
                  <a:gd name="T33" fmla="*/ 39 h 54"/>
                  <a:gd name="T34" fmla="*/ 20 w 38"/>
                  <a:gd name="T35" fmla="*/ 46 h 54"/>
                  <a:gd name="T36" fmla="*/ 27 w 38"/>
                  <a:gd name="T37" fmla="*/ 50 h 54"/>
                  <a:gd name="T38" fmla="*/ 33 w 38"/>
                  <a:gd name="T39" fmla="*/ 54 h 54"/>
                  <a:gd name="T40" fmla="*/ 38 w 38"/>
                  <a:gd name="T41" fmla="*/ 54 h 54"/>
                  <a:gd name="T42" fmla="*/ 36 w 38"/>
                  <a:gd name="T43" fmla="*/ 42 h 54"/>
                  <a:gd name="T44" fmla="*/ 32 w 38"/>
                  <a:gd name="T45" fmla="*/ 29 h 54"/>
                  <a:gd name="T46" fmla="*/ 25 w 38"/>
                  <a:gd name="T47" fmla="*/ 16 h 54"/>
                  <a:gd name="T48" fmla="*/ 20 w 38"/>
                  <a:gd name="T49" fmla="*/ 7 h 54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38"/>
                  <a:gd name="T76" fmla="*/ 0 h 54"/>
                  <a:gd name="T77" fmla="*/ 38 w 38"/>
                  <a:gd name="T78" fmla="*/ 54 h 54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38" h="54">
                    <a:moveTo>
                      <a:pt x="20" y="7"/>
                    </a:moveTo>
                    <a:lnTo>
                      <a:pt x="20" y="8"/>
                    </a:lnTo>
                    <a:lnTo>
                      <a:pt x="19" y="4"/>
                    </a:lnTo>
                    <a:lnTo>
                      <a:pt x="15" y="1"/>
                    </a:lnTo>
                    <a:lnTo>
                      <a:pt x="12" y="0"/>
                    </a:lnTo>
                    <a:lnTo>
                      <a:pt x="7" y="0"/>
                    </a:lnTo>
                    <a:lnTo>
                      <a:pt x="4" y="1"/>
                    </a:lnTo>
                    <a:lnTo>
                      <a:pt x="1" y="4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1" y="17"/>
                    </a:lnTo>
                    <a:lnTo>
                      <a:pt x="4" y="24"/>
                    </a:lnTo>
                    <a:lnTo>
                      <a:pt x="8" y="32"/>
                    </a:lnTo>
                    <a:lnTo>
                      <a:pt x="14" y="39"/>
                    </a:lnTo>
                    <a:lnTo>
                      <a:pt x="20" y="46"/>
                    </a:lnTo>
                    <a:lnTo>
                      <a:pt x="27" y="50"/>
                    </a:lnTo>
                    <a:lnTo>
                      <a:pt x="33" y="54"/>
                    </a:lnTo>
                    <a:lnTo>
                      <a:pt x="38" y="54"/>
                    </a:lnTo>
                    <a:lnTo>
                      <a:pt x="36" y="42"/>
                    </a:lnTo>
                    <a:lnTo>
                      <a:pt x="32" y="29"/>
                    </a:lnTo>
                    <a:lnTo>
                      <a:pt x="25" y="16"/>
                    </a:lnTo>
                    <a:lnTo>
                      <a:pt x="20" y="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3" name="Freeform 1020"/>
              <p:cNvSpPr>
                <a:spLocks/>
              </p:cNvSpPr>
              <p:nvPr/>
            </p:nvSpPr>
            <p:spPr bwMode="auto">
              <a:xfrm>
                <a:off x="4370" y="3155"/>
                <a:ext cx="8" cy="6"/>
              </a:xfrm>
              <a:custGeom>
                <a:avLst/>
                <a:gdLst>
                  <a:gd name="T0" fmla="*/ 41 w 52"/>
                  <a:gd name="T1" fmla="*/ 27 h 36"/>
                  <a:gd name="T2" fmla="*/ 46 w 52"/>
                  <a:gd name="T3" fmla="*/ 24 h 36"/>
                  <a:gd name="T4" fmla="*/ 51 w 52"/>
                  <a:gd name="T5" fmla="*/ 21 h 36"/>
                  <a:gd name="T6" fmla="*/ 52 w 52"/>
                  <a:gd name="T7" fmla="*/ 16 h 36"/>
                  <a:gd name="T8" fmla="*/ 52 w 52"/>
                  <a:gd name="T9" fmla="*/ 12 h 36"/>
                  <a:gd name="T10" fmla="*/ 50 w 52"/>
                  <a:gd name="T11" fmla="*/ 6 h 36"/>
                  <a:gd name="T12" fmla="*/ 46 w 52"/>
                  <a:gd name="T13" fmla="*/ 2 h 36"/>
                  <a:gd name="T14" fmla="*/ 41 w 52"/>
                  <a:gd name="T15" fmla="*/ 0 h 36"/>
                  <a:gd name="T16" fmla="*/ 36 w 52"/>
                  <a:gd name="T17" fmla="*/ 0 h 36"/>
                  <a:gd name="T18" fmla="*/ 33 w 52"/>
                  <a:gd name="T19" fmla="*/ 0 h 36"/>
                  <a:gd name="T20" fmla="*/ 29 w 52"/>
                  <a:gd name="T21" fmla="*/ 1 h 36"/>
                  <a:gd name="T22" fmla="*/ 21 w 52"/>
                  <a:gd name="T23" fmla="*/ 4 h 36"/>
                  <a:gd name="T24" fmla="*/ 13 w 52"/>
                  <a:gd name="T25" fmla="*/ 8 h 36"/>
                  <a:gd name="T26" fmla="*/ 6 w 52"/>
                  <a:gd name="T27" fmla="*/ 15 h 36"/>
                  <a:gd name="T28" fmla="*/ 3 w 52"/>
                  <a:gd name="T29" fmla="*/ 22 h 36"/>
                  <a:gd name="T30" fmla="*/ 0 w 52"/>
                  <a:gd name="T31" fmla="*/ 29 h 36"/>
                  <a:gd name="T32" fmla="*/ 0 w 52"/>
                  <a:gd name="T33" fmla="*/ 31 h 36"/>
                  <a:gd name="T34" fmla="*/ 4 w 52"/>
                  <a:gd name="T35" fmla="*/ 33 h 36"/>
                  <a:gd name="T36" fmla="*/ 9 w 52"/>
                  <a:gd name="T37" fmla="*/ 36 h 36"/>
                  <a:gd name="T38" fmla="*/ 13 w 52"/>
                  <a:gd name="T39" fmla="*/ 36 h 36"/>
                  <a:gd name="T40" fmla="*/ 18 w 52"/>
                  <a:gd name="T41" fmla="*/ 36 h 36"/>
                  <a:gd name="T42" fmla="*/ 24 w 52"/>
                  <a:gd name="T43" fmla="*/ 33 h 36"/>
                  <a:gd name="T44" fmla="*/ 30 w 52"/>
                  <a:gd name="T45" fmla="*/ 32 h 36"/>
                  <a:gd name="T46" fmla="*/ 36 w 52"/>
                  <a:gd name="T47" fmla="*/ 30 h 36"/>
                  <a:gd name="T48" fmla="*/ 41 w 52"/>
                  <a:gd name="T49" fmla="*/ 27 h 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52"/>
                  <a:gd name="T76" fmla="*/ 0 h 36"/>
                  <a:gd name="T77" fmla="*/ 52 w 52"/>
                  <a:gd name="T78" fmla="*/ 36 h 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52" h="36">
                    <a:moveTo>
                      <a:pt x="41" y="27"/>
                    </a:moveTo>
                    <a:lnTo>
                      <a:pt x="46" y="24"/>
                    </a:lnTo>
                    <a:lnTo>
                      <a:pt x="51" y="21"/>
                    </a:lnTo>
                    <a:lnTo>
                      <a:pt x="52" y="16"/>
                    </a:lnTo>
                    <a:lnTo>
                      <a:pt x="52" y="12"/>
                    </a:lnTo>
                    <a:lnTo>
                      <a:pt x="50" y="6"/>
                    </a:lnTo>
                    <a:lnTo>
                      <a:pt x="46" y="2"/>
                    </a:lnTo>
                    <a:lnTo>
                      <a:pt x="41" y="0"/>
                    </a:lnTo>
                    <a:lnTo>
                      <a:pt x="36" y="0"/>
                    </a:lnTo>
                    <a:lnTo>
                      <a:pt x="33" y="0"/>
                    </a:lnTo>
                    <a:lnTo>
                      <a:pt x="29" y="1"/>
                    </a:lnTo>
                    <a:lnTo>
                      <a:pt x="21" y="4"/>
                    </a:lnTo>
                    <a:lnTo>
                      <a:pt x="13" y="8"/>
                    </a:lnTo>
                    <a:lnTo>
                      <a:pt x="6" y="15"/>
                    </a:lnTo>
                    <a:lnTo>
                      <a:pt x="3" y="22"/>
                    </a:lnTo>
                    <a:lnTo>
                      <a:pt x="0" y="29"/>
                    </a:lnTo>
                    <a:lnTo>
                      <a:pt x="0" y="31"/>
                    </a:lnTo>
                    <a:lnTo>
                      <a:pt x="4" y="33"/>
                    </a:lnTo>
                    <a:lnTo>
                      <a:pt x="9" y="36"/>
                    </a:lnTo>
                    <a:lnTo>
                      <a:pt x="13" y="36"/>
                    </a:lnTo>
                    <a:lnTo>
                      <a:pt x="18" y="36"/>
                    </a:lnTo>
                    <a:lnTo>
                      <a:pt x="24" y="33"/>
                    </a:lnTo>
                    <a:lnTo>
                      <a:pt x="30" y="32"/>
                    </a:lnTo>
                    <a:lnTo>
                      <a:pt x="36" y="30"/>
                    </a:lnTo>
                    <a:lnTo>
                      <a:pt x="41" y="27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4" name="Freeform 1021"/>
              <p:cNvSpPr>
                <a:spLocks/>
              </p:cNvSpPr>
              <p:nvPr/>
            </p:nvSpPr>
            <p:spPr bwMode="auto">
              <a:xfrm>
                <a:off x="4330" y="3145"/>
                <a:ext cx="33" cy="39"/>
              </a:xfrm>
              <a:custGeom>
                <a:avLst/>
                <a:gdLst>
                  <a:gd name="T0" fmla="*/ 73 w 198"/>
                  <a:gd name="T1" fmla="*/ 36 h 236"/>
                  <a:gd name="T2" fmla="*/ 58 w 198"/>
                  <a:gd name="T3" fmla="*/ 46 h 236"/>
                  <a:gd name="T4" fmla="*/ 46 w 198"/>
                  <a:gd name="T5" fmla="*/ 58 h 236"/>
                  <a:gd name="T6" fmla="*/ 33 w 198"/>
                  <a:gd name="T7" fmla="*/ 72 h 236"/>
                  <a:gd name="T8" fmla="*/ 22 w 198"/>
                  <a:gd name="T9" fmla="*/ 85 h 236"/>
                  <a:gd name="T10" fmla="*/ 14 w 198"/>
                  <a:gd name="T11" fmla="*/ 100 h 236"/>
                  <a:gd name="T12" fmla="*/ 7 w 198"/>
                  <a:gd name="T13" fmla="*/ 115 h 236"/>
                  <a:gd name="T14" fmla="*/ 2 w 198"/>
                  <a:gd name="T15" fmla="*/ 130 h 236"/>
                  <a:gd name="T16" fmla="*/ 0 w 198"/>
                  <a:gd name="T17" fmla="*/ 146 h 236"/>
                  <a:gd name="T18" fmla="*/ 2 w 198"/>
                  <a:gd name="T19" fmla="*/ 170 h 236"/>
                  <a:gd name="T20" fmla="*/ 12 w 198"/>
                  <a:gd name="T21" fmla="*/ 190 h 236"/>
                  <a:gd name="T22" fmla="*/ 26 w 198"/>
                  <a:gd name="T23" fmla="*/ 207 h 236"/>
                  <a:gd name="T24" fmla="*/ 43 w 198"/>
                  <a:gd name="T25" fmla="*/ 220 h 236"/>
                  <a:gd name="T26" fmla="*/ 64 w 198"/>
                  <a:gd name="T27" fmla="*/ 229 h 236"/>
                  <a:gd name="T28" fmla="*/ 88 w 198"/>
                  <a:gd name="T29" fmla="*/ 235 h 236"/>
                  <a:gd name="T30" fmla="*/ 110 w 198"/>
                  <a:gd name="T31" fmla="*/ 236 h 236"/>
                  <a:gd name="T32" fmla="*/ 132 w 198"/>
                  <a:gd name="T33" fmla="*/ 232 h 236"/>
                  <a:gd name="T34" fmla="*/ 137 w 198"/>
                  <a:gd name="T35" fmla="*/ 232 h 236"/>
                  <a:gd name="T36" fmla="*/ 142 w 198"/>
                  <a:gd name="T37" fmla="*/ 230 h 236"/>
                  <a:gd name="T38" fmla="*/ 145 w 198"/>
                  <a:gd name="T39" fmla="*/ 226 h 236"/>
                  <a:gd name="T40" fmla="*/ 146 w 198"/>
                  <a:gd name="T41" fmla="*/ 221 h 236"/>
                  <a:gd name="T42" fmla="*/ 145 w 198"/>
                  <a:gd name="T43" fmla="*/ 219 h 236"/>
                  <a:gd name="T44" fmla="*/ 142 w 198"/>
                  <a:gd name="T45" fmla="*/ 219 h 236"/>
                  <a:gd name="T46" fmla="*/ 137 w 198"/>
                  <a:gd name="T47" fmla="*/ 217 h 236"/>
                  <a:gd name="T48" fmla="*/ 131 w 198"/>
                  <a:gd name="T49" fmla="*/ 217 h 236"/>
                  <a:gd name="T50" fmla="*/ 124 w 198"/>
                  <a:gd name="T51" fmla="*/ 217 h 236"/>
                  <a:gd name="T52" fmla="*/ 118 w 198"/>
                  <a:gd name="T53" fmla="*/ 217 h 236"/>
                  <a:gd name="T54" fmla="*/ 112 w 198"/>
                  <a:gd name="T55" fmla="*/ 217 h 236"/>
                  <a:gd name="T56" fmla="*/ 109 w 198"/>
                  <a:gd name="T57" fmla="*/ 217 h 236"/>
                  <a:gd name="T58" fmla="*/ 97 w 198"/>
                  <a:gd name="T59" fmla="*/ 216 h 236"/>
                  <a:gd name="T60" fmla="*/ 87 w 198"/>
                  <a:gd name="T61" fmla="*/ 215 h 236"/>
                  <a:gd name="T62" fmla="*/ 75 w 198"/>
                  <a:gd name="T63" fmla="*/ 214 h 236"/>
                  <a:gd name="T64" fmla="*/ 63 w 198"/>
                  <a:gd name="T65" fmla="*/ 211 h 236"/>
                  <a:gd name="T66" fmla="*/ 51 w 198"/>
                  <a:gd name="T67" fmla="*/ 207 h 236"/>
                  <a:gd name="T68" fmla="*/ 40 w 198"/>
                  <a:gd name="T69" fmla="*/ 199 h 236"/>
                  <a:gd name="T70" fmla="*/ 29 w 198"/>
                  <a:gd name="T71" fmla="*/ 189 h 236"/>
                  <a:gd name="T72" fmla="*/ 17 w 198"/>
                  <a:gd name="T73" fmla="*/ 174 h 236"/>
                  <a:gd name="T74" fmla="*/ 15 w 198"/>
                  <a:gd name="T75" fmla="*/ 157 h 236"/>
                  <a:gd name="T76" fmla="*/ 16 w 198"/>
                  <a:gd name="T77" fmla="*/ 141 h 236"/>
                  <a:gd name="T78" fmla="*/ 21 w 198"/>
                  <a:gd name="T79" fmla="*/ 124 h 236"/>
                  <a:gd name="T80" fmla="*/ 28 w 198"/>
                  <a:gd name="T81" fmla="*/ 109 h 236"/>
                  <a:gd name="T82" fmla="*/ 39 w 198"/>
                  <a:gd name="T83" fmla="*/ 96 h 236"/>
                  <a:gd name="T84" fmla="*/ 50 w 198"/>
                  <a:gd name="T85" fmla="*/ 82 h 236"/>
                  <a:gd name="T86" fmla="*/ 63 w 198"/>
                  <a:gd name="T87" fmla="*/ 70 h 236"/>
                  <a:gd name="T88" fmla="*/ 78 w 198"/>
                  <a:gd name="T89" fmla="*/ 59 h 236"/>
                  <a:gd name="T90" fmla="*/ 94 w 198"/>
                  <a:gd name="T91" fmla="*/ 49 h 236"/>
                  <a:gd name="T92" fmla="*/ 110 w 198"/>
                  <a:gd name="T93" fmla="*/ 39 h 236"/>
                  <a:gd name="T94" fmla="*/ 126 w 198"/>
                  <a:gd name="T95" fmla="*/ 31 h 236"/>
                  <a:gd name="T96" fmla="*/ 142 w 198"/>
                  <a:gd name="T97" fmla="*/ 24 h 236"/>
                  <a:gd name="T98" fmla="*/ 158 w 198"/>
                  <a:gd name="T99" fmla="*/ 19 h 236"/>
                  <a:gd name="T100" fmla="*/ 172 w 198"/>
                  <a:gd name="T101" fmla="*/ 13 h 236"/>
                  <a:gd name="T102" fmla="*/ 186 w 198"/>
                  <a:gd name="T103" fmla="*/ 10 h 236"/>
                  <a:gd name="T104" fmla="*/ 198 w 198"/>
                  <a:gd name="T105" fmla="*/ 7 h 236"/>
                  <a:gd name="T106" fmla="*/ 190 w 198"/>
                  <a:gd name="T107" fmla="*/ 3 h 236"/>
                  <a:gd name="T108" fmla="*/ 177 w 198"/>
                  <a:gd name="T109" fmla="*/ 0 h 236"/>
                  <a:gd name="T110" fmla="*/ 162 w 198"/>
                  <a:gd name="T111" fmla="*/ 3 h 236"/>
                  <a:gd name="T112" fmla="*/ 144 w 198"/>
                  <a:gd name="T113" fmla="*/ 6 h 236"/>
                  <a:gd name="T114" fmla="*/ 124 w 198"/>
                  <a:gd name="T115" fmla="*/ 12 h 236"/>
                  <a:gd name="T116" fmla="*/ 105 w 198"/>
                  <a:gd name="T117" fmla="*/ 19 h 236"/>
                  <a:gd name="T118" fmla="*/ 88 w 198"/>
                  <a:gd name="T119" fmla="*/ 28 h 236"/>
                  <a:gd name="T120" fmla="*/ 73 w 198"/>
                  <a:gd name="T121" fmla="*/ 36 h 2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198"/>
                  <a:gd name="T184" fmla="*/ 0 h 236"/>
                  <a:gd name="T185" fmla="*/ 198 w 198"/>
                  <a:gd name="T186" fmla="*/ 236 h 236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198" h="236">
                    <a:moveTo>
                      <a:pt x="73" y="36"/>
                    </a:moveTo>
                    <a:lnTo>
                      <a:pt x="58" y="46"/>
                    </a:lnTo>
                    <a:lnTo>
                      <a:pt x="46" y="58"/>
                    </a:lnTo>
                    <a:lnTo>
                      <a:pt x="33" y="72"/>
                    </a:lnTo>
                    <a:lnTo>
                      <a:pt x="22" y="85"/>
                    </a:lnTo>
                    <a:lnTo>
                      <a:pt x="14" y="100"/>
                    </a:lnTo>
                    <a:lnTo>
                      <a:pt x="7" y="115"/>
                    </a:lnTo>
                    <a:lnTo>
                      <a:pt x="2" y="130"/>
                    </a:lnTo>
                    <a:lnTo>
                      <a:pt x="0" y="146"/>
                    </a:lnTo>
                    <a:lnTo>
                      <a:pt x="2" y="170"/>
                    </a:lnTo>
                    <a:lnTo>
                      <a:pt x="12" y="190"/>
                    </a:lnTo>
                    <a:lnTo>
                      <a:pt x="26" y="207"/>
                    </a:lnTo>
                    <a:lnTo>
                      <a:pt x="43" y="220"/>
                    </a:lnTo>
                    <a:lnTo>
                      <a:pt x="64" y="229"/>
                    </a:lnTo>
                    <a:lnTo>
                      <a:pt x="88" y="235"/>
                    </a:lnTo>
                    <a:lnTo>
                      <a:pt x="110" y="236"/>
                    </a:lnTo>
                    <a:lnTo>
                      <a:pt x="132" y="232"/>
                    </a:lnTo>
                    <a:lnTo>
                      <a:pt x="137" y="232"/>
                    </a:lnTo>
                    <a:lnTo>
                      <a:pt x="142" y="230"/>
                    </a:lnTo>
                    <a:lnTo>
                      <a:pt x="145" y="226"/>
                    </a:lnTo>
                    <a:lnTo>
                      <a:pt x="146" y="221"/>
                    </a:lnTo>
                    <a:lnTo>
                      <a:pt x="145" y="219"/>
                    </a:lnTo>
                    <a:lnTo>
                      <a:pt x="142" y="219"/>
                    </a:lnTo>
                    <a:lnTo>
                      <a:pt x="137" y="217"/>
                    </a:lnTo>
                    <a:lnTo>
                      <a:pt x="131" y="217"/>
                    </a:lnTo>
                    <a:lnTo>
                      <a:pt x="124" y="217"/>
                    </a:lnTo>
                    <a:lnTo>
                      <a:pt x="118" y="217"/>
                    </a:lnTo>
                    <a:lnTo>
                      <a:pt x="112" y="217"/>
                    </a:lnTo>
                    <a:lnTo>
                      <a:pt x="109" y="217"/>
                    </a:lnTo>
                    <a:lnTo>
                      <a:pt x="97" y="216"/>
                    </a:lnTo>
                    <a:lnTo>
                      <a:pt x="87" y="215"/>
                    </a:lnTo>
                    <a:lnTo>
                      <a:pt x="75" y="214"/>
                    </a:lnTo>
                    <a:lnTo>
                      <a:pt x="63" y="211"/>
                    </a:lnTo>
                    <a:lnTo>
                      <a:pt x="51" y="207"/>
                    </a:lnTo>
                    <a:lnTo>
                      <a:pt x="40" y="199"/>
                    </a:lnTo>
                    <a:lnTo>
                      <a:pt x="29" y="189"/>
                    </a:lnTo>
                    <a:lnTo>
                      <a:pt x="17" y="174"/>
                    </a:lnTo>
                    <a:lnTo>
                      <a:pt x="15" y="157"/>
                    </a:lnTo>
                    <a:lnTo>
                      <a:pt x="16" y="141"/>
                    </a:lnTo>
                    <a:lnTo>
                      <a:pt x="21" y="124"/>
                    </a:lnTo>
                    <a:lnTo>
                      <a:pt x="28" y="109"/>
                    </a:lnTo>
                    <a:lnTo>
                      <a:pt x="39" y="96"/>
                    </a:lnTo>
                    <a:lnTo>
                      <a:pt x="50" y="82"/>
                    </a:lnTo>
                    <a:lnTo>
                      <a:pt x="63" y="70"/>
                    </a:lnTo>
                    <a:lnTo>
                      <a:pt x="78" y="59"/>
                    </a:lnTo>
                    <a:lnTo>
                      <a:pt x="94" y="49"/>
                    </a:lnTo>
                    <a:lnTo>
                      <a:pt x="110" y="39"/>
                    </a:lnTo>
                    <a:lnTo>
                      <a:pt x="126" y="31"/>
                    </a:lnTo>
                    <a:lnTo>
                      <a:pt x="142" y="24"/>
                    </a:lnTo>
                    <a:lnTo>
                      <a:pt x="158" y="19"/>
                    </a:lnTo>
                    <a:lnTo>
                      <a:pt x="172" y="13"/>
                    </a:lnTo>
                    <a:lnTo>
                      <a:pt x="186" y="10"/>
                    </a:lnTo>
                    <a:lnTo>
                      <a:pt x="198" y="7"/>
                    </a:lnTo>
                    <a:lnTo>
                      <a:pt x="190" y="3"/>
                    </a:lnTo>
                    <a:lnTo>
                      <a:pt x="177" y="0"/>
                    </a:lnTo>
                    <a:lnTo>
                      <a:pt x="162" y="3"/>
                    </a:lnTo>
                    <a:lnTo>
                      <a:pt x="144" y="6"/>
                    </a:lnTo>
                    <a:lnTo>
                      <a:pt x="124" y="12"/>
                    </a:lnTo>
                    <a:lnTo>
                      <a:pt x="105" y="19"/>
                    </a:lnTo>
                    <a:lnTo>
                      <a:pt x="88" y="28"/>
                    </a:lnTo>
                    <a:lnTo>
                      <a:pt x="73" y="3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5" name="Freeform 1022"/>
              <p:cNvSpPr>
                <a:spLocks/>
              </p:cNvSpPr>
              <p:nvPr/>
            </p:nvSpPr>
            <p:spPr bwMode="auto">
              <a:xfrm>
                <a:off x="4386" y="3145"/>
                <a:ext cx="22" cy="30"/>
              </a:xfrm>
              <a:custGeom>
                <a:avLst/>
                <a:gdLst>
                  <a:gd name="T0" fmla="*/ 108 w 128"/>
                  <a:gd name="T1" fmla="*/ 61 h 183"/>
                  <a:gd name="T2" fmla="*/ 111 w 128"/>
                  <a:gd name="T3" fmla="*/ 80 h 183"/>
                  <a:gd name="T4" fmla="*/ 109 w 128"/>
                  <a:gd name="T5" fmla="*/ 97 h 183"/>
                  <a:gd name="T6" fmla="*/ 101 w 128"/>
                  <a:gd name="T7" fmla="*/ 110 h 183"/>
                  <a:gd name="T8" fmla="*/ 89 w 128"/>
                  <a:gd name="T9" fmla="*/ 123 h 183"/>
                  <a:gd name="T10" fmla="*/ 75 w 128"/>
                  <a:gd name="T11" fmla="*/ 134 h 183"/>
                  <a:gd name="T12" fmla="*/ 60 w 128"/>
                  <a:gd name="T13" fmla="*/ 145 h 183"/>
                  <a:gd name="T14" fmla="*/ 43 w 128"/>
                  <a:gd name="T15" fmla="*/ 156 h 183"/>
                  <a:gd name="T16" fmla="*/ 29 w 128"/>
                  <a:gd name="T17" fmla="*/ 167 h 183"/>
                  <a:gd name="T18" fmla="*/ 27 w 128"/>
                  <a:gd name="T19" fmla="*/ 170 h 183"/>
                  <a:gd name="T20" fmla="*/ 26 w 128"/>
                  <a:gd name="T21" fmla="*/ 172 h 183"/>
                  <a:gd name="T22" fmla="*/ 26 w 128"/>
                  <a:gd name="T23" fmla="*/ 176 h 183"/>
                  <a:gd name="T24" fmla="*/ 28 w 128"/>
                  <a:gd name="T25" fmla="*/ 179 h 183"/>
                  <a:gd name="T26" fmla="*/ 30 w 128"/>
                  <a:gd name="T27" fmla="*/ 182 h 183"/>
                  <a:gd name="T28" fmla="*/ 34 w 128"/>
                  <a:gd name="T29" fmla="*/ 183 h 183"/>
                  <a:gd name="T30" fmla="*/ 37 w 128"/>
                  <a:gd name="T31" fmla="*/ 183 h 183"/>
                  <a:gd name="T32" fmla="*/ 41 w 128"/>
                  <a:gd name="T33" fmla="*/ 182 h 183"/>
                  <a:gd name="T34" fmla="*/ 58 w 128"/>
                  <a:gd name="T35" fmla="*/ 171 h 183"/>
                  <a:gd name="T36" fmla="*/ 76 w 128"/>
                  <a:gd name="T37" fmla="*/ 160 h 183"/>
                  <a:gd name="T38" fmla="*/ 92 w 128"/>
                  <a:gd name="T39" fmla="*/ 147 h 183"/>
                  <a:gd name="T40" fmla="*/ 108 w 128"/>
                  <a:gd name="T41" fmla="*/ 132 h 183"/>
                  <a:gd name="T42" fmla="*/ 118 w 128"/>
                  <a:gd name="T43" fmla="*/ 116 h 183"/>
                  <a:gd name="T44" fmla="*/ 125 w 128"/>
                  <a:gd name="T45" fmla="*/ 98 h 183"/>
                  <a:gd name="T46" fmla="*/ 128 w 128"/>
                  <a:gd name="T47" fmla="*/ 78 h 183"/>
                  <a:gd name="T48" fmla="*/ 123 w 128"/>
                  <a:gd name="T49" fmla="*/ 58 h 183"/>
                  <a:gd name="T50" fmla="*/ 112 w 128"/>
                  <a:gd name="T51" fmla="*/ 41 h 183"/>
                  <a:gd name="T52" fmla="*/ 98 w 128"/>
                  <a:gd name="T53" fmla="*/ 28 h 183"/>
                  <a:gd name="T54" fmla="*/ 80 w 128"/>
                  <a:gd name="T55" fmla="*/ 16 h 183"/>
                  <a:gd name="T56" fmla="*/ 61 w 128"/>
                  <a:gd name="T57" fmla="*/ 8 h 183"/>
                  <a:gd name="T58" fmla="*/ 41 w 128"/>
                  <a:gd name="T59" fmla="*/ 2 h 183"/>
                  <a:gd name="T60" fmla="*/ 23 w 128"/>
                  <a:gd name="T61" fmla="*/ 0 h 183"/>
                  <a:gd name="T62" fmla="*/ 9 w 128"/>
                  <a:gd name="T63" fmla="*/ 1 h 183"/>
                  <a:gd name="T64" fmla="*/ 0 w 128"/>
                  <a:gd name="T65" fmla="*/ 6 h 183"/>
                  <a:gd name="T66" fmla="*/ 16 w 128"/>
                  <a:gd name="T67" fmla="*/ 10 h 183"/>
                  <a:gd name="T68" fmla="*/ 33 w 128"/>
                  <a:gd name="T69" fmla="*/ 14 h 183"/>
                  <a:gd name="T70" fmla="*/ 48 w 128"/>
                  <a:gd name="T71" fmla="*/ 17 h 183"/>
                  <a:gd name="T72" fmla="*/ 63 w 128"/>
                  <a:gd name="T73" fmla="*/ 22 h 183"/>
                  <a:gd name="T74" fmla="*/ 77 w 128"/>
                  <a:gd name="T75" fmla="*/ 28 h 183"/>
                  <a:gd name="T76" fmla="*/ 90 w 128"/>
                  <a:gd name="T77" fmla="*/ 36 h 183"/>
                  <a:gd name="T78" fmla="*/ 101 w 128"/>
                  <a:gd name="T79" fmla="*/ 46 h 183"/>
                  <a:gd name="T80" fmla="*/ 108 w 128"/>
                  <a:gd name="T81" fmla="*/ 61 h 183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28"/>
                  <a:gd name="T124" fmla="*/ 0 h 183"/>
                  <a:gd name="T125" fmla="*/ 128 w 128"/>
                  <a:gd name="T126" fmla="*/ 183 h 183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28" h="183">
                    <a:moveTo>
                      <a:pt x="108" y="61"/>
                    </a:moveTo>
                    <a:lnTo>
                      <a:pt x="111" y="80"/>
                    </a:lnTo>
                    <a:lnTo>
                      <a:pt x="109" y="97"/>
                    </a:lnTo>
                    <a:lnTo>
                      <a:pt x="101" y="110"/>
                    </a:lnTo>
                    <a:lnTo>
                      <a:pt x="89" y="123"/>
                    </a:lnTo>
                    <a:lnTo>
                      <a:pt x="75" y="134"/>
                    </a:lnTo>
                    <a:lnTo>
                      <a:pt x="60" y="145"/>
                    </a:lnTo>
                    <a:lnTo>
                      <a:pt x="43" y="156"/>
                    </a:lnTo>
                    <a:lnTo>
                      <a:pt x="29" y="167"/>
                    </a:lnTo>
                    <a:lnTo>
                      <a:pt x="27" y="170"/>
                    </a:lnTo>
                    <a:lnTo>
                      <a:pt x="26" y="172"/>
                    </a:lnTo>
                    <a:lnTo>
                      <a:pt x="26" y="176"/>
                    </a:lnTo>
                    <a:lnTo>
                      <a:pt x="28" y="179"/>
                    </a:lnTo>
                    <a:lnTo>
                      <a:pt x="30" y="182"/>
                    </a:lnTo>
                    <a:lnTo>
                      <a:pt x="34" y="183"/>
                    </a:lnTo>
                    <a:lnTo>
                      <a:pt x="37" y="183"/>
                    </a:lnTo>
                    <a:lnTo>
                      <a:pt x="41" y="182"/>
                    </a:lnTo>
                    <a:lnTo>
                      <a:pt x="58" y="171"/>
                    </a:lnTo>
                    <a:lnTo>
                      <a:pt x="76" y="160"/>
                    </a:lnTo>
                    <a:lnTo>
                      <a:pt x="92" y="147"/>
                    </a:lnTo>
                    <a:lnTo>
                      <a:pt x="108" y="132"/>
                    </a:lnTo>
                    <a:lnTo>
                      <a:pt x="118" y="116"/>
                    </a:lnTo>
                    <a:lnTo>
                      <a:pt x="125" y="98"/>
                    </a:lnTo>
                    <a:lnTo>
                      <a:pt x="128" y="78"/>
                    </a:lnTo>
                    <a:lnTo>
                      <a:pt x="123" y="58"/>
                    </a:lnTo>
                    <a:lnTo>
                      <a:pt x="112" y="41"/>
                    </a:lnTo>
                    <a:lnTo>
                      <a:pt x="98" y="28"/>
                    </a:lnTo>
                    <a:lnTo>
                      <a:pt x="80" y="16"/>
                    </a:lnTo>
                    <a:lnTo>
                      <a:pt x="61" y="8"/>
                    </a:lnTo>
                    <a:lnTo>
                      <a:pt x="41" y="2"/>
                    </a:lnTo>
                    <a:lnTo>
                      <a:pt x="23" y="0"/>
                    </a:lnTo>
                    <a:lnTo>
                      <a:pt x="9" y="1"/>
                    </a:lnTo>
                    <a:lnTo>
                      <a:pt x="0" y="6"/>
                    </a:lnTo>
                    <a:lnTo>
                      <a:pt x="16" y="10"/>
                    </a:lnTo>
                    <a:lnTo>
                      <a:pt x="33" y="14"/>
                    </a:lnTo>
                    <a:lnTo>
                      <a:pt x="48" y="17"/>
                    </a:lnTo>
                    <a:lnTo>
                      <a:pt x="63" y="22"/>
                    </a:lnTo>
                    <a:lnTo>
                      <a:pt x="77" y="28"/>
                    </a:lnTo>
                    <a:lnTo>
                      <a:pt x="90" y="36"/>
                    </a:lnTo>
                    <a:lnTo>
                      <a:pt x="101" y="46"/>
                    </a:lnTo>
                    <a:lnTo>
                      <a:pt x="108" y="61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6" name="Freeform 1023"/>
              <p:cNvSpPr>
                <a:spLocks/>
              </p:cNvSpPr>
              <p:nvPr/>
            </p:nvSpPr>
            <p:spPr bwMode="auto">
              <a:xfrm>
                <a:off x="4309" y="3138"/>
                <a:ext cx="53" cy="63"/>
              </a:xfrm>
              <a:custGeom>
                <a:avLst/>
                <a:gdLst>
                  <a:gd name="T0" fmla="*/ 101 w 323"/>
                  <a:gd name="T1" fmla="*/ 70 h 379"/>
                  <a:gd name="T2" fmla="*/ 54 w 323"/>
                  <a:gd name="T3" fmla="*/ 115 h 379"/>
                  <a:gd name="T4" fmla="*/ 18 w 323"/>
                  <a:gd name="T5" fmla="*/ 167 h 379"/>
                  <a:gd name="T6" fmla="*/ 0 w 323"/>
                  <a:gd name="T7" fmla="*/ 227 h 379"/>
                  <a:gd name="T8" fmla="*/ 4 w 323"/>
                  <a:gd name="T9" fmla="*/ 267 h 379"/>
                  <a:gd name="T10" fmla="*/ 11 w 323"/>
                  <a:gd name="T11" fmla="*/ 283 h 379"/>
                  <a:gd name="T12" fmla="*/ 21 w 323"/>
                  <a:gd name="T13" fmla="*/ 298 h 379"/>
                  <a:gd name="T14" fmla="*/ 34 w 323"/>
                  <a:gd name="T15" fmla="*/ 311 h 379"/>
                  <a:gd name="T16" fmla="*/ 57 w 323"/>
                  <a:gd name="T17" fmla="*/ 325 h 379"/>
                  <a:gd name="T18" fmla="*/ 87 w 323"/>
                  <a:gd name="T19" fmla="*/ 340 h 379"/>
                  <a:gd name="T20" fmla="*/ 120 w 323"/>
                  <a:gd name="T21" fmla="*/ 351 h 379"/>
                  <a:gd name="T22" fmla="*/ 153 w 323"/>
                  <a:gd name="T23" fmla="*/ 360 h 379"/>
                  <a:gd name="T24" fmla="*/ 187 w 323"/>
                  <a:gd name="T25" fmla="*/ 367 h 379"/>
                  <a:gd name="T26" fmla="*/ 221 w 323"/>
                  <a:gd name="T27" fmla="*/ 372 h 379"/>
                  <a:gd name="T28" fmla="*/ 256 w 323"/>
                  <a:gd name="T29" fmla="*/ 375 h 379"/>
                  <a:gd name="T30" fmla="*/ 290 w 323"/>
                  <a:gd name="T31" fmla="*/ 378 h 379"/>
                  <a:gd name="T32" fmla="*/ 312 w 323"/>
                  <a:gd name="T33" fmla="*/ 379 h 379"/>
                  <a:gd name="T34" fmla="*/ 320 w 323"/>
                  <a:gd name="T35" fmla="*/ 372 h 379"/>
                  <a:gd name="T36" fmla="*/ 323 w 323"/>
                  <a:gd name="T37" fmla="*/ 360 h 379"/>
                  <a:gd name="T38" fmla="*/ 316 w 323"/>
                  <a:gd name="T39" fmla="*/ 352 h 379"/>
                  <a:gd name="T40" fmla="*/ 295 w 323"/>
                  <a:gd name="T41" fmla="*/ 351 h 379"/>
                  <a:gd name="T42" fmla="*/ 263 w 323"/>
                  <a:gd name="T43" fmla="*/ 350 h 379"/>
                  <a:gd name="T44" fmla="*/ 231 w 323"/>
                  <a:gd name="T45" fmla="*/ 348 h 379"/>
                  <a:gd name="T46" fmla="*/ 200 w 323"/>
                  <a:gd name="T47" fmla="*/ 343 h 379"/>
                  <a:gd name="T48" fmla="*/ 168 w 323"/>
                  <a:gd name="T49" fmla="*/ 337 h 379"/>
                  <a:gd name="T50" fmla="*/ 136 w 323"/>
                  <a:gd name="T51" fmla="*/ 329 h 379"/>
                  <a:gd name="T52" fmla="*/ 106 w 323"/>
                  <a:gd name="T53" fmla="*/ 320 h 379"/>
                  <a:gd name="T54" fmla="*/ 76 w 323"/>
                  <a:gd name="T55" fmla="*/ 306 h 379"/>
                  <a:gd name="T56" fmla="*/ 51 w 323"/>
                  <a:gd name="T57" fmla="*/ 291 h 379"/>
                  <a:gd name="T58" fmla="*/ 35 w 323"/>
                  <a:gd name="T59" fmla="*/ 269 h 379"/>
                  <a:gd name="T60" fmla="*/ 31 w 323"/>
                  <a:gd name="T61" fmla="*/ 239 h 379"/>
                  <a:gd name="T62" fmla="*/ 38 w 323"/>
                  <a:gd name="T63" fmla="*/ 197 h 379"/>
                  <a:gd name="T64" fmla="*/ 51 w 323"/>
                  <a:gd name="T65" fmla="*/ 165 h 379"/>
                  <a:gd name="T66" fmla="*/ 68 w 323"/>
                  <a:gd name="T67" fmla="*/ 136 h 379"/>
                  <a:gd name="T68" fmla="*/ 89 w 323"/>
                  <a:gd name="T69" fmla="*/ 111 h 379"/>
                  <a:gd name="T70" fmla="*/ 114 w 323"/>
                  <a:gd name="T71" fmla="*/ 88 h 379"/>
                  <a:gd name="T72" fmla="*/ 144 w 323"/>
                  <a:gd name="T73" fmla="*/ 64 h 379"/>
                  <a:gd name="T74" fmla="*/ 181 w 323"/>
                  <a:gd name="T75" fmla="*/ 41 h 379"/>
                  <a:gd name="T76" fmla="*/ 219 w 323"/>
                  <a:gd name="T77" fmla="*/ 22 h 379"/>
                  <a:gd name="T78" fmla="*/ 253 w 323"/>
                  <a:gd name="T79" fmla="*/ 7 h 379"/>
                  <a:gd name="T80" fmla="*/ 255 w 323"/>
                  <a:gd name="T81" fmla="*/ 0 h 379"/>
                  <a:gd name="T82" fmla="*/ 221 w 323"/>
                  <a:gd name="T83" fmla="*/ 5 h 379"/>
                  <a:gd name="T84" fmla="*/ 181 w 323"/>
                  <a:gd name="T85" fmla="*/ 19 h 379"/>
                  <a:gd name="T86" fmla="*/ 142 w 323"/>
                  <a:gd name="T87" fmla="*/ 39 h 379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w 323"/>
                  <a:gd name="T133" fmla="*/ 0 h 379"/>
                  <a:gd name="T134" fmla="*/ 323 w 323"/>
                  <a:gd name="T135" fmla="*/ 379 h 379"/>
                </a:gdLst>
                <a:ahLst/>
                <a:cxnLst>
                  <a:cxn ang="T88">
                    <a:pos x="T0" y="T1"/>
                  </a:cxn>
                  <a:cxn ang="T89">
                    <a:pos x="T2" y="T3"/>
                  </a:cxn>
                  <a:cxn ang="T90">
                    <a:pos x="T4" y="T5"/>
                  </a:cxn>
                  <a:cxn ang="T91">
                    <a:pos x="T6" y="T7"/>
                  </a:cxn>
                  <a:cxn ang="T92">
                    <a:pos x="T8" y="T9"/>
                  </a:cxn>
                  <a:cxn ang="T93">
                    <a:pos x="T10" y="T11"/>
                  </a:cxn>
                  <a:cxn ang="T94">
                    <a:pos x="T12" y="T13"/>
                  </a:cxn>
                  <a:cxn ang="T95">
                    <a:pos x="T14" y="T15"/>
                  </a:cxn>
                  <a:cxn ang="T96">
                    <a:pos x="T16" y="T17"/>
                  </a:cxn>
                  <a:cxn ang="T97">
                    <a:pos x="T18" y="T19"/>
                  </a:cxn>
                  <a:cxn ang="T98">
                    <a:pos x="T20" y="T21"/>
                  </a:cxn>
                  <a:cxn ang="T99">
                    <a:pos x="T22" y="T23"/>
                  </a:cxn>
                  <a:cxn ang="T100">
                    <a:pos x="T24" y="T25"/>
                  </a:cxn>
                  <a:cxn ang="T101">
                    <a:pos x="T26" y="T27"/>
                  </a:cxn>
                  <a:cxn ang="T102">
                    <a:pos x="T28" y="T29"/>
                  </a:cxn>
                  <a:cxn ang="T103">
                    <a:pos x="T30" y="T31"/>
                  </a:cxn>
                  <a:cxn ang="T104">
                    <a:pos x="T32" y="T33"/>
                  </a:cxn>
                  <a:cxn ang="T105">
                    <a:pos x="T34" y="T35"/>
                  </a:cxn>
                  <a:cxn ang="T106">
                    <a:pos x="T36" y="T37"/>
                  </a:cxn>
                  <a:cxn ang="T107">
                    <a:pos x="T38" y="T39"/>
                  </a:cxn>
                  <a:cxn ang="T108">
                    <a:pos x="T40" y="T41"/>
                  </a:cxn>
                  <a:cxn ang="T109">
                    <a:pos x="T42" y="T43"/>
                  </a:cxn>
                  <a:cxn ang="T110">
                    <a:pos x="T44" y="T45"/>
                  </a:cxn>
                  <a:cxn ang="T111">
                    <a:pos x="T46" y="T47"/>
                  </a:cxn>
                  <a:cxn ang="T112">
                    <a:pos x="T48" y="T49"/>
                  </a:cxn>
                  <a:cxn ang="T113">
                    <a:pos x="T50" y="T51"/>
                  </a:cxn>
                  <a:cxn ang="T114">
                    <a:pos x="T52" y="T53"/>
                  </a:cxn>
                  <a:cxn ang="T115">
                    <a:pos x="T54" y="T55"/>
                  </a:cxn>
                  <a:cxn ang="T116">
                    <a:pos x="T56" y="T57"/>
                  </a:cxn>
                  <a:cxn ang="T117">
                    <a:pos x="T58" y="T59"/>
                  </a:cxn>
                  <a:cxn ang="T118">
                    <a:pos x="T60" y="T61"/>
                  </a:cxn>
                  <a:cxn ang="T119">
                    <a:pos x="T62" y="T63"/>
                  </a:cxn>
                  <a:cxn ang="T120">
                    <a:pos x="T64" y="T65"/>
                  </a:cxn>
                  <a:cxn ang="T121">
                    <a:pos x="T66" y="T67"/>
                  </a:cxn>
                  <a:cxn ang="T122">
                    <a:pos x="T68" y="T69"/>
                  </a:cxn>
                  <a:cxn ang="T123">
                    <a:pos x="T70" y="T71"/>
                  </a:cxn>
                  <a:cxn ang="T124">
                    <a:pos x="T72" y="T73"/>
                  </a:cxn>
                  <a:cxn ang="T125">
                    <a:pos x="T74" y="T75"/>
                  </a:cxn>
                  <a:cxn ang="T126">
                    <a:pos x="T76" y="T77"/>
                  </a:cxn>
                  <a:cxn ang="T127">
                    <a:pos x="T78" y="T79"/>
                  </a:cxn>
                  <a:cxn ang="T128">
                    <a:pos x="T80" y="T81"/>
                  </a:cxn>
                  <a:cxn ang="T129">
                    <a:pos x="T82" y="T83"/>
                  </a:cxn>
                  <a:cxn ang="T130">
                    <a:pos x="T84" y="T85"/>
                  </a:cxn>
                  <a:cxn ang="T131">
                    <a:pos x="T86" y="T87"/>
                  </a:cxn>
                </a:cxnLst>
                <a:rect l="T132" t="T133" r="T134" b="T135"/>
                <a:pathLst>
                  <a:path w="323" h="379">
                    <a:moveTo>
                      <a:pt x="126" y="50"/>
                    </a:moveTo>
                    <a:lnTo>
                      <a:pt x="101" y="70"/>
                    </a:lnTo>
                    <a:lnTo>
                      <a:pt x="76" y="92"/>
                    </a:lnTo>
                    <a:lnTo>
                      <a:pt x="54" y="115"/>
                    </a:lnTo>
                    <a:lnTo>
                      <a:pt x="34" y="140"/>
                    </a:lnTo>
                    <a:lnTo>
                      <a:pt x="18" y="167"/>
                    </a:lnTo>
                    <a:lnTo>
                      <a:pt x="6" y="196"/>
                    </a:lnTo>
                    <a:lnTo>
                      <a:pt x="0" y="227"/>
                    </a:lnTo>
                    <a:lnTo>
                      <a:pt x="1" y="259"/>
                    </a:lnTo>
                    <a:lnTo>
                      <a:pt x="4" y="267"/>
                    </a:lnTo>
                    <a:lnTo>
                      <a:pt x="7" y="277"/>
                    </a:lnTo>
                    <a:lnTo>
                      <a:pt x="11" y="283"/>
                    </a:lnTo>
                    <a:lnTo>
                      <a:pt x="15" y="291"/>
                    </a:lnTo>
                    <a:lnTo>
                      <a:pt x="21" y="298"/>
                    </a:lnTo>
                    <a:lnTo>
                      <a:pt x="27" y="305"/>
                    </a:lnTo>
                    <a:lnTo>
                      <a:pt x="34" y="311"/>
                    </a:lnTo>
                    <a:lnTo>
                      <a:pt x="41" y="316"/>
                    </a:lnTo>
                    <a:lnTo>
                      <a:pt x="57" y="325"/>
                    </a:lnTo>
                    <a:lnTo>
                      <a:pt x="72" y="333"/>
                    </a:lnTo>
                    <a:lnTo>
                      <a:pt x="87" y="340"/>
                    </a:lnTo>
                    <a:lnTo>
                      <a:pt x="103" y="345"/>
                    </a:lnTo>
                    <a:lnTo>
                      <a:pt x="120" y="351"/>
                    </a:lnTo>
                    <a:lnTo>
                      <a:pt x="136" y="356"/>
                    </a:lnTo>
                    <a:lnTo>
                      <a:pt x="153" y="360"/>
                    </a:lnTo>
                    <a:lnTo>
                      <a:pt x="169" y="364"/>
                    </a:lnTo>
                    <a:lnTo>
                      <a:pt x="187" y="367"/>
                    </a:lnTo>
                    <a:lnTo>
                      <a:pt x="204" y="370"/>
                    </a:lnTo>
                    <a:lnTo>
                      <a:pt x="221" y="372"/>
                    </a:lnTo>
                    <a:lnTo>
                      <a:pt x="238" y="374"/>
                    </a:lnTo>
                    <a:lnTo>
                      <a:pt x="256" y="375"/>
                    </a:lnTo>
                    <a:lnTo>
                      <a:pt x="273" y="376"/>
                    </a:lnTo>
                    <a:lnTo>
                      <a:pt x="290" y="378"/>
                    </a:lnTo>
                    <a:lnTo>
                      <a:pt x="307" y="379"/>
                    </a:lnTo>
                    <a:lnTo>
                      <a:pt x="312" y="379"/>
                    </a:lnTo>
                    <a:lnTo>
                      <a:pt x="317" y="375"/>
                    </a:lnTo>
                    <a:lnTo>
                      <a:pt x="320" y="372"/>
                    </a:lnTo>
                    <a:lnTo>
                      <a:pt x="323" y="366"/>
                    </a:lnTo>
                    <a:lnTo>
                      <a:pt x="323" y="360"/>
                    </a:lnTo>
                    <a:lnTo>
                      <a:pt x="320" y="356"/>
                    </a:lnTo>
                    <a:lnTo>
                      <a:pt x="316" y="352"/>
                    </a:lnTo>
                    <a:lnTo>
                      <a:pt x="311" y="351"/>
                    </a:lnTo>
                    <a:lnTo>
                      <a:pt x="295" y="351"/>
                    </a:lnTo>
                    <a:lnTo>
                      <a:pt x="279" y="351"/>
                    </a:lnTo>
                    <a:lnTo>
                      <a:pt x="263" y="350"/>
                    </a:lnTo>
                    <a:lnTo>
                      <a:pt x="248" y="349"/>
                    </a:lnTo>
                    <a:lnTo>
                      <a:pt x="231" y="348"/>
                    </a:lnTo>
                    <a:lnTo>
                      <a:pt x="215" y="345"/>
                    </a:lnTo>
                    <a:lnTo>
                      <a:pt x="200" y="343"/>
                    </a:lnTo>
                    <a:lnTo>
                      <a:pt x="183" y="341"/>
                    </a:lnTo>
                    <a:lnTo>
                      <a:pt x="168" y="337"/>
                    </a:lnTo>
                    <a:lnTo>
                      <a:pt x="151" y="334"/>
                    </a:lnTo>
                    <a:lnTo>
                      <a:pt x="136" y="329"/>
                    </a:lnTo>
                    <a:lnTo>
                      <a:pt x="121" y="325"/>
                    </a:lnTo>
                    <a:lnTo>
                      <a:pt x="106" y="320"/>
                    </a:lnTo>
                    <a:lnTo>
                      <a:pt x="92" y="313"/>
                    </a:lnTo>
                    <a:lnTo>
                      <a:pt x="76" y="306"/>
                    </a:lnTo>
                    <a:lnTo>
                      <a:pt x="62" y="300"/>
                    </a:lnTo>
                    <a:lnTo>
                      <a:pt x="51" y="291"/>
                    </a:lnTo>
                    <a:lnTo>
                      <a:pt x="41" y="280"/>
                    </a:lnTo>
                    <a:lnTo>
                      <a:pt x="35" y="269"/>
                    </a:lnTo>
                    <a:lnTo>
                      <a:pt x="31" y="255"/>
                    </a:lnTo>
                    <a:lnTo>
                      <a:pt x="31" y="239"/>
                    </a:lnTo>
                    <a:lnTo>
                      <a:pt x="33" y="218"/>
                    </a:lnTo>
                    <a:lnTo>
                      <a:pt x="38" y="197"/>
                    </a:lnTo>
                    <a:lnTo>
                      <a:pt x="42" y="182"/>
                    </a:lnTo>
                    <a:lnTo>
                      <a:pt x="51" y="165"/>
                    </a:lnTo>
                    <a:lnTo>
                      <a:pt x="60" y="150"/>
                    </a:lnTo>
                    <a:lnTo>
                      <a:pt x="68" y="136"/>
                    </a:lnTo>
                    <a:lnTo>
                      <a:pt x="79" y="124"/>
                    </a:lnTo>
                    <a:lnTo>
                      <a:pt x="89" y="111"/>
                    </a:lnTo>
                    <a:lnTo>
                      <a:pt x="101" y="100"/>
                    </a:lnTo>
                    <a:lnTo>
                      <a:pt x="114" y="88"/>
                    </a:lnTo>
                    <a:lnTo>
                      <a:pt x="129" y="76"/>
                    </a:lnTo>
                    <a:lnTo>
                      <a:pt x="144" y="64"/>
                    </a:lnTo>
                    <a:lnTo>
                      <a:pt x="162" y="53"/>
                    </a:lnTo>
                    <a:lnTo>
                      <a:pt x="181" y="41"/>
                    </a:lnTo>
                    <a:lnTo>
                      <a:pt x="201" y="31"/>
                    </a:lnTo>
                    <a:lnTo>
                      <a:pt x="219" y="22"/>
                    </a:lnTo>
                    <a:lnTo>
                      <a:pt x="237" y="14"/>
                    </a:lnTo>
                    <a:lnTo>
                      <a:pt x="253" y="7"/>
                    </a:lnTo>
                    <a:lnTo>
                      <a:pt x="268" y="1"/>
                    </a:lnTo>
                    <a:lnTo>
                      <a:pt x="255" y="0"/>
                    </a:lnTo>
                    <a:lnTo>
                      <a:pt x="238" y="1"/>
                    </a:lnTo>
                    <a:lnTo>
                      <a:pt x="221" y="5"/>
                    </a:lnTo>
                    <a:lnTo>
                      <a:pt x="201" y="11"/>
                    </a:lnTo>
                    <a:lnTo>
                      <a:pt x="181" y="19"/>
                    </a:lnTo>
                    <a:lnTo>
                      <a:pt x="161" y="28"/>
                    </a:lnTo>
                    <a:lnTo>
                      <a:pt x="142" y="39"/>
                    </a:lnTo>
                    <a:lnTo>
                      <a:pt x="126" y="50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7" name="Freeform 1024"/>
              <p:cNvSpPr>
                <a:spLocks/>
              </p:cNvSpPr>
              <p:nvPr/>
            </p:nvSpPr>
            <p:spPr bwMode="auto">
              <a:xfrm>
                <a:off x="4384" y="3136"/>
                <a:ext cx="47" cy="42"/>
              </a:xfrm>
              <a:custGeom>
                <a:avLst/>
                <a:gdLst>
                  <a:gd name="T0" fmla="*/ 235 w 282"/>
                  <a:gd name="T1" fmla="*/ 78 h 253"/>
                  <a:gd name="T2" fmla="*/ 248 w 282"/>
                  <a:gd name="T3" fmla="*/ 92 h 253"/>
                  <a:gd name="T4" fmla="*/ 255 w 282"/>
                  <a:gd name="T5" fmla="*/ 108 h 253"/>
                  <a:gd name="T6" fmla="*/ 259 w 282"/>
                  <a:gd name="T7" fmla="*/ 125 h 253"/>
                  <a:gd name="T8" fmla="*/ 259 w 282"/>
                  <a:gd name="T9" fmla="*/ 144 h 253"/>
                  <a:gd name="T10" fmla="*/ 257 w 282"/>
                  <a:gd name="T11" fmla="*/ 159 h 253"/>
                  <a:gd name="T12" fmla="*/ 252 w 282"/>
                  <a:gd name="T13" fmla="*/ 171 h 253"/>
                  <a:gd name="T14" fmla="*/ 244 w 282"/>
                  <a:gd name="T15" fmla="*/ 184 h 253"/>
                  <a:gd name="T16" fmla="*/ 236 w 282"/>
                  <a:gd name="T17" fmla="*/ 194 h 253"/>
                  <a:gd name="T18" fmla="*/ 225 w 282"/>
                  <a:gd name="T19" fmla="*/ 206 h 253"/>
                  <a:gd name="T20" fmla="*/ 215 w 282"/>
                  <a:gd name="T21" fmla="*/ 215 h 253"/>
                  <a:gd name="T22" fmla="*/ 204 w 282"/>
                  <a:gd name="T23" fmla="*/ 225 h 253"/>
                  <a:gd name="T24" fmla="*/ 194 w 282"/>
                  <a:gd name="T25" fmla="*/ 236 h 253"/>
                  <a:gd name="T26" fmla="*/ 191 w 282"/>
                  <a:gd name="T27" fmla="*/ 239 h 253"/>
                  <a:gd name="T28" fmla="*/ 190 w 282"/>
                  <a:gd name="T29" fmla="*/ 242 h 253"/>
                  <a:gd name="T30" fmla="*/ 191 w 282"/>
                  <a:gd name="T31" fmla="*/ 246 h 253"/>
                  <a:gd name="T32" fmla="*/ 194 w 282"/>
                  <a:gd name="T33" fmla="*/ 249 h 253"/>
                  <a:gd name="T34" fmla="*/ 197 w 282"/>
                  <a:gd name="T35" fmla="*/ 252 h 253"/>
                  <a:gd name="T36" fmla="*/ 201 w 282"/>
                  <a:gd name="T37" fmla="*/ 253 h 253"/>
                  <a:gd name="T38" fmla="*/ 205 w 282"/>
                  <a:gd name="T39" fmla="*/ 252 h 253"/>
                  <a:gd name="T40" fmla="*/ 209 w 282"/>
                  <a:gd name="T41" fmla="*/ 249 h 253"/>
                  <a:gd name="T42" fmla="*/ 232 w 282"/>
                  <a:gd name="T43" fmla="*/ 234 h 253"/>
                  <a:gd name="T44" fmla="*/ 251 w 282"/>
                  <a:gd name="T45" fmla="*/ 215 h 253"/>
                  <a:gd name="T46" fmla="*/ 267 w 282"/>
                  <a:gd name="T47" fmla="*/ 192 h 253"/>
                  <a:gd name="T48" fmla="*/ 278 w 282"/>
                  <a:gd name="T49" fmla="*/ 168 h 253"/>
                  <a:gd name="T50" fmla="*/ 282 w 282"/>
                  <a:gd name="T51" fmla="*/ 141 h 253"/>
                  <a:gd name="T52" fmla="*/ 279 w 282"/>
                  <a:gd name="T53" fmla="*/ 116 h 253"/>
                  <a:gd name="T54" fmla="*/ 270 w 282"/>
                  <a:gd name="T55" fmla="*/ 92 h 253"/>
                  <a:gd name="T56" fmla="*/ 251 w 282"/>
                  <a:gd name="T57" fmla="*/ 70 h 253"/>
                  <a:gd name="T58" fmla="*/ 237 w 282"/>
                  <a:gd name="T59" fmla="*/ 59 h 253"/>
                  <a:gd name="T60" fmla="*/ 221 w 282"/>
                  <a:gd name="T61" fmla="*/ 48 h 253"/>
                  <a:gd name="T62" fmla="*/ 202 w 282"/>
                  <a:gd name="T63" fmla="*/ 39 h 253"/>
                  <a:gd name="T64" fmla="*/ 183 w 282"/>
                  <a:gd name="T65" fmla="*/ 31 h 253"/>
                  <a:gd name="T66" fmla="*/ 163 w 282"/>
                  <a:gd name="T67" fmla="*/ 24 h 253"/>
                  <a:gd name="T68" fmla="*/ 142 w 282"/>
                  <a:gd name="T69" fmla="*/ 18 h 253"/>
                  <a:gd name="T70" fmla="*/ 122 w 282"/>
                  <a:gd name="T71" fmla="*/ 13 h 253"/>
                  <a:gd name="T72" fmla="*/ 101 w 282"/>
                  <a:gd name="T73" fmla="*/ 8 h 253"/>
                  <a:gd name="T74" fmla="*/ 82 w 282"/>
                  <a:gd name="T75" fmla="*/ 5 h 253"/>
                  <a:gd name="T76" fmla="*/ 63 w 282"/>
                  <a:gd name="T77" fmla="*/ 2 h 253"/>
                  <a:gd name="T78" fmla="*/ 47 w 282"/>
                  <a:gd name="T79" fmla="*/ 0 h 253"/>
                  <a:gd name="T80" fmla="*/ 32 w 282"/>
                  <a:gd name="T81" fmla="*/ 0 h 253"/>
                  <a:gd name="T82" fmla="*/ 19 w 282"/>
                  <a:gd name="T83" fmla="*/ 0 h 253"/>
                  <a:gd name="T84" fmla="*/ 10 w 282"/>
                  <a:gd name="T85" fmla="*/ 1 h 253"/>
                  <a:gd name="T86" fmla="*/ 4 w 282"/>
                  <a:gd name="T87" fmla="*/ 4 h 253"/>
                  <a:gd name="T88" fmla="*/ 0 w 282"/>
                  <a:gd name="T89" fmla="*/ 6 h 253"/>
                  <a:gd name="T90" fmla="*/ 12 w 282"/>
                  <a:gd name="T91" fmla="*/ 8 h 253"/>
                  <a:gd name="T92" fmla="*/ 25 w 282"/>
                  <a:gd name="T93" fmla="*/ 9 h 253"/>
                  <a:gd name="T94" fmla="*/ 38 w 282"/>
                  <a:gd name="T95" fmla="*/ 12 h 253"/>
                  <a:gd name="T96" fmla="*/ 52 w 282"/>
                  <a:gd name="T97" fmla="*/ 14 h 253"/>
                  <a:gd name="T98" fmla="*/ 67 w 282"/>
                  <a:gd name="T99" fmla="*/ 16 h 253"/>
                  <a:gd name="T100" fmla="*/ 82 w 282"/>
                  <a:gd name="T101" fmla="*/ 18 h 253"/>
                  <a:gd name="T102" fmla="*/ 97 w 282"/>
                  <a:gd name="T103" fmla="*/ 22 h 253"/>
                  <a:gd name="T104" fmla="*/ 114 w 282"/>
                  <a:gd name="T105" fmla="*/ 25 h 253"/>
                  <a:gd name="T106" fmla="*/ 129 w 282"/>
                  <a:gd name="T107" fmla="*/ 30 h 253"/>
                  <a:gd name="T108" fmla="*/ 146 w 282"/>
                  <a:gd name="T109" fmla="*/ 35 h 253"/>
                  <a:gd name="T110" fmla="*/ 162 w 282"/>
                  <a:gd name="T111" fmla="*/ 40 h 253"/>
                  <a:gd name="T112" fmla="*/ 177 w 282"/>
                  <a:gd name="T113" fmla="*/ 46 h 253"/>
                  <a:gd name="T114" fmla="*/ 192 w 282"/>
                  <a:gd name="T115" fmla="*/ 53 h 253"/>
                  <a:gd name="T116" fmla="*/ 208 w 282"/>
                  <a:gd name="T117" fmla="*/ 60 h 253"/>
                  <a:gd name="T118" fmla="*/ 222 w 282"/>
                  <a:gd name="T119" fmla="*/ 69 h 253"/>
                  <a:gd name="T120" fmla="*/ 235 w 282"/>
                  <a:gd name="T121" fmla="*/ 78 h 253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282"/>
                  <a:gd name="T184" fmla="*/ 0 h 253"/>
                  <a:gd name="T185" fmla="*/ 282 w 282"/>
                  <a:gd name="T186" fmla="*/ 253 h 253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282" h="253">
                    <a:moveTo>
                      <a:pt x="235" y="78"/>
                    </a:moveTo>
                    <a:lnTo>
                      <a:pt x="248" y="92"/>
                    </a:lnTo>
                    <a:lnTo>
                      <a:pt x="255" y="108"/>
                    </a:lnTo>
                    <a:lnTo>
                      <a:pt x="259" y="125"/>
                    </a:lnTo>
                    <a:lnTo>
                      <a:pt x="259" y="144"/>
                    </a:lnTo>
                    <a:lnTo>
                      <a:pt x="257" y="159"/>
                    </a:lnTo>
                    <a:lnTo>
                      <a:pt x="252" y="171"/>
                    </a:lnTo>
                    <a:lnTo>
                      <a:pt x="244" y="184"/>
                    </a:lnTo>
                    <a:lnTo>
                      <a:pt x="236" y="194"/>
                    </a:lnTo>
                    <a:lnTo>
                      <a:pt x="225" y="206"/>
                    </a:lnTo>
                    <a:lnTo>
                      <a:pt x="215" y="215"/>
                    </a:lnTo>
                    <a:lnTo>
                      <a:pt x="204" y="225"/>
                    </a:lnTo>
                    <a:lnTo>
                      <a:pt x="194" y="236"/>
                    </a:lnTo>
                    <a:lnTo>
                      <a:pt x="191" y="239"/>
                    </a:lnTo>
                    <a:lnTo>
                      <a:pt x="190" y="242"/>
                    </a:lnTo>
                    <a:lnTo>
                      <a:pt x="191" y="246"/>
                    </a:lnTo>
                    <a:lnTo>
                      <a:pt x="194" y="249"/>
                    </a:lnTo>
                    <a:lnTo>
                      <a:pt x="197" y="252"/>
                    </a:lnTo>
                    <a:lnTo>
                      <a:pt x="201" y="253"/>
                    </a:lnTo>
                    <a:lnTo>
                      <a:pt x="205" y="252"/>
                    </a:lnTo>
                    <a:lnTo>
                      <a:pt x="209" y="249"/>
                    </a:lnTo>
                    <a:lnTo>
                      <a:pt x="232" y="234"/>
                    </a:lnTo>
                    <a:lnTo>
                      <a:pt x="251" y="215"/>
                    </a:lnTo>
                    <a:lnTo>
                      <a:pt x="267" y="192"/>
                    </a:lnTo>
                    <a:lnTo>
                      <a:pt x="278" y="168"/>
                    </a:lnTo>
                    <a:lnTo>
                      <a:pt x="282" y="141"/>
                    </a:lnTo>
                    <a:lnTo>
                      <a:pt x="279" y="116"/>
                    </a:lnTo>
                    <a:lnTo>
                      <a:pt x="270" y="92"/>
                    </a:lnTo>
                    <a:lnTo>
                      <a:pt x="251" y="70"/>
                    </a:lnTo>
                    <a:lnTo>
                      <a:pt x="237" y="59"/>
                    </a:lnTo>
                    <a:lnTo>
                      <a:pt x="221" y="48"/>
                    </a:lnTo>
                    <a:lnTo>
                      <a:pt x="202" y="39"/>
                    </a:lnTo>
                    <a:lnTo>
                      <a:pt x="183" y="31"/>
                    </a:lnTo>
                    <a:lnTo>
                      <a:pt x="163" y="24"/>
                    </a:lnTo>
                    <a:lnTo>
                      <a:pt x="142" y="18"/>
                    </a:lnTo>
                    <a:lnTo>
                      <a:pt x="122" y="13"/>
                    </a:lnTo>
                    <a:lnTo>
                      <a:pt x="101" y="8"/>
                    </a:lnTo>
                    <a:lnTo>
                      <a:pt x="82" y="5"/>
                    </a:lnTo>
                    <a:lnTo>
                      <a:pt x="63" y="2"/>
                    </a:lnTo>
                    <a:lnTo>
                      <a:pt x="47" y="0"/>
                    </a:lnTo>
                    <a:lnTo>
                      <a:pt x="32" y="0"/>
                    </a:lnTo>
                    <a:lnTo>
                      <a:pt x="19" y="0"/>
                    </a:lnTo>
                    <a:lnTo>
                      <a:pt x="10" y="1"/>
                    </a:lnTo>
                    <a:lnTo>
                      <a:pt x="4" y="4"/>
                    </a:lnTo>
                    <a:lnTo>
                      <a:pt x="0" y="6"/>
                    </a:lnTo>
                    <a:lnTo>
                      <a:pt x="12" y="8"/>
                    </a:lnTo>
                    <a:lnTo>
                      <a:pt x="25" y="9"/>
                    </a:lnTo>
                    <a:lnTo>
                      <a:pt x="38" y="12"/>
                    </a:lnTo>
                    <a:lnTo>
                      <a:pt x="52" y="14"/>
                    </a:lnTo>
                    <a:lnTo>
                      <a:pt x="67" y="16"/>
                    </a:lnTo>
                    <a:lnTo>
                      <a:pt x="82" y="18"/>
                    </a:lnTo>
                    <a:lnTo>
                      <a:pt x="97" y="22"/>
                    </a:lnTo>
                    <a:lnTo>
                      <a:pt x="114" y="25"/>
                    </a:lnTo>
                    <a:lnTo>
                      <a:pt x="129" y="30"/>
                    </a:lnTo>
                    <a:lnTo>
                      <a:pt x="146" y="35"/>
                    </a:lnTo>
                    <a:lnTo>
                      <a:pt x="162" y="40"/>
                    </a:lnTo>
                    <a:lnTo>
                      <a:pt x="177" y="46"/>
                    </a:lnTo>
                    <a:lnTo>
                      <a:pt x="192" y="53"/>
                    </a:lnTo>
                    <a:lnTo>
                      <a:pt x="208" y="60"/>
                    </a:lnTo>
                    <a:lnTo>
                      <a:pt x="222" y="69"/>
                    </a:lnTo>
                    <a:lnTo>
                      <a:pt x="235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8" name="Freeform 1025"/>
              <p:cNvSpPr>
                <a:spLocks/>
              </p:cNvSpPr>
              <p:nvPr/>
            </p:nvSpPr>
            <p:spPr bwMode="auto">
              <a:xfrm>
                <a:off x="4290" y="3159"/>
                <a:ext cx="19" cy="39"/>
              </a:xfrm>
              <a:custGeom>
                <a:avLst/>
                <a:gdLst>
                  <a:gd name="T0" fmla="*/ 0 w 115"/>
                  <a:gd name="T1" fmla="*/ 128 h 236"/>
                  <a:gd name="T2" fmla="*/ 0 w 115"/>
                  <a:gd name="T3" fmla="*/ 148 h 236"/>
                  <a:gd name="T4" fmla="*/ 5 w 115"/>
                  <a:gd name="T5" fmla="*/ 166 h 236"/>
                  <a:gd name="T6" fmla="*/ 13 w 115"/>
                  <a:gd name="T7" fmla="*/ 184 h 236"/>
                  <a:gd name="T8" fmla="*/ 24 w 115"/>
                  <a:gd name="T9" fmla="*/ 198 h 236"/>
                  <a:gd name="T10" fmla="*/ 39 w 115"/>
                  <a:gd name="T11" fmla="*/ 211 h 236"/>
                  <a:gd name="T12" fmla="*/ 55 w 115"/>
                  <a:gd name="T13" fmla="*/ 223 h 236"/>
                  <a:gd name="T14" fmla="*/ 74 w 115"/>
                  <a:gd name="T15" fmla="*/ 231 h 236"/>
                  <a:gd name="T16" fmla="*/ 92 w 115"/>
                  <a:gd name="T17" fmla="*/ 235 h 236"/>
                  <a:gd name="T18" fmla="*/ 98 w 115"/>
                  <a:gd name="T19" fmla="*/ 236 h 236"/>
                  <a:gd name="T20" fmla="*/ 104 w 115"/>
                  <a:gd name="T21" fmla="*/ 234 h 236"/>
                  <a:gd name="T22" fmla="*/ 109 w 115"/>
                  <a:gd name="T23" fmla="*/ 231 h 236"/>
                  <a:gd name="T24" fmla="*/ 111 w 115"/>
                  <a:gd name="T25" fmla="*/ 226 h 236"/>
                  <a:gd name="T26" fmla="*/ 111 w 115"/>
                  <a:gd name="T27" fmla="*/ 220 h 236"/>
                  <a:gd name="T28" fmla="*/ 110 w 115"/>
                  <a:gd name="T29" fmla="*/ 215 h 236"/>
                  <a:gd name="T30" fmla="*/ 107 w 115"/>
                  <a:gd name="T31" fmla="*/ 210 h 236"/>
                  <a:gd name="T32" fmla="*/ 101 w 115"/>
                  <a:gd name="T33" fmla="*/ 208 h 236"/>
                  <a:gd name="T34" fmla="*/ 82 w 115"/>
                  <a:gd name="T35" fmla="*/ 201 h 236"/>
                  <a:gd name="T36" fmla="*/ 64 w 115"/>
                  <a:gd name="T37" fmla="*/ 192 h 236"/>
                  <a:gd name="T38" fmla="*/ 50 w 115"/>
                  <a:gd name="T39" fmla="*/ 179 h 236"/>
                  <a:gd name="T40" fmla="*/ 40 w 115"/>
                  <a:gd name="T41" fmla="*/ 165 h 236"/>
                  <a:gd name="T42" fmla="*/ 33 w 115"/>
                  <a:gd name="T43" fmla="*/ 148 h 236"/>
                  <a:gd name="T44" fmla="*/ 29 w 115"/>
                  <a:gd name="T45" fmla="*/ 130 h 236"/>
                  <a:gd name="T46" fmla="*/ 29 w 115"/>
                  <a:gd name="T47" fmla="*/ 110 h 236"/>
                  <a:gd name="T48" fmla="*/ 35 w 115"/>
                  <a:gd name="T49" fmla="*/ 89 h 236"/>
                  <a:gd name="T50" fmla="*/ 43 w 115"/>
                  <a:gd name="T51" fmla="*/ 74 h 236"/>
                  <a:gd name="T52" fmla="*/ 56 w 115"/>
                  <a:gd name="T53" fmla="*/ 60 h 236"/>
                  <a:gd name="T54" fmla="*/ 70 w 115"/>
                  <a:gd name="T55" fmla="*/ 46 h 236"/>
                  <a:gd name="T56" fmla="*/ 85 w 115"/>
                  <a:gd name="T57" fmla="*/ 33 h 236"/>
                  <a:gd name="T58" fmla="*/ 98 w 115"/>
                  <a:gd name="T59" fmla="*/ 23 h 236"/>
                  <a:gd name="T60" fmla="*/ 109 w 115"/>
                  <a:gd name="T61" fmla="*/ 12 h 236"/>
                  <a:gd name="T62" fmla="*/ 115 w 115"/>
                  <a:gd name="T63" fmla="*/ 6 h 236"/>
                  <a:gd name="T64" fmla="*/ 115 w 115"/>
                  <a:gd name="T65" fmla="*/ 0 h 236"/>
                  <a:gd name="T66" fmla="*/ 102 w 115"/>
                  <a:gd name="T67" fmla="*/ 4 h 236"/>
                  <a:gd name="T68" fmla="*/ 85 w 115"/>
                  <a:gd name="T69" fmla="*/ 12 h 236"/>
                  <a:gd name="T70" fmla="*/ 68 w 115"/>
                  <a:gd name="T71" fmla="*/ 26 h 236"/>
                  <a:gd name="T72" fmla="*/ 49 w 115"/>
                  <a:gd name="T73" fmla="*/ 42 h 236"/>
                  <a:gd name="T74" fmla="*/ 32 w 115"/>
                  <a:gd name="T75" fmla="*/ 61 h 236"/>
                  <a:gd name="T76" fmla="*/ 17 w 115"/>
                  <a:gd name="T77" fmla="*/ 82 h 236"/>
                  <a:gd name="T78" fmla="*/ 6 w 115"/>
                  <a:gd name="T79" fmla="*/ 105 h 236"/>
                  <a:gd name="T80" fmla="*/ 0 w 115"/>
                  <a:gd name="T81" fmla="*/ 128 h 2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w 115"/>
                  <a:gd name="T124" fmla="*/ 0 h 236"/>
                  <a:gd name="T125" fmla="*/ 115 w 115"/>
                  <a:gd name="T126" fmla="*/ 236 h 236"/>
                </a:gdLst>
                <a:ahLst/>
                <a:cxnLst>
                  <a:cxn ang="T82">
                    <a:pos x="T0" y="T1"/>
                  </a:cxn>
                  <a:cxn ang="T83">
                    <a:pos x="T2" y="T3"/>
                  </a:cxn>
                  <a:cxn ang="T84">
                    <a:pos x="T4" y="T5"/>
                  </a:cxn>
                  <a:cxn ang="T85">
                    <a:pos x="T6" y="T7"/>
                  </a:cxn>
                  <a:cxn ang="T86">
                    <a:pos x="T8" y="T9"/>
                  </a:cxn>
                  <a:cxn ang="T87">
                    <a:pos x="T10" y="T11"/>
                  </a:cxn>
                  <a:cxn ang="T88">
                    <a:pos x="T12" y="T13"/>
                  </a:cxn>
                  <a:cxn ang="T89">
                    <a:pos x="T14" y="T15"/>
                  </a:cxn>
                  <a:cxn ang="T90">
                    <a:pos x="T16" y="T17"/>
                  </a:cxn>
                  <a:cxn ang="T91">
                    <a:pos x="T18" y="T19"/>
                  </a:cxn>
                  <a:cxn ang="T92">
                    <a:pos x="T20" y="T21"/>
                  </a:cxn>
                  <a:cxn ang="T93">
                    <a:pos x="T22" y="T23"/>
                  </a:cxn>
                  <a:cxn ang="T94">
                    <a:pos x="T24" y="T25"/>
                  </a:cxn>
                  <a:cxn ang="T95">
                    <a:pos x="T26" y="T27"/>
                  </a:cxn>
                  <a:cxn ang="T96">
                    <a:pos x="T28" y="T29"/>
                  </a:cxn>
                  <a:cxn ang="T97">
                    <a:pos x="T30" y="T31"/>
                  </a:cxn>
                  <a:cxn ang="T98">
                    <a:pos x="T32" y="T33"/>
                  </a:cxn>
                  <a:cxn ang="T99">
                    <a:pos x="T34" y="T35"/>
                  </a:cxn>
                  <a:cxn ang="T100">
                    <a:pos x="T36" y="T37"/>
                  </a:cxn>
                  <a:cxn ang="T101">
                    <a:pos x="T38" y="T39"/>
                  </a:cxn>
                  <a:cxn ang="T102">
                    <a:pos x="T40" y="T41"/>
                  </a:cxn>
                  <a:cxn ang="T103">
                    <a:pos x="T42" y="T43"/>
                  </a:cxn>
                  <a:cxn ang="T104">
                    <a:pos x="T44" y="T45"/>
                  </a:cxn>
                  <a:cxn ang="T105">
                    <a:pos x="T46" y="T47"/>
                  </a:cxn>
                  <a:cxn ang="T106">
                    <a:pos x="T48" y="T49"/>
                  </a:cxn>
                  <a:cxn ang="T107">
                    <a:pos x="T50" y="T51"/>
                  </a:cxn>
                  <a:cxn ang="T108">
                    <a:pos x="T52" y="T53"/>
                  </a:cxn>
                  <a:cxn ang="T109">
                    <a:pos x="T54" y="T55"/>
                  </a:cxn>
                  <a:cxn ang="T110">
                    <a:pos x="T56" y="T57"/>
                  </a:cxn>
                  <a:cxn ang="T111">
                    <a:pos x="T58" y="T59"/>
                  </a:cxn>
                  <a:cxn ang="T112">
                    <a:pos x="T60" y="T61"/>
                  </a:cxn>
                  <a:cxn ang="T113">
                    <a:pos x="T62" y="T63"/>
                  </a:cxn>
                  <a:cxn ang="T114">
                    <a:pos x="T64" y="T65"/>
                  </a:cxn>
                  <a:cxn ang="T115">
                    <a:pos x="T66" y="T67"/>
                  </a:cxn>
                  <a:cxn ang="T116">
                    <a:pos x="T68" y="T69"/>
                  </a:cxn>
                  <a:cxn ang="T117">
                    <a:pos x="T70" y="T71"/>
                  </a:cxn>
                  <a:cxn ang="T118">
                    <a:pos x="T72" y="T73"/>
                  </a:cxn>
                  <a:cxn ang="T119">
                    <a:pos x="T74" y="T75"/>
                  </a:cxn>
                  <a:cxn ang="T120">
                    <a:pos x="T76" y="T77"/>
                  </a:cxn>
                  <a:cxn ang="T121">
                    <a:pos x="T78" y="T79"/>
                  </a:cxn>
                  <a:cxn ang="T122">
                    <a:pos x="T80" y="T81"/>
                  </a:cxn>
                </a:cxnLst>
                <a:rect l="T123" t="T124" r="T125" b="T126"/>
                <a:pathLst>
                  <a:path w="115" h="236">
                    <a:moveTo>
                      <a:pt x="0" y="128"/>
                    </a:moveTo>
                    <a:lnTo>
                      <a:pt x="0" y="148"/>
                    </a:lnTo>
                    <a:lnTo>
                      <a:pt x="5" y="166"/>
                    </a:lnTo>
                    <a:lnTo>
                      <a:pt x="13" y="184"/>
                    </a:lnTo>
                    <a:lnTo>
                      <a:pt x="24" y="198"/>
                    </a:lnTo>
                    <a:lnTo>
                      <a:pt x="39" y="211"/>
                    </a:lnTo>
                    <a:lnTo>
                      <a:pt x="55" y="223"/>
                    </a:lnTo>
                    <a:lnTo>
                      <a:pt x="74" y="231"/>
                    </a:lnTo>
                    <a:lnTo>
                      <a:pt x="92" y="235"/>
                    </a:lnTo>
                    <a:lnTo>
                      <a:pt x="98" y="236"/>
                    </a:lnTo>
                    <a:lnTo>
                      <a:pt x="104" y="234"/>
                    </a:lnTo>
                    <a:lnTo>
                      <a:pt x="109" y="231"/>
                    </a:lnTo>
                    <a:lnTo>
                      <a:pt x="111" y="226"/>
                    </a:lnTo>
                    <a:lnTo>
                      <a:pt x="111" y="220"/>
                    </a:lnTo>
                    <a:lnTo>
                      <a:pt x="110" y="215"/>
                    </a:lnTo>
                    <a:lnTo>
                      <a:pt x="107" y="210"/>
                    </a:lnTo>
                    <a:lnTo>
                      <a:pt x="101" y="208"/>
                    </a:lnTo>
                    <a:lnTo>
                      <a:pt x="82" y="201"/>
                    </a:lnTo>
                    <a:lnTo>
                      <a:pt x="64" y="192"/>
                    </a:lnTo>
                    <a:lnTo>
                      <a:pt x="50" y="179"/>
                    </a:lnTo>
                    <a:lnTo>
                      <a:pt x="40" y="165"/>
                    </a:lnTo>
                    <a:lnTo>
                      <a:pt x="33" y="148"/>
                    </a:lnTo>
                    <a:lnTo>
                      <a:pt x="29" y="130"/>
                    </a:lnTo>
                    <a:lnTo>
                      <a:pt x="29" y="110"/>
                    </a:lnTo>
                    <a:lnTo>
                      <a:pt x="35" y="89"/>
                    </a:lnTo>
                    <a:lnTo>
                      <a:pt x="43" y="74"/>
                    </a:lnTo>
                    <a:lnTo>
                      <a:pt x="56" y="60"/>
                    </a:lnTo>
                    <a:lnTo>
                      <a:pt x="70" y="46"/>
                    </a:lnTo>
                    <a:lnTo>
                      <a:pt x="85" y="33"/>
                    </a:lnTo>
                    <a:lnTo>
                      <a:pt x="98" y="23"/>
                    </a:lnTo>
                    <a:lnTo>
                      <a:pt x="109" y="12"/>
                    </a:lnTo>
                    <a:lnTo>
                      <a:pt x="115" y="6"/>
                    </a:lnTo>
                    <a:lnTo>
                      <a:pt x="115" y="0"/>
                    </a:lnTo>
                    <a:lnTo>
                      <a:pt x="102" y="4"/>
                    </a:lnTo>
                    <a:lnTo>
                      <a:pt x="85" y="12"/>
                    </a:lnTo>
                    <a:lnTo>
                      <a:pt x="68" y="26"/>
                    </a:lnTo>
                    <a:lnTo>
                      <a:pt x="49" y="42"/>
                    </a:lnTo>
                    <a:lnTo>
                      <a:pt x="32" y="61"/>
                    </a:lnTo>
                    <a:lnTo>
                      <a:pt x="17" y="82"/>
                    </a:lnTo>
                    <a:lnTo>
                      <a:pt x="6" y="105"/>
                    </a:lnTo>
                    <a:lnTo>
                      <a:pt x="0" y="12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9" name="Freeform 1026"/>
              <p:cNvSpPr>
                <a:spLocks/>
              </p:cNvSpPr>
              <p:nvPr/>
            </p:nvSpPr>
            <p:spPr bwMode="auto">
              <a:xfrm>
                <a:off x="4423" y="3133"/>
                <a:ext cx="41" cy="52"/>
              </a:xfrm>
              <a:custGeom>
                <a:avLst/>
                <a:gdLst>
                  <a:gd name="T0" fmla="*/ 208 w 245"/>
                  <a:gd name="T1" fmla="*/ 124 h 310"/>
                  <a:gd name="T2" fmla="*/ 220 w 245"/>
                  <a:gd name="T3" fmla="*/ 144 h 310"/>
                  <a:gd name="T4" fmla="*/ 226 w 245"/>
                  <a:gd name="T5" fmla="*/ 164 h 310"/>
                  <a:gd name="T6" fmla="*/ 222 w 245"/>
                  <a:gd name="T7" fmla="*/ 187 h 310"/>
                  <a:gd name="T8" fmla="*/ 208 w 245"/>
                  <a:gd name="T9" fmla="*/ 209 h 310"/>
                  <a:gd name="T10" fmla="*/ 188 w 245"/>
                  <a:gd name="T11" fmla="*/ 229 h 310"/>
                  <a:gd name="T12" fmla="*/ 166 w 245"/>
                  <a:gd name="T13" fmla="*/ 246 h 310"/>
                  <a:gd name="T14" fmla="*/ 142 w 245"/>
                  <a:gd name="T15" fmla="*/ 264 h 310"/>
                  <a:gd name="T16" fmla="*/ 128 w 245"/>
                  <a:gd name="T17" fmla="*/ 278 h 310"/>
                  <a:gd name="T18" fmla="*/ 124 w 245"/>
                  <a:gd name="T19" fmla="*/ 287 h 310"/>
                  <a:gd name="T20" fmla="*/ 120 w 245"/>
                  <a:gd name="T21" fmla="*/ 296 h 310"/>
                  <a:gd name="T22" fmla="*/ 122 w 245"/>
                  <a:gd name="T23" fmla="*/ 306 h 310"/>
                  <a:gd name="T24" fmla="*/ 131 w 245"/>
                  <a:gd name="T25" fmla="*/ 310 h 310"/>
                  <a:gd name="T26" fmla="*/ 139 w 245"/>
                  <a:gd name="T27" fmla="*/ 309 h 310"/>
                  <a:gd name="T28" fmla="*/ 154 w 245"/>
                  <a:gd name="T29" fmla="*/ 292 h 310"/>
                  <a:gd name="T30" fmla="*/ 180 w 245"/>
                  <a:gd name="T31" fmla="*/ 269 h 310"/>
                  <a:gd name="T32" fmla="*/ 207 w 245"/>
                  <a:gd name="T33" fmla="*/ 246 h 310"/>
                  <a:gd name="T34" fmla="*/ 230 w 245"/>
                  <a:gd name="T35" fmla="*/ 219 h 310"/>
                  <a:gd name="T36" fmla="*/ 244 w 245"/>
                  <a:gd name="T37" fmla="*/ 186 h 310"/>
                  <a:gd name="T38" fmla="*/ 243 w 245"/>
                  <a:gd name="T39" fmla="*/ 152 h 310"/>
                  <a:gd name="T40" fmla="*/ 228 w 245"/>
                  <a:gd name="T41" fmla="*/ 119 h 310"/>
                  <a:gd name="T42" fmla="*/ 203 w 245"/>
                  <a:gd name="T43" fmla="*/ 93 h 310"/>
                  <a:gd name="T44" fmla="*/ 176 w 245"/>
                  <a:gd name="T45" fmla="*/ 76 h 310"/>
                  <a:gd name="T46" fmla="*/ 151 w 245"/>
                  <a:gd name="T47" fmla="*/ 61 h 310"/>
                  <a:gd name="T48" fmla="*/ 122 w 245"/>
                  <a:gd name="T49" fmla="*/ 46 h 310"/>
                  <a:gd name="T50" fmla="*/ 93 w 245"/>
                  <a:gd name="T51" fmla="*/ 31 h 310"/>
                  <a:gd name="T52" fmla="*/ 66 w 245"/>
                  <a:gd name="T53" fmla="*/ 18 h 310"/>
                  <a:gd name="T54" fmla="*/ 40 w 245"/>
                  <a:gd name="T55" fmla="*/ 8 h 310"/>
                  <a:gd name="T56" fmla="*/ 20 w 245"/>
                  <a:gd name="T57" fmla="*/ 1 h 310"/>
                  <a:gd name="T58" fmla="*/ 5 w 245"/>
                  <a:gd name="T59" fmla="*/ 0 h 310"/>
                  <a:gd name="T60" fmla="*/ 11 w 245"/>
                  <a:gd name="T61" fmla="*/ 8 h 310"/>
                  <a:gd name="T62" fmla="*/ 36 w 245"/>
                  <a:gd name="T63" fmla="*/ 20 h 310"/>
                  <a:gd name="T64" fmla="*/ 60 w 245"/>
                  <a:gd name="T65" fmla="*/ 31 h 310"/>
                  <a:gd name="T66" fmla="*/ 86 w 245"/>
                  <a:gd name="T67" fmla="*/ 44 h 310"/>
                  <a:gd name="T68" fmla="*/ 113 w 245"/>
                  <a:gd name="T69" fmla="*/ 57 h 310"/>
                  <a:gd name="T70" fmla="*/ 139 w 245"/>
                  <a:gd name="T71" fmla="*/ 71 h 310"/>
                  <a:gd name="T72" fmla="*/ 165 w 245"/>
                  <a:gd name="T73" fmla="*/ 88 h 310"/>
                  <a:gd name="T74" fmla="*/ 188 w 245"/>
                  <a:gd name="T75" fmla="*/ 106 h 310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245"/>
                  <a:gd name="T115" fmla="*/ 0 h 310"/>
                  <a:gd name="T116" fmla="*/ 245 w 245"/>
                  <a:gd name="T117" fmla="*/ 310 h 310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245" h="310">
                    <a:moveTo>
                      <a:pt x="200" y="116"/>
                    </a:moveTo>
                    <a:lnTo>
                      <a:pt x="208" y="124"/>
                    </a:lnTo>
                    <a:lnTo>
                      <a:pt x="214" y="133"/>
                    </a:lnTo>
                    <a:lnTo>
                      <a:pt x="220" y="144"/>
                    </a:lnTo>
                    <a:lnTo>
                      <a:pt x="223" y="154"/>
                    </a:lnTo>
                    <a:lnTo>
                      <a:pt x="226" y="164"/>
                    </a:lnTo>
                    <a:lnTo>
                      <a:pt x="224" y="176"/>
                    </a:lnTo>
                    <a:lnTo>
                      <a:pt x="222" y="187"/>
                    </a:lnTo>
                    <a:lnTo>
                      <a:pt x="216" y="198"/>
                    </a:lnTo>
                    <a:lnTo>
                      <a:pt x="208" y="209"/>
                    </a:lnTo>
                    <a:lnTo>
                      <a:pt x="199" y="219"/>
                    </a:lnTo>
                    <a:lnTo>
                      <a:pt x="188" y="229"/>
                    </a:lnTo>
                    <a:lnTo>
                      <a:pt x="177" y="238"/>
                    </a:lnTo>
                    <a:lnTo>
                      <a:pt x="166" y="246"/>
                    </a:lnTo>
                    <a:lnTo>
                      <a:pt x="154" y="255"/>
                    </a:lnTo>
                    <a:lnTo>
                      <a:pt x="142" y="264"/>
                    </a:lnTo>
                    <a:lnTo>
                      <a:pt x="132" y="275"/>
                    </a:lnTo>
                    <a:lnTo>
                      <a:pt x="128" y="278"/>
                    </a:lnTo>
                    <a:lnTo>
                      <a:pt x="126" y="283"/>
                    </a:lnTo>
                    <a:lnTo>
                      <a:pt x="124" y="287"/>
                    </a:lnTo>
                    <a:lnTo>
                      <a:pt x="121" y="292"/>
                    </a:lnTo>
                    <a:lnTo>
                      <a:pt x="120" y="296"/>
                    </a:lnTo>
                    <a:lnTo>
                      <a:pt x="120" y="301"/>
                    </a:lnTo>
                    <a:lnTo>
                      <a:pt x="122" y="306"/>
                    </a:lnTo>
                    <a:lnTo>
                      <a:pt x="126" y="309"/>
                    </a:lnTo>
                    <a:lnTo>
                      <a:pt x="131" y="310"/>
                    </a:lnTo>
                    <a:lnTo>
                      <a:pt x="135" y="310"/>
                    </a:lnTo>
                    <a:lnTo>
                      <a:pt x="139" y="309"/>
                    </a:lnTo>
                    <a:lnTo>
                      <a:pt x="142" y="306"/>
                    </a:lnTo>
                    <a:lnTo>
                      <a:pt x="154" y="292"/>
                    </a:lnTo>
                    <a:lnTo>
                      <a:pt x="167" y="280"/>
                    </a:lnTo>
                    <a:lnTo>
                      <a:pt x="180" y="269"/>
                    </a:lnTo>
                    <a:lnTo>
                      <a:pt x="194" y="257"/>
                    </a:lnTo>
                    <a:lnTo>
                      <a:pt x="207" y="246"/>
                    </a:lnTo>
                    <a:lnTo>
                      <a:pt x="220" y="233"/>
                    </a:lnTo>
                    <a:lnTo>
                      <a:pt x="230" y="219"/>
                    </a:lnTo>
                    <a:lnTo>
                      <a:pt x="238" y="204"/>
                    </a:lnTo>
                    <a:lnTo>
                      <a:pt x="244" y="186"/>
                    </a:lnTo>
                    <a:lnTo>
                      <a:pt x="245" y="169"/>
                    </a:lnTo>
                    <a:lnTo>
                      <a:pt x="243" y="152"/>
                    </a:lnTo>
                    <a:lnTo>
                      <a:pt x="237" y="134"/>
                    </a:lnTo>
                    <a:lnTo>
                      <a:pt x="228" y="119"/>
                    </a:lnTo>
                    <a:lnTo>
                      <a:pt x="217" y="105"/>
                    </a:lnTo>
                    <a:lnTo>
                      <a:pt x="203" y="93"/>
                    </a:lnTo>
                    <a:lnTo>
                      <a:pt x="188" y="83"/>
                    </a:lnTo>
                    <a:lnTo>
                      <a:pt x="176" y="76"/>
                    </a:lnTo>
                    <a:lnTo>
                      <a:pt x="163" y="69"/>
                    </a:lnTo>
                    <a:lnTo>
                      <a:pt x="151" y="61"/>
                    </a:lnTo>
                    <a:lnTo>
                      <a:pt x="136" y="54"/>
                    </a:lnTo>
                    <a:lnTo>
                      <a:pt x="122" y="46"/>
                    </a:lnTo>
                    <a:lnTo>
                      <a:pt x="107" y="39"/>
                    </a:lnTo>
                    <a:lnTo>
                      <a:pt x="93" y="31"/>
                    </a:lnTo>
                    <a:lnTo>
                      <a:pt x="79" y="24"/>
                    </a:lnTo>
                    <a:lnTo>
                      <a:pt x="66" y="18"/>
                    </a:lnTo>
                    <a:lnTo>
                      <a:pt x="53" y="13"/>
                    </a:lnTo>
                    <a:lnTo>
                      <a:pt x="40" y="8"/>
                    </a:lnTo>
                    <a:lnTo>
                      <a:pt x="30" y="5"/>
                    </a:lnTo>
                    <a:lnTo>
                      <a:pt x="20" y="1"/>
                    </a:lnTo>
                    <a:lnTo>
                      <a:pt x="12" y="0"/>
                    </a:lnTo>
                    <a:lnTo>
                      <a:pt x="5" y="0"/>
                    </a:lnTo>
                    <a:lnTo>
                      <a:pt x="0" y="2"/>
                    </a:lnTo>
                    <a:lnTo>
                      <a:pt x="11" y="8"/>
                    </a:lnTo>
                    <a:lnTo>
                      <a:pt x="23" y="14"/>
                    </a:lnTo>
                    <a:lnTo>
                      <a:pt x="36" y="20"/>
                    </a:lnTo>
                    <a:lnTo>
                      <a:pt x="47" y="25"/>
                    </a:lnTo>
                    <a:lnTo>
                      <a:pt x="60" y="31"/>
                    </a:lnTo>
                    <a:lnTo>
                      <a:pt x="73" y="37"/>
                    </a:lnTo>
                    <a:lnTo>
                      <a:pt x="86" y="44"/>
                    </a:lnTo>
                    <a:lnTo>
                      <a:pt x="99" y="51"/>
                    </a:lnTo>
                    <a:lnTo>
                      <a:pt x="113" y="57"/>
                    </a:lnTo>
                    <a:lnTo>
                      <a:pt x="126" y="64"/>
                    </a:lnTo>
                    <a:lnTo>
                      <a:pt x="139" y="71"/>
                    </a:lnTo>
                    <a:lnTo>
                      <a:pt x="152" y="79"/>
                    </a:lnTo>
                    <a:lnTo>
                      <a:pt x="165" y="88"/>
                    </a:lnTo>
                    <a:lnTo>
                      <a:pt x="176" y="96"/>
                    </a:lnTo>
                    <a:lnTo>
                      <a:pt x="188" y="106"/>
                    </a:lnTo>
                    <a:lnTo>
                      <a:pt x="200" y="116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0" name="Freeform 1027"/>
              <p:cNvSpPr>
                <a:spLocks/>
              </p:cNvSpPr>
              <p:nvPr/>
            </p:nvSpPr>
            <p:spPr bwMode="auto">
              <a:xfrm>
                <a:off x="4338" y="3209"/>
                <a:ext cx="125" cy="175"/>
              </a:xfrm>
              <a:custGeom>
                <a:avLst/>
                <a:gdLst>
                  <a:gd name="T0" fmla="*/ 0 w 125"/>
                  <a:gd name="T1" fmla="*/ 175 h 175"/>
                  <a:gd name="T2" fmla="*/ 0 w 125"/>
                  <a:gd name="T3" fmla="*/ 144 h 175"/>
                  <a:gd name="T4" fmla="*/ 11 w 125"/>
                  <a:gd name="T5" fmla="*/ 144 h 175"/>
                  <a:gd name="T6" fmla="*/ 11 w 125"/>
                  <a:gd name="T7" fmla="*/ 118 h 175"/>
                  <a:gd name="T8" fmla="*/ 23 w 125"/>
                  <a:gd name="T9" fmla="*/ 114 h 175"/>
                  <a:gd name="T10" fmla="*/ 20 w 125"/>
                  <a:gd name="T11" fmla="*/ 88 h 175"/>
                  <a:gd name="T12" fmla="*/ 30 w 125"/>
                  <a:gd name="T13" fmla="*/ 84 h 175"/>
                  <a:gd name="T14" fmla="*/ 30 w 125"/>
                  <a:gd name="T15" fmla="*/ 58 h 175"/>
                  <a:gd name="T16" fmla="*/ 39 w 125"/>
                  <a:gd name="T17" fmla="*/ 54 h 175"/>
                  <a:gd name="T18" fmla="*/ 39 w 125"/>
                  <a:gd name="T19" fmla="*/ 28 h 175"/>
                  <a:gd name="T20" fmla="*/ 48 w 125"/>
                  <a:gd name="T21" fmla="*/ 28 h 175"/>
                  <a:gd name="T22" fmla="*/ 56 w 125"/>
                  <a:gd name="T23" fmla="*/ 0 h 175"/>
                  <a:gd name="T24" fmla="*/ 80 w 125"/>
                  <a:gd name="T25" fmla="*/ 0 h 175"/>
                  <a:gd name="T26" fmla="*/ 81 w 125"/>
                  <a:gd name="T27" fmla="*/ 25 h 175"/>
                  <a:gd name="T28" fmla="*/ 92 w 125"/>
                  <a:gd name="T29" fmla="*/ 24 h 175"/>
                  <a:gd name="T30" fmla="*/ 93 w 125"/>
                  <a:gd name="T31" fmla="*/ 49 h 175"/>
                  <a:gd name="T32" fmla="*/ 102 w 125"/>
                  <a:gd name="T33" fmla="*/ 54 h 175"/>
                  <a:gd name="T34" fmla="*/ 99 w 125"/>
                  <a:gd name="T35" fmla="*/ 81 h 175"/>
                  <a:gd name="T36" fmla="*/ 114 w 125"/>
                  <a:gd name="T37" fmla="*/ 82 h 175"/>
                  <a:gd name="T38" fmla="*/ 107 w 125"/>
                  <a:gd name="T39" fmla="*/ 81 h 175"/>
                  <a:gd name="T40" fmla="*/ 108 w 125"/>
                  <a:gd name="T41" fmla="*/ 114 h 175"/>
                  <a:gd name="T42" fmla="*/ 117 w 125"/>
                  <a:gd name="T43" fmla="*/ 117 h 175"/>
                  <a:gd name="T44" fmla="*/ 122 w 125"/>
                  <a:gd name="T45" fmla="*/ 142 h 175"/>
                  <a:gd name="T46" fmla="*/ 125 w 125"/>
                  <a:gd name="T47" fmla="*/ 175 h 175"/>
                  <a:gd name="T48" fmla="*/ 0 w 125"/>
                  <a:gd name="T49" fmla="*/ 175 h 17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w 125"/>
                  <a:gd name="T76" fmla="*/ 0 h 175"/>
                  <a:gd name="T77" fmla="*/ 125 w 125"/>
                  <a:gd name="T78" fmla="*/ 175 h 175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T75" t="T76" r="T77" b="T78"/>
                <a:pathLst>
                  <a:path w="125" h="175">
                    <a:moveTo>
                      <a:pt x="0" y="175"/>
                    </a:moveTo>
                    <a:lnTo>
                      <a:pt x="0" y="144"/>
                    </a:lnTo>
                    <a:lnTo>
                      <a:pt x="11" y="144"/>
                    </a:lnTo>
                    <a:lnTo>
                      <a:pt x="11" y="118"/>
                    </a:lnTo>
                    <a:lnTo>
                      <a:pt x="23" y="114"/>
                    </a:lnTo>
                    <a:lnTo>
                      <a:pt x="20" y="88"/>
                    </a:lnTo>
                    <a:lnTo>
                      <a:pt x="30" y="84"/>
                    </a:lnTo>
                    <a:lnTo>
                      <a:pt x="30" y="58"/>
                    </a:lnTo>
                    <a:lnTo>
                      <a:pt x="39" y="54"/>
                    </a:lnTo>
                    <a:lnTo>
                      <a:pt x="39" y="28"/>
                    </a:lnTo>
                    <a:lnTo>
                      <a:pt x="48" y="28"/>
                    </a:lnTo>
                    <a:lnTo>
                      <a:pt x="56" y="0"/>
                    </a:lnTo>
                    <a:lnTo>
                      <a:pt x="80" y="0"/>
                    </a:lnTo>
                    <a:lnTo>
                      <a:pt x="81" y="25"/>
                    </a:lnTo>
                    <a:lnTo>
                      <a:pt x="92" y="24"/>
                    </a:lnTo>
                    <a:lnTo>
                      <a:pt x="93" y="49"/>
                    </a:lnTo>
                    <a:lnTo>
                      <a:pt x="102" y="54"/>
                    </a:lnTo>
                    <a:lnTo>
                      <a:pt x="99" y="81"/>
                    </a:lnTo>
                    <a:lnTo>
                      <a:pt x="114" y="82"/>
                    </a:lnTo>
                    <a:lnTo>
                      <a:pt x="107" y="81"/>
                    </a:lnTo>
                    <a:lnTo>
                      <a:pt x="108" y="114"/>
                    </a:lnTo>
                    <a:lnTo>
                      <a:pt x="117" y="117"/>
                    </a:lnTo>
                    <a:lnTo>
                      <a:pt x="122" y="142"/>
                    </a:lnTo>
                    <a:lnTo>
                      <a:pt x="125" y="175"/>
                    </a:lnTo>
                    <a:lnTo>
                      <a:pt x="0" y="175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8" name="Group 1033"/>
            <p:cNvGrpSpPr>
              <a:grpSpLocks/>
            </p:cNvGrpSpPr>
            <p:nvPr/>
          </p:nvGrpSpPr>
          <p:grpSpPr bwMode="auto">
            <a:xfrm>
              <a:off x="4225925" y="2076450"/>
              <a:ext cx="2994025" cy="3355975"/>
              <a:chOff x="2662" y="1308"/>
              <a:chExt cx="1886" cy="2114"/>
            </a:xfrm>
          </p:grpSpPr>
          <p:sp>
            <p:nvSpPr>
              <p:cNvPr id="119" name="Line 1034"/>
              <p:cNvSpPr>
                <a:spLocks noChangeShapeType="1"/>
              </p:cNvSpPr>
              <p:nvPr/>
            </p:nvSpPr>
            <p:spPr bwMode="auto">
              <a:xfrm flipH="1">
                <a:off x="3800" y="1315"/>
                <a:ext cx="188" cy="671"/>
              </a:xfrm>
              <a:prstGeom prst="line">
                <a:avLst/>
              </a:prstGeom>
              <a:noFill/>
              <a:ln w="76200">
                <a:solidFill>
                  <a:srgbClr val="FF33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0" name="Line 1035"/>
              <p:cNvSpPr>
                <a:spLocks noChangeShapeType="1"/>
              </p:cNvSpPr>
              <p:nvPr/>
            </p:nvSpPr>
            <p:spPr bwMode="auto">
              <a:xfrm flipH="1">
                <a:off x="3501" y="1308"/>
                <a:ext cx="15" cy="1831"/>
              </a:xfrm>
              <a:prstGeom prst="line">
                <a:avLst/>
              </a:prstGeom>
              <a:noFill/>
              <a:ln w="76200">
                <a:solidFill>
                  <a:srgbClr val="FF33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1" name="Line 1036"/>
              <p:cNvSpPr>
                <a:spLocks noChangeShapeType="1"/>
              </p:cNvSpPr>
              <p:nvPr/>
            </p:nvSpPr>
            <p:spPr bwMode="auto">
              <a:xfrm>
                <a:off x="3740" y="2940"/>
                <a:ext cx="808" cy="482"/>
              </a:xfrm>
              <a:prstGeom prst="line">
                <a:avLst/>
              </a:prstGeom>
              <a:noFill/>
              <a:ln w="76200">
                <a:solidFill>
                  <a:srgbClr val="FF3300"/>
                </a:solidFill>
                <a:round/>
                <a:headEnd type="triangle" w="med" len="med"/>
                <a:tailEnd type="triangle" w="med" len="med"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22" name="Text Box 1037"/>
              <p:cNvSpPr txBox="1">
                <a:spLocks noChangeArrowheads="1"/>
              </p:cNvSpPr>
              <p:nvPr/>
            </p:nvSpPr>
            <p:spPr bwMode="auto">
              <a:xfrm>
                <a:off x="2662" y="1484"/>
                <a:ext cx="861" cy="25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sz="2000" dirty="0">
                    <a:solidFill>
                      <a:srgbClr val="FF3300"/>
                    </a:solidFill>
                  </a:rPr>
                  <a:t>peer-peer</a:t>
                </a:r>
              </a:p>
            </p:txBody>
          </p:sp>
        </p:grpSp>
      </p:grp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57</a:t>
            </a:fld>
            <a:endParaRPr 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849253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" dur="indefinite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0" dur="indefinite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7" dur="indefinite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7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8" dur="indefinite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0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1" dur="indefinite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1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2" dur="indefinite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8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59" dur="indefinite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5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66" dur="indefinite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0114" name="Picture 2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0767" y="847086"/>
            <a:ext cx="7076172" cy="2808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  <p:custDataLst>
              <p:tags r:id="rId3"/>
            </p:custDataLst>
          </p:nvPr>
        </p:nvSpPr>
        <p:spPr>
          <a:xfrm>
            <a:off x="899592" y="188640"/>
            <a:ext cx="7725544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Forsinkelse-type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4"/>
            </p:custDataLst>
          </p:nvPr>
        </p:nvSpPr>
        <p:spPr>
          <a:xfrm>
            <a:off x="170670" y="3347236"/>
            <a:ext cx="8229600" cy="3658664"/>
          </a:xfrm>
        </p:spPr>
        <p:txBody>
          <a:bodyPr>
            <a:normAutofit fontScale="32500" lnSpcReduction="20000"/>
          </a:bodyPr>
          <a:lstStyle/>
          <a:p>
            <a:r>
              <a:rPr lang="nb-NO" sz="8000" dirty="0">
                <a:solidFill>
                  <a:srgbClr val="FF0000"/>
                </a:solidFill>
              </a:rPr>
              <a:t>Utsendelse</a:t>
            </a:r>
          </a:p>
          <a:p>
            <a:pPr lvl="1"/>
            <a:r>
              <a:rPr lang="nb-NO" sz="4900" dirty="0"/>
              <a:t>Bestemt av </a:t>
            </a:r>
            <a:r>
              <a:rPr lang="nb-NO" sz="4900" b="1" dirty="0"/>
              <a:t>nettverkskort</a:t>
            </a:r>
            <a:r>
              <a:rPr lang="nb-NO" sz="4900" dirty="0"/>
              <a:t>, medium og protokoll (F.eks. 54 </a:t>
            </a:r>
            <a:r>
              <a:rPr lang="nb-NO" sz="4900" dirty="0" err="1"/>
              <a:t>Mbps</a:t>
            </a:r>
            <a:r>
              <a:rPr lang="nb-NO" sz="4900" dirty="0"/>
              <a:t> i trådløst)</a:t>
            </a:r>
          </a:p>
          <a:p>
            <a:r>
              <a:rPr lang="nb-NO" sz="8000" dirty="0">
                <a:solidFill>
                  <a:srgbClr val="FF0000"/>
                </a:solidFill>
              </a:rPr>
              <a:t>Overføring</a:t>
            </a:r>
          </a:p>
          <a:p>
            <a:pPr lvl="1"/>
            <a:r>
              <a:rPr lang="nb-NO" sz="4900" dirty="0"/>
              <a:t>Bestemt av </a:t>
            </a:r>
            <a:r>
              <a:rPr lang="nb-NO" sz="4900" b="1" dirty="0"/>
              <a:t>fysisk avstand</a:t>
            </a:r>
            <a:r>
              <a:rPr lang="nb-NO" sz="4900" dirty="0"/>
              <a:t> og signal-hastigheten</a:t>
            </a:r>
          </a:p>
          <a:p>
            <a:pPr lvl="1"/>
            <a:r>
              <a:rPr lang="nb-NO" sz="4900" dirty="0" err="1"/>
              <a:t>Ca</a:t>
            </a:r>
            <a:r>
              <a:rPr lang="nb-NO" sz="4900" dirty="0"/>
              <a:t> 2/3 av lyshastigheten (200 000 000 m/s) i kobber/fiber, nesten lyshastigheten i luft</a:t>
            </a:r>
          </a:p>
          <a:p>
            <a:r>
              <a:rPr lang="nb-NO" sz="8000" dirty="0">
                <a:solidFill>
                  <a:srgbClr val="FF0000"/>
                </a:solidFill>
              </a:rPr>
              <a:t>Prosessering</a:t>
            </a:r>
          </a:p>
          <a:p>
            <a:pPr lvl="1"/>
            <a:r>
              <a:rPr lang="nb-NO" sz="4900" dirty="0"/>
              <a:t>Tiden det tar å lese/endre </a:t>
            </a:r>
            <a:r>
              <a:rPr lang="nb-NO" sz="4900" dirty="0" err="1"/>
              <a:t>headere</a:t>
            </a:r>
            <a:r>
              <a:rPr lang="nb-NO" sz="4900" dirty="0"/>
              <a:t> avhenger av hastigheten på </a:t>
            </a:r>
            <a:r>
              <a:rPr lang="nb-NO" sz="4900" b="1" dirty="0"/>
              <a:t>hardware i </a:t>
            </a:r>
            <a:r>
              <a:rPr lang="nb-NO" sz="4900" b="1" dirty="0" err="1"/>
              <a:t>router</a:t>
            </a:r>
            <a:r>
              <a:rPr lang="nb-NO" sz="4900" b="1" dirty="0"/>
              <a:t>/</a:t>
            </a:r>
            <a:r>
              <a:rPr lang="nb-NO" sz="4900" b="1" dirty="0" err="1"/>
              <a:t>switch</a:t>
            </a:r>
            <a:endParaRPr lang="nb-NO" sz="4900" b="1" dirty="0"/>
          </a:p>
          <a:p>
            <a:r>
              <a:rPr lang="nb-NO" sz="8000" dirty="0" err="1">
                <a:solidFill>
                  <a:srgbClr val="FF0000"/>
                </a:solidFill>
              </a:rPr>
              <a:t>Køing</a:t>
            </a:r>
            <a:endParaRPr lang="nb-NO" sz="8000" dirty="0">
              <a:solidFill>
                <a:srgbClr val="FF0000"/>
              </a:solidFill>
            </a:endParaRPr>
          </a:p>
          <a:p>
            <a:pPr lvl="1"/>
            <a:r>
              <a:rPr lang="nb-NO" sz="4900" dirty="0"/>
              <a:t>Tiden en pakke må vente før den videresendes fra hver </a:t>
            </a:r>
            <a:r>
              <a:rPr lang="nb-NO" sz="4900" dirty="0" err="1"/>
              <a:t>router</a:t>
            </a:r>
            <a:r>
              <a:rPr lang="nb-NO" sz="4900" dirty="0"/>
              <a:t>, avhenger av </a:t>
            </a:r>
            <a:r>
              <a:rPr lang="nb-NO" sz="4900" b="1" dirty="0"/>
              <a:t>trafikken</a:t>
            </a:r>
            <a:endParaRPr lang="nb-NO" sz="4300" b="1" dirty="0"/>
          </a:p>
          <a:p>
            <a:endParaRPr lang="nb-NO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58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26791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90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21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1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23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1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3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4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41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1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53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54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1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2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3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animClr clrSpc="hsl" dir="cw">
                                      <p:cBhvr>
                                        <p:cTn id="64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7200000" s="0" l="0"/>
                                      </p:by>
                                    </p:animClr>
                                    <p:set>
                                      <p:cBhvr>
                                        <p:cTn id="65" dur="5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3" grpId="1" build="p"/>
      <p:bldP spid="3" grpId="2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1026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27584" y="188640"/>
            <a:ext cx="7097216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Elektronisk post</a:t>
            </a:r>
          </a:p>
        </p:txBody>
      </p:sp>
      <p:sp>
        <p:nvSpPr>
          <p:cNvPr id="11268" name="Rectangle 1027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23850" y="1052513"/>
            <a:ext cx="5257800" cy="5257800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80000"/>
              </a:lnSpc>
            </a:pPr>
            <a:r>
              <a:rPr lang="nb-NO" dirty="0"/>
              <a:t>Tre hovedkomponenter</a:t>
            </a:r>
          </a:p>
          <a:p>
            <a:pPr lvl="2">
              <a:lnSpc>
                <a:spcPct val="80000"/>
              </a:lnSpc>
            </a:pPr>
            <a:r>
              <a:rPr lang="nb-NO" dirty="0"/>
              <a:t>Bruker agent</a:t>
            </a:r>
          </a:p>
          <a:p>
            <a:pPr lvl="2">
              <a:lnSpc>
                <a:spcPct val="80000"/>
              </a:lnSpc>
            </a:pPr>
            <a:r>
              <a:rPr lang="nb-NO" dirty="0"/>
              <a:t>Post tjener (SMTP-tjener)</a:t>
            </a:r>
          </a:p>
          <a:p>
            <a:pPr lvl="2">
              <a:lnSpc>
                <a:spcPct val="80000"/>
              </a:lnSpc>
            </a:pPr>
            <a:r>
              <a:rPr lang="nb-NO" dirty="0"/>
              <a:t>SMTP (Simple Mail Transfer </a:t>
            </a:r>
            <a:r>
              <a:rPr lang="nb-NO" dirty="0" err="1"/>
              <a:t>Protocol</a:t>
            </a:r>
            <a:r>
              <a:rPr lang="nb-NO" dirty="0"/>
              <a:t>)</a:t>
            </a:r>
          </a:p>
          <a:p>
            <a:pPr>
              <a:lnSpc>
                <a:spcPct val="80000"/>
              </a:lnSpc>
            </a:pPr>
            <a:endParaRPr lang="nb-NO" dirty="0"/>
          </a:p>
          <a:p>
            <a:pPr>
              <a:lnSpc>
                <a:spcPct val="80000"/>
              </a:lnSpc>
            </a:pPr>
            <a:r>
              <a:rPr lang="nb-NO" dirty="0"/>
              <a:t>Bruker agent</a:t>
            </a:r>
          </a:p>
          <a:p>
            <a:pPr lvl="2">
              <a:lnSpc>
                <a:spcPct val="80000"/>
              </a:lnSpc>
            </a:pPr>
            <a:r>
              <a:rPr lang="nb-NO" dirty="0"/>
              <a:t>Eget program (mail </a:t>
            </a:r>
            <a:r>
              <a:rPr lang="nb-NO" dirty="0" err="1"/>
              <a:t>reader</a:t>
            </a:r>
            <a:r>
              <a:rPr lang="nb-NO" dirty="0"/>
              <a:t>)</a:t>
            </a:r>
          </a:p>
          <a:p>
            <a:pPr lvl="2">
              <a:lnSpc>
                <a:spcPct val="80000"/>
              </a:lnSpc>
            </a:pPr>
            <a:r>
              <a:rPr lang="nb-NO" dirty="0"/>
              <a:t>Les, skriv, sett sammen mail</a:t>
            </a:r>
          </a:p>
          <a:p>
            <a:pPr lvl="2">
              <a:lnSpc>
                <a:spcPct val="80000"/>
              </a:lnSpc>
            </a:pPr>
            <a:r>
              <a:rPr lang="nb-NO" dirty="0"/>
              <a:t>Post lagres i utgangspunktet på tjeneren og hentes med POP3 eller IMAP</a:t>
            </a:r>
          </a:p>
          <a:p>
            <a:pPr lvl="2">
              <a:lnSpc>
                <a:spcPct val="80000"/>
              </a:lnSpc>
            </a:pPr>
            <a:r>
              <a:rPr lang="nb-NO" dirty="0"/>
              <a:t>Eudora, Outlook, Messenger</a:t>
            </a:r>
          </a:p>
          <a:p>
            <a:pPr lvl="2">
              <a:lnSpc>
                <a:spcPct val="80000"/>
              </a:lnSpc>
            </a:pPr>
            <a:endParaRPr lang="nb-NO" dirty="0"/>
          </a:p>
          <a:p>
            <a:pPr lvl="2">
              <a:lnSpc>
                <a:spcPct val="80000"/>
              </a:lnSpc>
            </a:pPr>
            <a:r>
              <a:rPr lang="nb-NO" dirty="0"/>
              <a:t>(Etter hvert) svært vanlig å bruke web-grensesnitt.</a:t>
            </a:r>
          </a:p>
        </p:txBody>
      </p:sp>
      <p:pic>
        <p:nvPicPr>
          <p:cNvPr id="11269" name="Picture 102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67400" y="1143000"/>
            <a:ext cx="32766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270" name="Picture 1029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07375" y="0"/>
            <a:ext cx="936625" cy="105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59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6445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112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20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2000" fill="hold"/>
                                        <p:tgtEl>
                                          <p:spTgt spid="112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8" grpId="0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Desimale tall - </a:t>
            </a:r>
            <a:r>
              <a:rPr lang="nb-NO" dirty="0" err="1"/>
              <a:t>posisjontall</a:t>
            </a:r>
            <a:endParaRPr lang="nb-NO" dirty="0"/>
          </a:p>
        </p:txBody>
      </p:sp>
      <p:sp>
        <p:nvSpPr>
          <p:cNvPr id="13721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118582" y="1740877"/>
            <a:ext cx="9025418" cy="2684585"/>
          </a:xfrm>
        </p:spPr>
        <p:txBody>
          <a:bodyPr/>
          <a:lstStyle/>
          <a:p>
            <a:r>
              <a:rPr lang="nb-NO" sz="2215" dirty="0"/>
              <a:t>Det «vanlige» (</a:t>
            </a:r>
            <a:r>
              <a:rPr lang="nb-NO" sz="2215" dirty="0">
                <a:solidFill>
                  <a:srgbClr val="FF0000"/>
                </a:solidFill>
              </a:rPr>
              <a:t>desimale</a:t>
            </a:r>
            <a:r>
              <a:rPr lang="nb-NO" sz="2215" dirty="0"/>
              <a:t>) tallsystemet bruker </a:t>
            </a:r>
            <a:r>
              <a:rPr lang="nb-NO" sz="2215" dirty="0">
                <a:solidFill>
                  <a:srgbClr val="FF0000"/>
                </a:solidFill>
              </a:rPr>
              <a:t>10</a:t>
            </a:r>
            <a:r>
              <a:rPr lang="nb-NO" sz="2215" dirty="0"/>
              <a:t> </a:t>
            </a:r>
            <a:r>
              <a:rPr lang="nb-NO" sz="2215" dirty="0">
                <a:solidFill>
                  <a:srgbClr val="FF0000"/>
                </a:solidFill>
              </a:rPr>
              <a:t>sifre</a:t>
            </a:r>
            <a:r>
              <a:rPr lang="nb-NO" sz="2215" dirty="0"/>
              <a:t>/symboler (0 – 9), mens det </a:t>
            </a:r>
            <a:r>
              <a:rPr lang="nb-NO" sz="2215" dirty="0">
                <a:solidFill>
                  <a:srgbClr val="FF0000"/>
                </a:solidFill>
              </a:rPr>
              <a:t>binære</a:t>
            </a:r>
            <a:r>
              <a:rPr lang="nb-NO" sz="2215" dirty="0"/>
              <a:t> systemet bare bruker </a:t>
            </a:r>
            <a:r>
              <a:rPr lang="nb-NO" sz="2215" dirty="0">
                <a:solidFill>
                  <a:srgbClr val="FF0000"/>
                </a:solidFill>
              </a:rPr>
              <a:t>2</a:t>
            </a:r>
            <a:r>
              <a:rPr lang="nb-NO" sz="2215" dirty="0"/>
              <a:t> sifre/symboler (0-1).</a:t>
            </a:r>
          </a:p>
          <a:p>
            <a:r>
              <a:rPr lang="nb-NO" sz="2215" dirty="0"/>
              <a:t>Prinsippene bak det binære tallsystemet er imidlertid de samme som for det desimale systemet</a:t>
            </a:r>
          </a:p>
          <a:p>
            <a:pPr lvl="1"/>
            <a:r>
              <a:rPr lang="nb-NO" sz="1846" dirty="0">
                <a:solidFill>
                  <a:srgbClr val="FF0000"/>
                </a:solidFill>
              </a:rPr>
              <a:t>Posisjonen</a:t>
            </a:r>
            <a:r>
              <a:rPr lang="nb-NO" sz="1846" dirty="0"/>
              <a:t> til et siffer i et tall </a:t>
            </a:r>
            <a:r>
              <a:rPr lang="nb-NO" sz="1846" dirty="0">
                <a:solidFill>
                  <a:srgbClr val="FF0000"/>
                </a:solidFill>
              </a:rPr>
              <a:t>avgjør</a:t>
            </a:r>
            <a:r>
              <a:rPr lang="nb-NO" sz="1846" dirty="0"/>
              <a:t> hvilken </a:t>
            </a:r>
            <a:r>
              <a:rPr lang="nb-NO" sz="1846" b="1" dirty="0">
                <a:solidFill>
                  <a:srgbClr val="FF0000"/>
                </a:solidFill>
              </a:rPr>
              <a:t>verdi</a:t>
            </a:r>
            <a:r>
              <a:rPr lang="nb-NO" sz="1846" dirty="0"/>
              <a:t> sifferet representerer («tyngde»)</a:t>
            </a:r>
          </a:p>
          <a:p>
            <a:endParaRPr lang="nb-NO" sz="2215" dirty="0"/>
          </a:p>
        </p:txBody>
      </p:sp>
      <p:sp>
        <p:nvSpPr>
          <p:cNvPr id="2" name="TextBox 1"/>
          <p:cNvSpPr txBox="1"/>
          <p:nvPr/>
        </p:nvSpPr>
        <p:spPr>
          <a:xfrm>
            <a:off x="5820034" y="3752462"/>
            <a:ext cx="7489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/>
              <a:t>5372</a:t>
            </a:r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6081" y="5847882"/>
            <a:ext cx="386862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8940" y="5423068"/>
            <a:ext cx="386862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6195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412" y="5847882"/>
            <a:ext cx="404446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175" y="5101779"/>
            <a:ext cx="404446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412" y="5478605"/>
            <a:ext cx="404446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175" y="3624671"/>
            <a:ext cx="404446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412" y="3993948"/>
            <a:ext cx="404446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0175" y="4363225"/>
            <a:ext cx="404446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8412" y="4732502"/>
            <a:ext cx="404446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6196" name="Picture 4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4316" y="5855920"/>
            <a:ext cx="728708" cy="353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3" name="Picture 4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8823" y="5125404"/>
            <a:ext cx="728708" cy="353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4" name="Picture 4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4447" y="5502719"/>
            <a:ext cx="728708" cy="3532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6197" name="Picture 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814" y="5855920"/>
            <a:ext cx="731313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814" y="4395803"/>
            <a:ext cx="731313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814" y="4756127"/>
            <a:ext cx="731313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814" y="5125404"/>
            <a:ext cx="731313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9" name="Picture 5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70814" y="5502719"/>
            <a:ext cx="731313" cy="36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" name="Line 8"/>
          <p:cNvSpPr>
            <a:spLocks noChangeShapeType="1"/>
          </p:cNvSpPr>
          <p:nvPr>
            <p:custDataLst>
              <p:tags r:id="rId4"/>
            </p:custDataLst>
          </p:nvPr>
        </p:nvSpPr>
        <p:spPr bwMode="auto">
          <a:xfrm>
            <a:off x="6499599" y="4155140"/>
            <a:ext cx="1129914" cy="188541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31" name="Line 8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5336471" y="4155051"/>
            <a:ext cx="668223" cy="1885507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32" name="Line 8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6156200" y="4139548"/>
            <a:ext cx="246978" cy="190101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33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6323311" y="4131999"/>
            <a:ext cx="769087" cy="190052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2514600" y="6242540"/>
            <a:ext cx="2895600" cy="337038"/>
          </a:xfrm>
          <a:prstGeom prst="rect">
            <a:avLst/>
          </a:prstGeom>
        </p:spPr>
        <p:txBody>
          <a:bodyPr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23" kern="0">
                <a:solidFill>
                  <a:srgbClr val="FFFFFF"/>
                </a:solidFill>
              </a:rPr>
              <a:t>blistog@westerdals.no</a:t>
            </a:r>
            <a:endParaRPr lang="en-US" sz="923" kern="0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5436096" y="6257193"/>
            <a:ext cx="2133600" cy="337038"/>
          </a:xfrm>
          <a:prstGeom prst="rect">
            <a:avLst/>
          </a:prstGeom>
        </p:spPr>
        <p:txBody>
          <a:bodyPr/>
          <a:lstStyle/>
          <a:p>
            <a:pPr algn="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001AEAE-AED4-4655-9A75-BC34AD92A4BB}" type="slidenum">
              <a:rPr lang="en-US" sz="923" kern="0">
                <a:solidFill>
                  <a:srgbClr val="FFFFFF"/>
                </a:solidFill>
              </a:rPr>
              <a:pPr algn="r" defTabSz="844083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6</a:t>
            </a:fld>
            <a:endParaRPr lang="en-US" sz="923" kern="0" dirty="0">
              <a:solidFill>
                <a:srgbClr val="FFFFFF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588339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72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721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000"/>
                            </p:stCondLst>
                            <p:childTnLst>
                              <p:par>
                                <p:cTn id="3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3" dur="2000"/>
                                        <p:tgtEl>
                                          <p:spTgt spid="136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000"/>
                            </p:stCondLst>
                            <p:childTnLst>
                              <p:par>
                                <p:cTn id="45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 vol="22000">
                                        <p:cTn display="0" masterRel="sameClick">
                                          <p:stCondLst>
                                            <p:cond evt="begin" delay="0">
                                              <p:tn val="4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0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2000"/>
                                        <p:tgtEl>
                                          <p:spTgt spid="13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500"/>
                            </p:stCondLst>
                            <p:childTnLst>
                              <p:par>
                                <p:cTn id="58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0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4500"/>
                            </p:stCondLst>
                            <p:childTnLst>
                              <p:par>
                                <p:cTn id="62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6500"/>
                            </p:stCondLst>
                            <p:childTnLst>
                              <p:par>
                                <p:cTn id="66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8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8500"/>
                            </p:stCondLst>
                            <p:childTnLst>
                              <p:par>
                                <p:cTn id="70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2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500"/>
                            </p:stCondLst>
                            <p:childTnLst>
                              <p:par>
                                <p:cTn id="74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6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>
                            <p:stCondLst>
                              <p:cond delay="12500"/>
                            </p:stCondLst>
                            <p:childTnLst>
                              <p:par>
                                <p:cTn id="78" presetID="21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2)">
                                      <p:cBhvr>
                                        <p:cTn id="8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 vol="43000">
                                        <p:cTn display="0" masterRel="sameClick">
                                          <p:stCondLst>
                                            <p:cond evt="begin" delay="0">
                                              <p:tn val="7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0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>
                            <p:stCondLst>
                              <p:cond delay="500"/>
                            </p:stCondLst>
                            <p:childTnLst>
                              <p:par>
                                <p:cTn id="8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13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1000"/>
                            </p:stCondLst>
                            <p:childTnLst>
                              <p:par>
                                <p:cTn id="9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1500"/>
                            </p:stCondLst>
                            <p:childTnLst>
                              <p:par>
                                <p:cTn id="9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 vol="74000">
                                        <p:cTn display="0" masterRel="sameClick">
                                          <p:stCondLst>
                                            <p:cond evt="begin" delay="0">
                                              <p:tn val="9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0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6" dur="500"/>
                                        <p:tgtEl>
                                          <p:spTgt spid="136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500"/>
                            </p:stCondLst>
                            <p:childTnLst>
                              <p:par>
                                <p:cTn id="120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 vol="100000">
                                        <p:cTn display="0" masterRel="sameClick">
                                          <p:stCondLst>
                                            <p:cond evt="begin" delay="0">
                                              <p:tn val="120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10" name="cashreg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19" grpId="0" build="p"/>
      <p:bldP spid="30" grpId="0" animBg="1"/>
      <p:bldP spid="31" grpId="0" animBg="1"/>
      <p:bldP spid="32" grpId="0" animBg="1"/>
      <p:bldP spid="33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1026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99592" y="188640"/>
            <a:ext cx="7725544" cy="634082"/>
          </a:xfrm>
        </p:spPr>
        <p:txBody>
          <a:bodyPr>
            <a:normAutofit fontScale="90000"/>
          </a:bodyPr>
          <a:lstStyle/>
          <a:p>
            <a:r>
              <a:rPr lang="nb-NO" sz="5300" dirty="0">
                <a:solidFill>
                  <a:srgbClr val="FF0000"/>
                </a:solidFill>
              </a:rPr>
              <a:t>S</a:t>
            </a:r>
            <a:r>
              <a:rPr lang="nb-NO" sz="3100" dirty="0"/>
              <a:t>imple</a:t>
            </a:r>
            <a:r>
              <a:rPr lang="nb-NO" dirty="0"/>
              <a:t> </a:t>
            </a:r>
            <a:r>
              <a:rPr lang="nb-NO" sz="5300" dirty="0">
                <a:solidFill>
                  <a:srgbClr val="FF0000"/>
                </a:solidFill>
              </a:rPr>
              <a:t>M</a:t>
            </a:r>
            <a:r>
              <a:rPr lang="nb-NO" sz="3100" dirty="0"/>
              <a:t>ail</a:t>
            </a:r>
            <a:r>
              <a:rPr lang="nb-NO" dirty="0"/>
              <a:t> </a:t>
            </a:r>
            <a:r>
              <a:rPr lang="nb-NO" sz="5300" dirty="0">
                <a:solidFill>
                  <a:srgbClr val="FF0000"/>
                </a:solidFill>
              </a:rPr>
              <a:t>T</a:t>
            </a:r>
            <a:r>
              <a:rPr lang="nb-NO" sz="3100" dirty="0"/>
              <a:t>ransfer</a:t>
            </a:r>
            <a:r>
              <a:rPr lang="nb-NO" dirty="0"/>
              <a:t> </a:t>
            </a:r>
            <a:r>
              <a:rPr lang="nb-NO" sz="5300" dirty="0" err="1">
                <a:solidFill>
                  <a:srgbClr val="FF0000"/>
                </a:solidFill>
              </a:rPr>
              <a:t>P</a:t>
            </a:r>
            <a:r>
              <a:rPr lang="nb-NO" sz="3100" dirty="0" err="1"/>
              <a:t>rotocol</a:t>
            </a:r>
            <a:endParaRPr lang="nb-NO" dirty="0"/>
          </a:p>
        </p:txBody>
      </p:sp>
      <p:sp>
        <p:nvSpPr>
          <p:cNvPr id="13316" name="Rectangle 1027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lnSpcReduction="10000"/>
          </a:bodyPr>
          <a:lstStyle/>
          <a:p>
            <a:r>
              <a:rPr lang="nb-NO" dirty="0"/>
              <a:t>Bruker TCP for å overføre post fra klient til tjener, port </a:t>
            </a:r>
            <a:r>
              <a:rPr lang="nb-NO" dirty="0">
                <a:solidFill>
                  <a:srgbClr val="FF0000"/>
                </a:solidFill>
              </a:rPr>
              <a:t>25</a:t>
            </a:r>
            <a:r>
              <a:rPr lang="nb-NO" dirty="0"/>
              <a:t> </a:t>
            </a:r>
          </a:p>
          <a:p>
            <a:r>
              <a:rPr lang="nb-NO" dirty="0"/>
              <a:t>Direkte overføring fra tjener til tjener</a:t>
            </a:r>
          </a:p>
          <a:p>
            <a:r>
              <a:rPr lang="nb-NO" dirty="0"/>
              <a:t>3 overføringsfaser</a:t>
            </a:r>
          </a:p>
          <a:p>
            <a:pPr lvl="1"/>
            <a:r>
              <a:rPr lang="nb-NO" dirty="0"/>
              <a:t>Handshake</a:t>
            </a:r>
          </a:p>
          <a:p>
            <a:pPr lvl="1"/>
            <a:r>
              <a:rPr lang="nb-NO" dirty="0"/>
              <a:t>Overføring</a:t>
            </a:r>
          </a:p>
          <a:p>
            <a:pPr lvl="1"/>
            <a:r>
              <a:rPr lang="nb-NO" dirty="0"/>
              <a:t>Avslutning</a:t>
            </a:r>
          </a:p>
          <a:p>
            <a:r>
              <a:rPr lang="nb-NO" dirty="0"/>
              <a:t>Overføring i ASCII tekst</a:t>
            </a:r>
          </a:p>
          <a:p>
            <a:pPr lvl="1"/>
            <a:r>
              <a:rPr lang="nb-NO" dirty="0"/>
              <a:t>Kommandoer og statuskoder</a:t>
            </a:r>
          </a:p>
          <a:p>
            <a:r>
              <a:rPr lang="nb-NO" dirty="0"/>
              <a:t>Meldingsdelen er i 7-bits ASCII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60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9491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95536" y="188640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nb-NO" sz="3600" dirty="0"/>
              <a:t>Sende</a:t>
            </a:r>
            <a:br>
              <a:rPr lang="nb-NO" sz="3600" dirty="0"/>
            </a:br>
            <a:r>
              <a:rPr lang="nb-NO" sz="3600" dirty="0"/>
              <a:t> epost</a:t>
            </a:r>
          </a:p>
        </p:txBody>
      </p:sp>
      <p:pic>
        <p:nvPicPr>
          <p:cNvPr id="14340" name="Picture 6"/>
          <p:cNvPicPr>
            <a:picLocks noChangeAspect="1" noChangeArrowheads="1"/>
          </p:cNvPicPr>
          <p:nvPr>
            <p:custDataLst>
              <p:tags r:id="rId3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38100"/>
            <a:ext cx="7164387" cy="681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61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4651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99592" y="188640"/>
            <a:ext cx="7725544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SMTP kontra HTTP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0" y="1143000"/>
            <a:ext cx="9108504" cy="5257800"/>
          </a:xfrm>
        </p:spPr>
        <p:txBody>
          <a:bodyPr>
            <a:normAutofit lnSpcReduction="10000"/>
          </a:bodyPr>
          <a:lstStyle/>
          <a:p>
            <a:pPr>
              <a:lnSpc>
                <a:spcPct val="80000"/>
              </a:lnSpc>
            </a:pPr>
            <a:r>
              <a:rPr lang="nb-NO" dirty="0">
                <a:solidFill>
                  <a:schemeClr val="accent2"/>
                </a:solidFill>
              </a:rPr>
              <a:t>SMTP</a:t>
            </a:r>
            <a:r>
              <a:rPr lang="nb-NO" dirty="0"/>
              <a:t> bruker vedholdende forbindelse</a:t>
            </a:r>
          </a:p>
          <a:p>
            <a:pPr>
              <a:lnSpc>
                <a:spcPct val="80000"/>
              </a:lnSpc>
            </a:pPr>
            <a:r>
              <a:rPr lang="nb-NO" dirty="0"/>
              <a:t>Noen karakterstrenger er ulovlige i meldinger</a:t>
            </a:r>
          </a:p>
          <a:p>
            <a:pPr>
              <a:lnSpc>
                <a:spcPct val="80000"/>
              </a:lnSpc>
            </a:pPr>
            <a:r>
              <a:rPr lang="nb-NO" dirty="0"/>
              <a:t>Alt går i ASCII kode</a:t>
            </a:r>
          </a:p>
          <a:p>
            <a:pPr lvl="2">
              <a:lnSpc>
                <a:spcPct val="80000"/>
              </a:lnSpc>
            </a:pPr>
            <a:r>
              <a:rPr lang="nb-NO" dirty="0" err="1"/>
              <a:t>Bl.a</a:t>
            </a:r>
            <a:r>
              <a:rPr lang="nb-NO" dirty="0"/>
              <a:t> derfor omkodes meldingen (base64,Uuencode, hex64  ...)</a:t>
            </a:r>
            <a:br>
              <a:rPr lang="nb-NO" dirty="0"/>
            </a:br>
            <a:endParaRPr lang="nb-NO" dirty="0"/>
          </a:p>
          <a:p>
            <a:pPr lvl="2">
              <a:lnSpc>
                <a:spcPct val="80000"/>
              </a:lnSpc>
            </a:pPr>
            <a:r>
              <a:rPr lang="nb-NO" dirty="0"/>
              <a:t>CRLF</a:t>
            </a:r>
            <a:br>
              <a:rPr lang="nb-NO" b="1" dirty="0"/>
            </a:br>
            <a:r>
              <a:rPr lang="nb-NO" dirty="0"/>
              <a:t>.</a:t>
            </a:r>
            <a:br>
              <a:rPr lang="nb-NO" b="1" dirty="0"/>
            </a:br>
            <a:r>
              <a:rPr lang="nb-NO" dirty="0"/>
              <a:t>CRLF </a:t>
            </a:r>
            <a:br>
              <a:rPr lang="nb-NO" dirty="0"/>
            </a:br>
            <a:r>
              <a:rPr lang="nb-NO" dirty="0"/>
              <a:t>avslutter en melding</a:t>
            </a:r>
          </a:p>
          <a:p>
            <a:pPr>
              <a:lnSpc>
                <a:spcPct val="80000"/>
              </a:lnSpc>
            </a:pPr>
            <a:r>
              <a:rPr lang="nb-NO" dirty="0">
                <a:solidFill>
                  <a:schemeClr val="accent2"/>
                </a:solidFill>
              </a:rPr>
              <a:t>HTTP</a:t>
            </a:r>
            <a:r>
              <a:rPr lang="nb-NO" dirty="0"/>
              <a:t> henter data (pull), epost skyver data (push)</a:t>
            </a:r>
          </a:p>
          <a:p>
            <a:pPr>
              <a:lnSpc>
                <a:spcPct val="80000"/>
              </a:lnSpc>
            </a:pPr>
            <a:r>
              <a:rPr lang="nb-NO" dirty="0">
                <a:solidFill>
                  <a:schemeClr val="accent2"/>
                </a:solidFill>
              </a:rPr>
              <a:t>HTTP</a:t>
            </a:r>
            <a:r>
              <a:rPr lang="nb-NO" dirty="0"/>
              <a:t> overfører (vanligvis) ett objekt pr melding</a:t>
            </a:r>
          </a:p>
          <a:p>
            <a:pPr>
              <a:lnSpc>
                <a:spcPct val="80000"/>
              </a:lnSpc>
            </a:pPr>
            <a:r>
              <a:rPr lang="nb-NO" dirty="0">
                <a:solidFill>
                  <a:schemeClr val="accent2"/>
                </a:solidFill>
              </a:rPr>
              <a:t>SMTP</a:t>
            </a:r>
            <a:r>
              <a:rPr lang="nb-NO" dirty="0"/>
              <a:t> kan overføre mange (omkodet til ASCII) objekter pr enkeltmelding («vedlegg»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62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68603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 build="p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755576" y="188640"/>
            <a:ext cx="7869560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Post format</a:t>
            </a:r>
          </a:p>
        </p:txBody>
      </p:sp>
      <p:sp>
        <p:nvSpPr>
          <p:cNvPr id="18436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143000"/>
            <a:ext cx="5810250" cy="5011738"/>
          </a:xfrm>
        </p:spPr>
        <p:txBody>
          <a:bodyPr>
            <a:normAutofit fontScale="85000" lnSpcReduction="20000"/>
          </a:bodyPr>
          <a:lstStyle/>
          <a:p>
            <a:pPr>
              <a:lnSpc>
                <a:spcPct val="90000"/>
              </a:lnSpc>
            </a:pPr>
            <a:r>
              <a:rPr lang="nb-NO" sz="2800" dirty="0"/>
              <a:t>SMTP konversasjon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HELO</a:t>
            </a:r>
          </a:p>
          <a:p>
            <a:pPr>
              <a:lnSpc>
                <a:spcPct val="90000"/>
              </a:lnSpc>
            </a:pPr>
            <a:r>
              <a:rPr lang="nb-NO" sz="2800" dirty="0"/>
              <a:t>SMTP header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MAIL FROM: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RCPT TO: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DATA</a:t>
            </a:r>
          </a:p>
          <a:p>
            <a:pPr>
              <a:lnSpc>
                <a:spcPct val="90000"/>
              </a:lnSpc>
            </a:pPr>
            <a:r>
              <a:rPr lang="nb-NO" sz="2800" dirty="0"/>
              <a:t>Mail header</a:t>
            </a:r>
          </a:p>
          <a:p>
            <a:pPr marL="819150" lvl="1">
              <a:lnSpc>
                <a:spcPct val="90000"/>
              </a:lnSpc>
            </a:pPr>
            <a:r>
              <a:rPr lang="nb-NO" sz="2400" dirty="0"/>
              <a:t>From:</a:t>
            </a:r>
          </a:p>
          <a:p>
            <a:pPr marL="819150" lvl="1">
              <a:lnSpc>
                <a:spcPct val="90000"/>
              </a:lnSpc>
            </a:pPr>
            <a:r>
              <a:rPr lang="nb-NO" sz="2400" dirty="0"/>
              <a:t>To:</a:t>
            </a:r>
          </a:p>
          <a:p>
            <a:pPr marL="819150" lvl="1">
              <a:lnSpc>
                <a:spcPct val="90000"/>
              </a:lnSpc>
            </a:pPr>
            <a:r>
              <a:rPr lang="nb-NO" sz="2400" dirty="0" err="1"/>
              <a:t>Subject</a:t>
            </a:r>
            <a:r>
              <a:rPr lang="nb-NO" sz="2400" dirty="0"/>
              <a:t>:</a:t>
            </a:r>
          </a:p>
          <a:p>
            <a:pPr marL="819150" lvl="1">
              <a:lnSpc>
                <a:spcPct val="90000"/>
              </a:lnSpc>
            </a:pPr>
            <a:r>
              <a:rPr lang="nb-NO" sz="2400" dirty="0"/>
              <a:t>Dette er </a:t>
            </a:r>
            <a:r>
              <a:rPr lang="nb-NO" sz="2400" b="1" dirty="0"/>
              <a:t>ikke SMTP </a:t>
            </a:r>
            <a:r>
              <a:rPr lang="nb-NO" sz="2400" dirty="0"/>
              <a:t>kommandoene!</a:t>
            </a:r>
          </a:p>
          <a:p>
            <a:pPr>
              <a:lnSpc>
                <a:spcPct val="90000"/>
              </a:lnSpc>
            </a:pPr>
            <a:r>
              <a:rPr lang="nb-NO" sz="2800" dirty="0"/>
              <a:t>Blank linje (To CRLF)</a:t>
            </a:r>
          </a:p>
          <a:p>
            <a:pPr>
              <a:lnSpc>
                <a:spcPct val="90000"/>
              </a:lnSpc>
            </a:pPr>
            <a:r>
              <a:rPr lang="nb-NO" sz="2800" dirty="0"/>
              <a:t>Body</a:t>
            </a:r>
          </a:p>
          <a:p>
            <a:pPr marL="819150" lvl="1">
              <a:lnSpc>
                <a:spcPct val="90000"/>
              </a:lnSpc>
            </a:pPr>
            <a:r>
              <a:rPr lang="nb-NO" sz="2400" dirty="0"/>
              <a:t>Bare 7 bit ASCII tekst</a:t>
            </a:r>
          </a:p>
          <a:p>
            <a:pPr marL="819150" lvl="1">
              <a:lnSpc>
                <a:spcPct val="90000"/>
              </a:lnSpc>
            </a:pPr>
            <a:r>
              <a:rPr lang="nb-NO" sz="2400" dirty="0"/>
              <a:t>Sendes med ett punktum på starten av en linje fulgt av linjeskift</a:t>
            </a:r>
          </a:p>
          <a:p>
            <a:pPr marL="419100">
              <a:lnSpc>
                <a:spcPct val="90000"/>
              </a:lnSpc>
            </a:pPr>
            <a:r>
              <a:rPr lang="nb-NO" dirty="0"/>
              <a:t>QUIT</a:t>
            </a:r>
          </a:p>
        </p:txBody>
      </p:sp>
      <p:sp>
        <p:nvSpPr>
          <p:cNvPr id="149512" name="Rectangle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972300" y="2744788"/>
            <a:ext cx="2000250" cy="4699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Comic Sans MS" pitchFamily="66" charset="0"/>
              </a:rPr>
              <a:t>Mail header</a:t>
            </a:r>
          </a:p>
        </p:txBody>
      </p:sp>
      <p:sp>
        <p:nvSpPr>
          <p:cNvPr id="149513" name="Rectangle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991350" y="3359150"/>
            <a:ext cx="2000250" cy="1898650"/>
          </a:xfrm>
          <a:prstGeom prst="rect">
            <a:avLst/>
          </a:prstGeom>
          <a:solidFill>
            <a:schemeClr val="accent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Comic Sans MS" pitchFamily="66" charset="0"/>
              </a:rPr>
              <a:t>Mail body</a:t>
            </a:r>
          </a:p>
        </p:txBody>
      </p:sp>
      <p:sp>
        <p:nvSpPr>
          <p:cNvPr id="149514" name="Rectangle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29425" y="2638425"/>
            <a:ext cx="2286000" cy="27368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149515" name="Rectangle 11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980238" y="2019300"/>
            <a:ext cx="2000250" cy="469900"/>
          </a:xfrm>
          <a:prstGeom prst="rect">
            <a:avLst/>
          </a:prstGeom>
          <a:solidFill>
            <a:srgbClr val="FF66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bg1"/>
                </a:solidFill>
                <a:latin typeface="Comic Sans MS" pitchFamily="66" charset="0"/>
              </a:rPr>
              <a:t>SMTP header</a:t>
            </a:r>
          </a:p>
        </p:txBody>
      </p:sp>
      <p:sp>
        <p:nvSpPr>
          <p:cNvPr id="149516" name="Rectangle 12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826250" y="1912938"/>
            <a:ext cx="2286000" cy="720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149517" name="Rectangle 13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980238" y="1231900"/>
            <a:ext cx="2000250" cy="469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accent2"/>
                </a:solidFill>
                <a:latin typeface="Comic Sans MS" pitchFamily="66" charset="0"/>
              </a:rPr>
              <a:t>SMTP start</a:t>
            </a:r>
          </a:p>
        </p:txBody>
      </p:sp>
      <p:sp>
        <p:nvSpPr>
          <p:cNvPr id="149518" name="Rectangle 14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811963" y="1125538"/>
            <a:ext cx="2286000" cy="720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149519" name="Rectangle 15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008813" y="5553075"/>
            <a:ext cx="2000250" cy="4699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accent2"/>
                </a:solidFill>
                <a:latin typeface="Comic Sans MS" pitchFamily="66" charset="0"/>
              </a:rPr>
              <a:t>SMTP avslutt</a:t>
            </a:r>
          </a:p>
        </p:txBody>
      </p:sp>
      <p:sp>
        <p:nvSpPr>
          <p:cNvPr id="149520" name="Rectangle 16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826250" y="5446713"/>
            <a:ext cx="2286000" cy="7207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63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164219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000">
        <p14:vortex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95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95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 build="p"/>
      <p:bldP spid="149512" grpId="0" animBg="1"/>
      <p:bldP spid="149513" grpId="0" animBg="1"/>
      <p:bldP spid="149514" grpId="0" animBg="1"/>
      <p:bldP spid="149515" grpId="0" animBg="1"/>
      <p:bldP spid="149516" grpId="0" animBg="1"/>
      <p:bldP spid="149517" grpId="0" animBg="1"/>
      <p:bldP spid="149518" grpId="0" animBg="1"/>
      <p:bldP spid="149519" grpId="0" animBg="1"/>
      <p:bldP spid="149520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27584" y="188640"/>
            <a:ext cx="7797552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HTTP (</a:t>
            </a:r>
            <a:r>
              <a:rPr lang="nb-NO" sz="3200" dirty="0" err="1"/>
              <a:t>HyperText</a:t>
            </a:r>
            <a:r>
              <a:rPr lang="nb-NO" sz="3200" dirty="0"/>
              <a:t> Transfer </a:t>
            </a:r>
            <a:r>
              <a:rPr lang="nb-NO" sz="3200" dirty="0" err="1"/>
              <a:t>Protocol</a:t>
            </a:r>
            <a:r>
              <a:rPr lang="nb-NO" dirty="0"/>
              <a:t>)</a:t>
            </a:r>
          </a:p>
        </p:txBody>
      </p:sp>
      <p:sp>
        <p:nvSpPr>
          <p:cNvPr id="16388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50825" y="1143000"/>
            <a:ext cx="8893175" cy="1971675"/>
          </a:xfrm>
        </p:spPr>
        <p:txBody>
          <a:bodyPr>
            <a:normAutofit fontScale="85000" lnSpcReduction="20000"/>
          </a:bodyPr>
          <a:lstStyle/>
          <a:p>
            <a:r>
              <a:rPr lang="nb-NO" dirty="0"/>
              <a:t>Webens applikasjons-protokoll</a:t>
            </a:r>
          </a:p>
          <a:p>
            <a:pPr lvl="1"/>
            <a:r>
              <a:rPr lang="nb-NO" dirty="0"/>
              <a:t>En </a:t>
            </a:r>
            <a:r>
              <a:rPr lang="nb-NO" i="1" dirty="0"/>
              <a:t>enkel</a:t>
            </a:r>
            <a:r>
              <a:rPr lang="nb-NO" dirty="0"/>
              <a:t> filoverføringsprotokoll…</a:t>
            </a:r>
          </a:p>
          <a:p>
            <a:r>
              <a:rPr lang="nb-NO" dirty="0"/>
              <a:t>Klient/tjener modell</a:t>
            </a:r>
          </a:p>
          <a:p>
            <a:pPr lvl="1"/>
            <a:r>
              <a:rPr lang="nb-NO" dirty="0"/>
              <a:t>Klienten spør etter, mottar og viser web ”objekter”</a:t>
            </a:r>
          </a:p>
          <a:p>
            <a:pPr lvl="1"/>
            <a:r>
              <a:rPr lang="nb-NO" dirty="0"/>
              <a:t>Tjeneren sender objekter på etterspørsel </a:t>
            </a:r>
          </a:p>
        </p:txBody>
      </p:sp>
      <p:pic>
        <p:nvPicPr>
          <p:cNvPr id="16389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5477" y="3284984"/>
            <a:ext cx="3736975" cy="311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6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983089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8" grpId="0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827584" y="188640"/>
            <a:ext cx="7797552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HTTP meldingsformat: spørring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50825" y="1125538"/>
            <a:ext cx="8713788" cy="492125"/>
          </a:xfrm>
        </p:spPr>
        <p:txBody>
          <a:bodyPr>
            <a:normAutofit fontScale="92500" lnSpcReduction="20000"/>
          </a:bodyPr>
          <a:lstStyle/>
          <a:p>
            <a:r>
              <a:rPr lang="nb-NO" dirty="0" err="1"/>
              <a:t>Meldingsheaderen</a:t>
            </a:r>
            <a:r>
              <a:rPr lang="nb-NO" dirty="0"/>
              <a:t> er kodet i </a:t>
            </a:r>
            <a:r>
              <a:rPr lang="nb-NO" dirty="0">
                <a:solidFill>
                  <a:schemeClr val="accent2"/>
                </a:solidFill>
              </a:rPr>
              <a:t>7 bit ASCII</a:t>
            </a:r>
            <a:r>
              <a:rPr lang="nb-NO" dirty="0"/>
              <a:t>-format</a:t>
            </a:r>
          </a:p>
        </p:txBody>
      </p:sp>
      <p:pic>
        <p:nvPicPr>
          <p:cNvPr id="19461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" y="1628800"/>
            <a:ext cx="7924800" cy="47525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6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719668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300">
        <p14:pan dir="u"/>
      </p:transition>
    </mc:Choice>
    <mc:Fallback xmlns="">
      <p:transition spd="slow">
        <p:fade/>
      </p:transition>
    </mc:Fallback>
  </mc:AlternateContent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Typer metoder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sz="half" idx="1"/>
            <p:custDataLst>
              <p:tags r:id="rId3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0000"/>
                </a:solidFill>
              </a:rPr>
              <a:t>HTTP/1.0</a:t>
            </a:r>
            <a:endParaRPr lang="en-US" dirty="0"/>
          </a:p>
          <a:p>
            <a:r>
              <a:rPr lang="en-US" dirty="0"/>
              <a:t>GET</a:t>
            </a:r>
          </a:p>
          <a:p>
            <a:r>
              <a:rPr lang="en-US" dirty="0"/>
              <a:t>POST</a:t>
            </a:r>
          </a:p>
          <a:p>
            <a:r>
              <a:rPr lang="en-US" dirty="0"/>
              <a:t>HEAD</a:t>
            </a:r>
          </a:p>
          <a:p>
            <a:pPr lvl="1"/>
            <a:r>
              <a:rPr lang="en-US" dirty="0" err="1"/>
              <a:t>Spør</a:t>
            </a:r>
            <a:r>
              <a:rPr lang="en-US" dirty="0"/>
              <a:t> bare server </a:t>
            </a:r>
            <a:r>
              <a:rPr lang="en-US" dirty="0" err="1"/>
              <a:t>om</a:t>
            </a:r>
            <a:r>
              <a:rPr lang="en-US" dirty="0"/>
              <a:t> </a:t>
            </a:r>
            <a:r>
              <a:rPr lang="en-US" dirty="0" err="1"/>
              <a:t>metainformasjon</a:t>
            </a:r>
            <a:r>
              <a:rPr lang="en-US" dirty="0"/>
              <a:t> = </a:t>
            </a:r>
            <a:r>
              <a:rPr lang="en-US" dirty="0" err="1"/>
              <a:t>headere</a:t>
            </a:r>
            <a:endParaRPr lang="en-US" dirty="0"/>
          </a:p>
        </p:txBody>
      </p:sp>
      <p:sp>
        <p:nvSpPr>
          <p:cNvPr id="21509" name="Rectangle 4"/>
          <p:cNvSpPr>
            <a:spLocks noGrp="1" noChangeArrowheads="1"/>
          </p:cNvSpPr>
          <p:nvPr>
            <p:ph sz="half" idx="2"/>
            <p:custDataLst>
              <p:tags r:id="rId4"/>
            </p:custDataLst>
          </p:nvPr>
        </p:nvSpPr>
        <p:spPr/>
        <p:txBody>
          <a:bodyPr/>
          <a:lstStyle/>
          <a:p>
            <a:pPr>
              <a:buFontTx/>
              <a:buNone/>
            </a:pPr>
            <a:r>
              <a:rPr lang="en-US" u="sng" dirty="0">
                <a:solidFill>
                  <a:srgbClr val="FF0000"/>
                </a:solidFill>
              </a:rPr>
              <a:t>HTTP/1.1</a:t>
            </a:r>
            <a:endParaRPr lang="en-US" dirty="0"/>
          </a:p>
          <a:p>
            <a:r>
              <a:rPr lang="en-US" dirty="0"/>
              <a:t>GET, POST, HEAD</a:t>
            </a:r>
          </a:p>
          <a:p>
            <a:r>
              <a:rPr lang="en-US" dirty="0"/>
              <a:t>PUT</a:t>
            </a:r>
          </a:p>
          <a:p>
            <a:pPr lvl="1"/>
            <a:r>
              <a:rPr lang="en-US" dirty="0" err="1"/>
              <a:t>Laster</a:t>
            </a:r>
            <a:r>
              <a:rPr lang="en-US" dirty="0"/>
              <a:t> </a:t>
            </a:r>
            <a:r>
              <a:rPr lang="en-US" dirty="0" err="1"/>
              <a:t>opp</a:t>
            </a:r>
            <a:r>
              <a:rPr lang="en-US" dirty="0"/>
              <a:t> en </a:t>
            </a:r>
            <a:r>
              <a:rPr lang="en-US" dirty="0" err="1"/>
              <a:t>fil</a:t>
            </a:r>
            <a:r>
              <a:rPr lang="en-US" dirty="0"/>
              <a:t> </a:t>
            </a:r>
            <a:r>
              <a:rPr lang="en-US" dirty="0" err="1"/>
              <a:t>til</a:t>
            </a:r>
            <a:r>
              <a:rPr lang="en-US" dirty="0"/>
              <a:t> </a:t>
            </a:r>
            <a:r>
              <a:rPr lang="en-US" dirty="0" err="1"/>
              <a:t>adressen</a:t>
            </a:r>
            <a:r>
              <a:rPr lang="en-US" dirty="0"/>
              <a:t> </a:t>
            </a:r>
            <a:r>
              <a:rPr lang="en-US" dirty="0" err="1"/>
              <a:t>som</a:t>
            </a:r>
            <a:r>
              <a:rPr lang="en-US" dirty="0"/>
              <a:t> </a:t>
            </a:r>
            <a:r>
              <a:rPr lang="en-US" dirty="0" err="1"/>
              <a:t>er</a:t>
            </a:r>
            <a:r>
              <a:rPr lang="en-US" dirty="0"/>
              <a:t> </a:t>
            </a:r>
            <a:r>
              <a:rPr lang="en-US" dirty="0" err="1"/>
              <a:t>spesifiser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URL-</a:t>
            </a:r>
            <a:r>
              <a:rPr lang="en-US" dirty="0" err="1"/>
              <a:t>feltet</a:t>
            </a:r>
            <a:endParaRPr lang="en-US" dirty="0"/>
          </a:p>
          <a:p>
            <a:r>
              <a:rPr lang="en-US" dirty="0"/>
              <a:t>DELETE</a:t>
            </a:r>
          </a:p>
          <a:p>
            <a:pPr lvl="1"/>
            <a:r>
              <a:rPr lang="en-US" dirty="0" err="1"/>
              <a:t>Sletter</a:t>
            </a:r>
            <a:r>
              <a:rPr lang="en-US" dirty="0"/>
              <a:t> </a:t>
            </a:r>
            <a:r>
              <a:rPr lang="en-US" dirty="0" err="1"/>
              <a:t>filen</a:t>
            </a:r>
            <a:r>
              <a:rPr lang="en-US" dirty="0"/>
              <a:t> </a:t>
            </a:r>
            <a:r>
              <a:rPr lang="en-US" dirty="0" err="1"/>
              <a:t>som</a:t>
            </a:r>
            <a:r>
              <a:rPr lang="en-US" dirty="0"/>
              <a:t> </a:t>
            </a:r>
            <a:r>
              <a:rPr lang="en-US" dirty="0" err="1"/>
              <a:t>er</a:t>
            </a:r>
            <a:r>
              <a:rPr lang="en-US" dirty="0"/>
              <a:t> </a:t>
            </a:r>
            <a:r>
              <a:rPr lang="en-US" dirty="0" err="1"/>
              <a:t>spesifisert</a:t>
            </a:r>
            <a:r>
              <a:rPr lang="en-US" dirty="0"/>
              <a:t> </a:t>
            </a:r>
            <a:r>
              <a:rPr lang="en-US" dirty="0" err="1"/>
              <a:t>i</a:t>
            </a:r>
            <a:r>
              <a:rPr lang="en-US" dirty="0"/>
              <a:t> URL-</a:t>
            </a:r>
            <a:r>
              <a:rPr lang="en-US" dirty="0" err="1"/>
              <a:t>feltet</a:t>
            </a:r>
            <a:endParaRPr lang="en-US" dirty="0"/>
          </a:p>
          <a:p>
            <a:r>
              <a:rPr lang="en-US" dirty="0"/>
              <a:t>OPTION</a:t>
            </a:r>
          </a:p>
          <a:p>
            <a:r>
              <a:rPr lang="en-US" dirty="0"/>
              <a:t>TRACE</a:t>
            </a:r>
          </a:p>
          <a:p>
            <a:endParaRPr lang="en-US" dirty="0"/>
          </a:p>
        </p:txBody>
      </p:sp>
      <p:sp>
        <p:nvSpPr>
          <p:cNvPr id="21506" name="Plassholder for lysbildenummer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>
          <a:noFill/>
        </p:spPr>
        <p:txBody>
          <a:bodyPr/>
          <a:lstStyle/>
          <a:p>
            <a:fld id="{E29E647D-194D-44BE-9B33-42A26710A5BC}" type="slidenum">
              <a:rPr lang="en-US" smtClean="0"/>
              <a:pPr/>
              <a:t>66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9971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08" grpId="0" build="p"/>
      <p:bldP spid="2150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HTTP 1.1 Meldingsformat</a:t>
            </a:r>
            <a:endParaRPr lang="en-GB"/>
          </a:p>
        </p:txBody>
      </p:sp>
      <p:sp>
        <p:nvSpPr>
          <p:cNvPr id="1033" name="Plassholder for lysbildenummer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>
          <a:noFill/>
        </p:spPr>
        <p:txBody>
          <a:bodyPr/>
          <a:lstStyle/>
          <a:p>
            <a:fld id="{27A0C608-21B0-41E0-AB97-0459D31076C6}" type="slidenum">
              <a:rPr lang="en-US" smtClean="0"/>
              <a:pPr/>
              <a:t>67</a:t>
            </a:fld>
            <a:endParaRPr lang="en-US"/>
          </a:p>
        </p:txBody>
      </p:sp>
      <p:pic>
        <p:nvPicPr>
          <p:cNvPr id="1035" name="Picture 1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116013" y="1196975"/>
            <a:ext cx="5832475" cy="2811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36" name="Picture 18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1331913" y="3933825"/>
            <a:ext cx="5761037" cy="287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p14:bwMode="auto" r:id="rId17">
            <p14:nvContentPartPr>
              <p14:cNvPr id="114690" name="Ink 14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>
                <p:custDataLst>
                  <p:tags r:id="rId6"/>
                </p:custDataLst>
              </p14:nvPr>
            </p14:nvContentPartPr>
            <p14:xfrm>
              <a:off x="6194425" y="1828800"/>
              <a:ext cx="933450" cy="303213"/>
            </p14:xfrm>
          </p:contentPart>
        </mc:Choice>
        <mc:Fallback xmlns="">
          <p:pic>
            <p:nvPicPr>
              <p:cNvPr id="114690" name="Ink 14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6177866" y="1816930"/>
                <a:ext cx="956849" cy="32659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1">
            <p14:nvContentPartPr>
              <p14:cNvPr id="114691" name="Ink 15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>
                <p:custDataLst>
                  <p:tags r:id="rId7"/>
                </p:custDataLst>
              </p14:nvPr>
            </p14:nvContentPartPr>
            <p14:xfrm>
              <a:off x="7253288" y="1322388"/>
              <a:ext cx="144462" cy="298450"/>
            </p14:xfrm>
          </p:contentPart>
        </mc:Choice>
        <mc:Fallback xmlns="">
          <p:pic>
            <p:nvPicPr>
              <p:cNvPr id="114691" name="Ink 15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237476" y="1314468"/>
                <a:ext cx="176445" cy="32221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">
            <p14:nvContentPartPr>
              <p14:cNvPr id="114692" name="Ink 16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>
                <p:custDataLst>
                  <p:tags r:id="rId8"/>
                </p:custDataLst>
              </p14:nvPr>
            </p14:nvContentPartPr>
            <p14:xfrm>
              <a:off x="7500938" y="1195388"/>
              <a:ext cx="503237" cy="631825"/>
            </p14:xfrm>
          </p:contentPart>
        </mc:Choice>
        <mc:Fallback xmlns="">
          <p:pic>
            <p:nvPicPr>
              <p:cNvPr id="114692" name="Ink 16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4"/>
              <a:stretch>
                <a:fillRect/>
              </a:stretch>
            </p:blipFill>
            <p:spPr>
              <a:xfrm>
                <a:off x="7484379" y="1183154"/>
                <a:ext cx="525555" cy="65377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5">
            <p14:nvContentPartPr>
              <p14:cNvPr id="114693" name="Ink 17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>
                <p:custDataLst>
                  <p:tags r:id="rId9"/>
                </p:custDataLst>
              </p14:nvPr>
            </p14:nvContentPartPr>
            <p14:xfrm>
              <a:off x="8104188" y="1149350"/>
              <a:ext cx="939800" cy="407988"/>
            </p14:xfrm>
          </p:contentPart>
        </mc:Choice>
        <mc:Fallback xmlns="">
          <p:pic>
            <p:nvPicPr>
              <p:cNvPr id="114693" name="Ink 17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6"/>
              <a:stretch>
                <a:fillRect/>
              </a:stretch>
            </p:blipFill>
            <p:spPr>
              <a:xfrm>
                <a:off x="8089790" y="1133866"/>
                <a:ext cx="962836" cy="43787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7">
            <p14:nvContentPartPr>
              <p14:cNvPr id="114694" name="Ink 20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>
                <p:custDataLst>
                  <p:tags r:id="rId10"/>
                </p:custDataLst>
              </p14:nvPr>
            </p14:nvContentPartPr>
            <p14:xfrm>
              <a:off x="-6350" y="3754438"/>
              <a:ext cx="9191625" cy="268287"/>
            </p14:xfrm>
          </p:contentPart>
        </mc:Choice>
        <mc:Fallback xmlns="">
          <p:pic>
            <p:nvPicPr>
              <p:cNvPr id="114694" name="Ink 20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28"/>
              <a:stretch>
                <a:fillRect/>
              </a:stretch>
            </p:blipFill>
            <p:spPr>
              <a:xfrm>
                <a:off x="-9950" y="3745795"/>
                <a:ext cx="9199545" cy="29349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9">
            <p14:nvContentPartPr>
              <p14:cNvPr id="114695" name="Ink 21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>
                <p:custDataLst>
                  <p:tags r:id="rId11"/>
                </p:custDataLst>
              </p14:nvPr>
            </p14:nvContentPartPr>
            <p14:xfrm>
              <a:off x="327025" y="4084638"/>
              <a:ext cx="746125" cy="2216150"/>
            </p14:xfrm>
          </p:contentPart>
        </mc:Choice>
        <mc:Fallback xmlns="">
          <p:pic>
            <p:nvPicPr>
              <p:cNvPr id="114695" name="Ink 21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0"/>
              <a:stretch>
                <a:fillRect/>
              </a:stretch>
            </p:blipFill>
            <p:spPr>
              <a:xfrm>
                <a:off x="312988" y="4068075"/>
                <a:ext cx="774559" cy="224747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1">
            <p14:nvContentPartPr>
              <p14:cNvPr id="114696" name="Ink 22"/>
              <p14:cNvContentPartPr>
                <a14:cpLocks xmlns:a14="http://schemas.microsoft.com/office/drawing/2010/main" noRot="1" noChangeAspect="1" noEditPoints="1" noChangeArrowheads="1" noChangeShapeType="1"/>
              </p14:cNvContentPartPr>
              <p14:nvPr>
                <p:custDataLst>
                  <p:tags r:id="rId12"/>
                </p:custDataLst>
              </p14:nvPr>
            </p14:nvContentPartPr>
            <p14:xfrm>
              <a:off x="195263" y="1347788"/>
              <a:ext cx="793750" cy="2198687"/>
            </p14:xfrm>
          </p:contentPart>
        </mc:Choice>
        <mc:Fallback xmlns="">
          <p:pic>
            <p:nvPicPr>
              <p:cNvPr id="114696" name="Ink 22"/>
              <p:cNvPicPr>
                <a:picLocks noRot="1" noChangeAspect="1" noEditPoints="1" noChangeArrowheads="1" noChangeShapeType="1"/>
              </p:cNvPicPr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182304" y="1343468"/>
                <a:ext cx="810309" cy="2215968"/>
              </a:xfrm>
              <a:prstGeom prst="rect">
                <a:avLst/>
              </a:prstGeom>
            </p:spPr>
          </p:pic>
        </mc:Fallback>
      </mc:AlternateContent>
    </p:spTree>
    <p:custDataLst>
      <p:tags r:id="rId1"/>
    </p:custDataLst>
    <p:extLst>
      <p:ext uri="{BB962C8B-B14F-4D97-AF65-F5344CB8AC3E}">
        <p14:creationId xmlns:p14="http://schemas.microsoft.com/office/powerpoint/2010/main" val="3696805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14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4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4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HTTP svar statuskoder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28596" y="1142984"/>
            <a:ext cx="4029076" cy="5175250"/>
          </a:xfrm>
        </p:spPr>
        <p:txBody>
          <a:bodyPr>
            <a:normAutofit fontScale="85000" lnSpcReduction="20000"/>
          </a:bodyPr>
          <a:lstStyle/>
          <a:p>
            <a:r>
              <a:rPr lang="nb-NO" dirty="0"/>
              <a:t>Ligger i første linjen på svarmeldingen</a:t>
            </a:r>
          </a:p>
          <a:p>
            <a:r>
              <a:rPr lang="nb-NO" dirty="0"/>
              <a:t>Eksempler:</a:t>
            </a:r>
          </a:p>
          <a:p>
            <a:pPr>
              <a:buFontTx/>
              <a:buNone/>
            </a:pP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</a:rPr>
              <a:t>	200 OK</a:t>
            </a:r>
            <a:endParaRPr lang="en-US" sz="2400" dirty="0"/>
          </a:p>
          <a:p>
            <a:pPr lvl="2"/>
            <a:r>
              <a:rPr lang="en-US" sz="2000" dirty="0" err="1"/>
              <a:t>spørring</a:t>
            </a:r>
            <a:r>
              <a:rPr lang="en-US" sz="2000" dirty="0"/>
              <a:t> </a:t>
            </a:r>
            <a:r>
              <a:rPr lang="en-US" sz="2000" dirty="0" err="1"/>
              <a:t>vellykket</a:t>
            </a:r>
            <a:r>
              <a:rPr lang="en-US" sz="2000" dirty="0"/>
              <a:t>, </a:t>
            </a:r>
            <a:r>
              <a:rPr lang="en-US" sz="2000" dirty="0" err="1"/>
              <a:t>objektet</a:t>
            </a:r>
            <a:r>
              <a:rPr lang="en-US" sz="2000" dirty="0"/>
              <a:t> </a:t>
            </a:r>
            <a:r>
              <a:rPr lang="en-US" sz="2000" dirty="0" err="1"/>
              <a:t>kommer</a:t>
            </a:r>
            <a:r>
              <a:rPr lang="en-US" sz="2000" dirty="0"/>
              <a:t> </a:t>
            </a:r>
            <a:r>
              <a:rPr lang="en-US" sz="2000" dirty="0" err="1"/>
              <a:t>senere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meldingen</a:t>
            </a:r>
            <a:endParaRPr lang="en-US" sz="20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FFFF00"/>
                </a:solidFill>
                <a:latin typeface="Courier New" pitchFamily="49" charset="0"/>
              </a:rPr>
              <a:t>	</a:t>
            </a: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</a:rPr>
              <a:t>301 Moved Permanently</a:t>
            </a:r>
            <a:endParaRPr lang="en-US" sz="2400" dirty="0"/>
          </a:p>
          <a:p>
            <a:pPr lvl="2"/>
            <a:r>
              <a:rPr lang="en-US" sz="2000" dirty="0" err="1"/>
              <a:t>etterspurt</a:t>
            </a:r>
            <a:r>
              <a:rPr lang="en-US" sz="2000" dirty="0"/>
              <a:t> </a:t>
            </a:r>
            <a:r>
              <a:rPr lang="en-US" sz="2000" dirty="0" err="1"/>
              <a:t>objekt</a:t>
            </a:r>
            <a:r>
              <a:rPr lang="en-US" sz="2000" dirty="0"/>
              <a:t> </a:t>
            </a:r>
            <a:r>
              <a:rPr lang="en-US" sz="2000" dirty="0" err="1"/>
              <a:t>flyttet</a:t>
            </a:r>
            <a:r>
              <a:rPr lang="en-US" sz="2000" dirty="0"/>
              <a:t>, </a:t>
            </a:r>
            <a:r>
              <a:rPr lang="en-US" sz="2000" dirty="0" err="1"/>
              <a:t>ny</a:t>
            </a:r>
            <a:r>
              <a:rPr lang="en-US" sz="2000" dirty="0"/>
              <a:t> </a:t>
            </a:r>
            <a:r>
              <a:rPr lang="en-US" sz="2000" dirty="0" err="1"/>
              <a:t>adresse</a:t>
            </a:r>
            <a:r>
              <a:rPr lang="en-US" sz="2000" dirty="0"/>
              <a:t> </a:t>
            </a:r>
            <a:r>
              <a:rPr lang="en-US" sz="2000" dirty="0" err="1"/>
              <a:t>senere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meldingen</a:t>
            </a:r>
            <a:endParaRPr lang="en-US" sz="20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</a:rPr>
              <a:t>	400 Bad Request</a:t>
            </a:r>
            <a:endParaRPr lang="en-US" sz="2400" dirty="0"/>
          </a:p>
          <a:p>
            <a:pPr lvl="2"/>
            <a:r>
              <a:rPr lang="en-US" sz="2000" dirty="0" err="1"/>
              <a:t>spørring</a:t>
            </a:r>
            <a:r>
              <a:rPr lang="en-US" sz="2000" dirty="0"/>
              <a:t> </a:t>
            </a:r>
            <a:r>
              <a:rPr lang="en-US" sz="2000" dirty="0" err="1"/>
              <a:t>ikke</a:t>
            </a:r>
            <a:r>
              <a:rPr lang="en-US" sz="2000" dirty="0"/>
              <a:t> </a:t>
            </a:r>
            <a:r>
              <a:rPr lang="en-US" sz="2000" dirty="0" err="1"/>
              <a:t>forstått</a:t>
            </a:r>
            <a:r>
              <a:rPr lang="en-US" sz="2000" dirty="0"/>
              <a:t> </a:t>
            </a:r>
            <a:r>
              <a:rPr lang="en-US" sz="2000" dirty="0" err="1"/>
              <a:t>av</a:t>
            </a:r>
            <a:r>
              <a:rPr lang="en-US" sz="2000" dirty="0"/>
              <a:t> </a:t>
            </a:r>
            <a:r>
              <a:rPr lang="en-US" sz="2000" dirty="0" err="1"/>
              <a:t>tjeneren</a:t>
            </a:r>
            <a:endParaRPr lang="en-US" sz="20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</a:rPr>
              <a:t>	404 Not Found</a:t>
            </a:r>
            <a:endParaRPr lang="en-US" sz="2400" dirty="0"/>
          </a:p>
          <a:p>
            <a:pPr lvl="2"/>
            <a:r>
              <a:rPr lang="en-US" sz="2000" dirty="0" err="1"/>
              <a:t>etterspurt</a:t>
            </a:r>
            <a:r>
              <a:rPr lang="en-US" sz="2000" dirty="0"/>
              <a:t> </a:t>
            </a:r>
            <a:r>
              <a:rPr lang="en-US" sz="2000" dirty="0" err="1"/>
              <a:t>dokument</a:t>
            </a:r>
            <a:r>
              <a:rPr lang="en-US" sz="2000" dirty="0"/>
              <a:t>/</a:t>
            </a:r>
            <a:r>
              <a:rPr lang="en-US" sz="2000" dirty="0" err="1"/>
              <a:t>fil</a:t>
            </a:r>
            <a:r>
              <a:rPr lang="en-US" sz="2000" dirty="0"/>
              <a:t> </a:t>
            </a:r>
            <a:r>
              <a:rPr lang="en-US" sz="2000" dirty="0" err="1"/>
              <a:t>ikke</a:t>
            </a:r>
            <a:r>
              <a:rPr lang="en-US" sz="2000" dirty="0"/>
              <a:t> </a:t>
            </a:r>
            <a:r>
              <a:rPr lang="en-US" sz="2000" dirty="0" err="1"/>
              <a:t>funnet</a:t>
            </a:r>
            <a:r>
              <a:rPr lang="en-US" sz="2000" dirty="0"/>
              <a:t> </a:t>
            </a:r>
            <a:r>
              <a:rPr lang="en-US" sz="2000" dirty="0" err="1"/>
              <a:t>på</a:t>
            </a:r>
            <a:r>
              <a:rPr lang="en-US" sz="2000" dirty="0"/>
              <a:t> </a:t>
            </a:r>
            <a:r>
              <a:rPr lang="en-US" sz="2000" dirty="0" err="1"/>
              <a:t>denne</a:t>
            </a:r>
            <a:r>
              <a:rPr lang="en-US" sz="2000" dirty="0"/>
              <a:t> </a:t>
            </a:r>
            <a:r>
              <a:rPr lang="en-US" sz="2000" dirty="0" err="1"/>
              <a:t>tjeneren</a:t>
            </a:r>
            <a:endParaRPr lang="en-US" sz="2000" dirty="0"/>
          </a:p>
          <a:p>
            <a:pPr>
              <a:buFontTx/>
              <a:buNone/>
            </a:pPr>
            <a:r>
              <a:rPr lang="en-US" sz="2400" b="1" dirty="0">
                <a:solidFill>
                  <a:srgbClr val="FF0000"/>
                </a:solidFill>
                <a:latin typeface="Courier New" pitchFamily="49" charset="0"/>
              </a:rPr>
              <a:t>	505 HTTP Version Not Supported</a:t>
            </a:r>
            <a:endParaRPr lang="nb-NO" dirty="0"/>
          </a:p>
        </p:txBody>
      </p:sp>
      <p:sp>
        <p:nvSpPr>
          <p:cNvPr id="24578" name="Plassholder for lysbildenumm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>
          <a:noFill/>
        </p:spPr>
        <p:txBody>
          <a:bodyPr/>
          <a:lstStyle/>
          <a:p>
            <a:fld id="{06319C4A-DC62-42EB-8407-6FB8018B82AD}" type="slidenum">
              <a:rPr lang="en-US" smtClean="0"/>
              <a:pPr/>
              <a:t>68</a:t>
            </a:fld>
            <a:endParaRPr lang="en-US"/>
          </a:p>
        </p:txBody>
      </p:sp>
      <p:sp>
        <p:nvSpPr>
          <p:cNvPr id="5" name="Rectangle 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788024" y="1214422"/>
            <a:ext cx="4027366" cy="5175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marR="0" lvl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tabLst/>
              <a:defRPr/>
            </a:pPr>
            <a:r>
              <a:rPr kumimoji="0" lang="nb-NO" sz="3200" b="0" i="0" u="sng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System: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nb-NO" sz="2800" kern="0" dirty="0">
                <a:latin typeface="+mn-lt"/>
              </a:rPr>
              <a:t>Tre siffers statuskode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2400" dirty="0">
                <a:solidFill>
                  <a:srgbClr val="FF0000"/>
                </a:solidFill>
              </a:rPr>
              <a:t>1</a:t>
            </a:r>
            <a:r>
              <a:rPr lang="en-US" sz="2400" dirty="0"/>
              <a:t>xx = Informational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2400" dirty="0">
                <a:solidFill>
                  <a:srgbClr val="FF0000"/>
                </a:solidFill>
              </a:rPr>
              <a:t>2</a:t>
            </a:r>
            <a:r>
              <a:rPr lang="en-US" sz="2400" dirty="0"/>
              <a:t>xx = Success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2400" dirty="0">
                <a:solidFill>
                  <a:srgbClr val="FF0000"/>
                </a:solidFill>
              </a:rPr>
              <a:t>3</a:t>
            </a:r>
            <a:r>
              <a:rPr lang="en-US" sz="2400" dirty="0"/>
              <a:t>xx = Redirection (alternate URL is supplied)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2400" dirty="0">
                <a:solidFill>
                  <a:srgbClr val="FF0000"/>
                </a:solidFill>
              </a:rPr>
              <a:t>4</a:t>
            </a:r>
            <a:r>
              <a:rPr lang="en-US" sz="2400" dirty="0"/>
              <a:t>xx = Client Error</a:t>
            </a:r>
          </a:p>
          <a:p>
            <a:pPr lvl="1" eaLnBrk="0" hangingPunct="0">
              <a:spcBef>
                <a:spcPct val="20000"/>
              </a:spcBef>
            </a:pPr>
            <a:r>
              <a:rPr lang="en-US" sz="2400" dirty="0">
                <a:solidFill>
                  <a:srgbClr val="FF0000"/>
                </a:solidFill>
              </a:rPr>
              <a:t>5</a:t>
            </a:r>
            <a:r>
              <a:rPr lang="en-US" sz="2400" dirty="0"/>
              <a:t>xx = Server Error</a:t>
            </a:r>
            <a:endParaRPr kumimoji="0" lang="nb-NO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89900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3400">
        <p14:reveal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580" grpId="0" build="p"/>
      <p:bldP spid="5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4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115616" y="188640"/>
            <a:ext cx="7509520" cy="634082"/>
          </a:xfrm>
        </p:spPr>
        <p:txBody>
          <a:bodyPr>
            <a:normAutofit fontScale="90000"/>
          </a:bodyPr>
          <a:lstStyle/>
          <a:p>
            <a:r>
              <a:rPr lang="en-US" dirty="0" err="1"/>
              <a:t>Fildistribusjon</a:t>
            </a:r>
            <a:r>
              <a:rPr lang="en-US" dirty="0"/>
              <a:t>: </a:t>
            </a:r>
            <a:r>
              <a:rPr lang="en-US" dirty="0" err="1"/>
              <a:t>BitTorrent</a:t>
            </a:r>
            <a:r>
              <a:rPr lang="en-US" dirty="0"/>
              <a:t> </a:t>
            </a:r>
          </a:p>
        </p:txBody>
      </p:sp>
      <p:sp>
        <p:nvSpPr>
          <p:cNvPr id="3085" name="Text Box 3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2875" y="1143000"/>
            <a:ext cx="5160963" cy="1754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i="1" u="sng" dirty="0">
                <a:solidFill>
                  <a:srgbClr val="FF3300"/>
                </a:solidFill>
              </a:rPr>
              <a:t>tracker:</a:t>
            </a:r>
            <a:r>
              <a:rPr lang="en-US" dirty="0"/>
              <a:t> </a:t>
            </a:r>
            <a:r>
              <a:rPr lang="en-US" dirty="0" err="1"/>
              <a:t>overvåker</a:t>
            </a:r>
            <a:r>
              <a:rPr lang="en-US" dirty="0"/>
              <a:t> (tracks)</a:t>
            </a:r>
            <a:br>
              <a:rPr lang="en-US" dirty="0"/>
            </a:br>
            <a:r>
              <a:rPr lang="en-US" dirty="0" err="1"/>
              <a:t>hvilke</a:t>
            </a:r>
            <a:r>
              <a:rPr lang="en-US" dirty="0"/>
              <a:t> “peers” </a:t>
            </a:r>
            <a:r>
              <a:rPr lang="en-US" dirty="0" err="1"/>
              <a:t>som</a:t>
            </a:r>
            <a:r>
              <a:rPr lang="en-US" dirty="0"/>
              <a:t> </a:t>
            </a:r>
            <a:r>
              <a:rPr lang="en-US" dirty="0" err="1"/>
              <a:t>deltar</a:t>
            </a:r>
            <a:endParaRPr lang="en-US" dirty="0"/>
          </a:p>
          <a:p>
            <a:pPr eaLnBrk="1" hangingPunct="1"/>
            <a:r>
              <a:rPr lang="en-US" dirty="0" err="1"/>
              <a:t>i</a:t>
            </a:r>
            <a:r>
              <a:rPr lang="en-US" dirty="0"/>
              <a:t> en torrent</a:t>
            </a:r>
          </a:p>
        </p:txBody>
      </p:sp>
      <p:sp>
        <p:nvSpPr>
          <p:cNvPr id="3086" name="Text Box 41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429250" y="1071563"/>
            <a:ext cx="3714750" cy="1754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>
              <a:lnSpc>
                <a:spcPct val="75000"/>
              </a:lnSpc>
            </a:pPr>
            <a:r>
              <a:rPr lang="en-US" i="1" u="sng" dirty="0">
                <a:solidFill>
                  <a:srgbClr val="FF3300"/>
                </a:solidFill>
              </a:rPr>
              <a:t>torrent:</a:t>
            </a:r>
            <a:r>
              <a:rPr lang="en-US" dirty="0"/>
              <a:t> </a:t>
            </a:r>
            <a:r>
              <a:rPr lang="en-US" dirty="0" err="1"/>
              <a:t>gruppe</a:t>
            </a:r>
            <a:r>
              <a:rPr lang="en-US" dirty="0"/>
              <a:t> </a:t>
            </a:r>
            <a:r>
              <a:rPr lang="en-US" dirty="0" err="1"/>
              <a:t>av</a:t>
            </a:r>
            <a:r>
              <a:rPr lang="en-US" dirty="0"/>
              <a:t> “peers” </a:t>
            </a:r>
            <a:r>
              <a:rPr lang="en-US" dirty="0" err="1"/>
              <a:t>som</a:t>
            </a:r>
            <a:r>
              <a:rPr lang="en-US" dirty="0"/>
              <a:t> </a:t>
            </a:r>
            <a:r>
              <a:rPr lang="en-US" dirty="0" err="1"/>
              <a:t>utveksler</a:t>
            </a:r>
            <a:endParaRPr lang="en-US" dirty="0"/>
          </a:p>
          <a:p>
            <a:pPr eaLnBrk="1" hangingPunct="1">
              <a:lnSpc>
                <a:spcPct val="75000"/>
              </a:lnSpc>
            </a:pPr>
            <a:r>
              <a:rPr lang="en-US" dirty="0"/>
              <a:t>“chunks” </a:t>
            </a:r>
            <a:r>
              <a:rPr lang="en-US" dirty="0" err="1"/>
              <a:t>av</a:t>
            </a:r>
            <a:r>
              <a:rPr lang="en-US" dirty="0"/>
              <a:t> en </a:t>
            </a:r>
            <a:r>
              <a:rPr lang="en-US" dirty="0" err="1"/>
              <a:t>fil</a:t>
            </a:r>
            <a:endParaRPr lang="en-US" dirty="0"/>
          </a:p>
        </p:txBody>
      </p:sp>
      <p:grpSp>
        <p:nvGrpSpPr>
          <p:cNvPr id="3088" name="Group 3"/>
          <p:cNvGrpSpPr>
            <a:grpSpLocks/>
          </p:cNvGrpSpPr>
          <p:nvPr/>
        </p:nvGrpSpPr>
        <p:grpSpPr bwMode="auto">
          <a:xfrm>
            <a:off x="2171701" y="2814697"/>
            <a:ext cx="538163" cy="772213"/>
            <a:chOff x="4180" y="783"/>
            <a:chExt cx="150" cy="307"/>
          </a:xfrm>
        </p:grpSpPr>
        <p:sp>
          <p:nvSpPr>
            <p:cNvPr id="3109" name="AutoShape 4"/>
            <p:cNvSpPr>
              <a:spLocks noChangeArrowheads="1"/>
            </p:cNvSpPr>
            <p:nvPr/>
          </p:nvSpPr>
          <p:spPr bwMode="auto">
            <a:xfrm>
              <a:off x="4180" y="1019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110" name="Rectangle 5"/>
            <p:cNvSpPr>
              <a:spLocks noChangeArrowheads="1"/>
            </p:cNvSpPr>
            <p:nvPr/>
          </p:nvSpPr>
          <p:spPr bwMode="auto">
            <a:xfrm>
              <a:off x="4256" y="785"/>
              <a:ext cx="69" cy="236"/>
            </a:xfrm>
            <a:prstGeom prst="rect">
              <a:avLst/>
            </a:prstGeom>
            <a:solidFill>
              <a:srgbClr val="33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111" name="Rectangle 6"/>
            <p:cNvSpPr>
              <a:spLocks noChangeArrowheads="1"/>
            </p:cNvSpPr>
            <p:nvPr/>
          </p:nvSpPr>
          <p:spPr bwMode="auto">
            <a:xfrm>
              <a:off x="4181" y="852"/>
              <a:ext cx="95" cy="236"/>
            </a:xfrm>
            <a:prstGeom prst="rect">
              <a:avLst/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112" name="AutoShape 7"/>
            <p:cNvSpPr>
              <a:spLocks noChangeArrowheads="1"/>
            </p:cNvSpPr>
            <p:nvPr/>
          </p:nvSpPr>
          <p:spPr bwMode="auto">
            <a:xfrm>
              <a:off x="4180" y="783"/>
              <a:ext cx="150" cy="71"/>
            </a:xfrm>
            <a:prstGeom prst="parallelogram">
              <a:avLst>
                <a:gd name="adj" fmla="val 81387"/>
              </a:avLst>
            </a:prstGeom>
            <a:solidFill>
              <a:srgbClr val="33CC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113" name="Line 8"/>
            <p:cNvSpPr>
              <a:spLocks noChangeShapeType="1"/>
            </p:cNvSpPr>
            <p:nvPr/>
          </p:nvSpPr>
          <p:spPr bwMode="auto">
            <a:xfrm>
              <a:off x="4330" y="788"/>
              <a:ext cx="0" cy="23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114" name="Line 9"/>
            <p:cNvSpPr>
              <a:spLocks noChangeShapeType="1"/>
            </p:cNvSpPr>
            <p:nvPr/>
          </p:nvSpPr>
          <p:spPr bwMode="auto">
            <a:xfrm flipH="1">
              <a:off x="4276" y="1019"/>
              <a:ext cx="54" cy="6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115" name="Rectangle 10"/>
            <p:cNvSpPr>
              <a:spLocks noChangeArrowheads="1"/>
            </p:cNvSpPr>
            <p:nvPr/>
          </p:nvSpPr>
          <p:spPr bwMode="auto">
            <a:xfrm>
              <a:off x="4193" y="883"/>
              <a:ext cx="63" cy="136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3116" name="Rectangle 11"/>
            <p:cNvSpPr>
              <a:spLocks noChangeArrowheads="1"/>
            </p:cNvSpPr>
            <p:nvPr/>
          </p:nvSpPr>
          <p:spPr bwMode="auto">
            <a:xfrm>
              <a:off x="4202" y="924"/>
              <a:ext cx="48" cy="48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nb-NO"/>
            </a:p>
          </p:txBody>
        </p:sp>
      </p:grp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119313" y="4504432"/>
          <a:ext cx="444500" cy="33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56" name="Clip" r:id="rId7" imgW="1305000" imgH="1085760" progId="MS_ClipArt_Gallery.2">
                  <p:embed/>
                </p:oleObj>
              </mc:Choice>
              <mc:Fallback>
                <p:oleObj name="Clip" r:id="rId7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9313" y="4504432"/>
                        <a:ext cx="444500" cy="330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3"/>
          <p:cNvGraphicFramePr>
            <a:graphicFrameLocks noChangeAspect="1"/>
          </p:cNvGraphicFramePr>
          <p:nvPr/>
        </p:nvGraphicFramePr>
        <p:xfrm>
          <a:off x="4000501" y="6177561"/>
          <a:ext cx="444500" cy="33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57" name="Clip" r:id="rId9" imgW="1305000" imgH="1085760" progId="MS_ClipArt_Gallery.2">
                  <p:embed/>
                </p:oleObj>
              </mc:Choice>
              <mc:Fallback>
                <p:oleObj name="Clip" r:id="rId9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501" y="6177561"/>
                        <a:ext cx="444500" cy="330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6" name="Object 4"/>
          <p:cNvGraphicFramePr>
            <a:graphicFrameLocks noChangeAspect="1"/>
          </p:cNvGraphicFramePr>
          <p:nvPr/>
        </p:nvGraphicFramePr>
        <p:xfrm>
          <a:off x="2798763" y="5502221"/>
          <a:ext cx="444500" cy="33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58" name="Clip" r:id="rId10" imgW="1305000" imgH="1085760" progId="MS_ClipArt_Gallery.2">
                  <p:embed/>
                </p:oleObj>
              </mc:Choice>
              <mc:Fallback>
                <p:oleObj name="Clip" r:id="rId10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8763" y="5502221"/>
                        <a:ext cx="444500" cy="330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7" name="Object 5"/>
          <p:cNvGraphicFramePr>
            <a:graphicFrameLocks noChangeAspect="1"/>
          </p:cNvGraphicFramePr>
          <p:nvPr/>
        </p:nvGraphicFramePr>
        <p:xfrm>
          <a:off x="5132388" y="5898015"/>
          <a:ext cx="444500" cy="33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59" name="Clip" r:id="rId11" imgW="1305000" imgH="1085760" progId="MS_ClipArt_Gallery.2">
                  <p:embed/>
                </p:oleObj>
              </mc:Choice>
              <mc:Fallback>
                <p:oleObj name="Clip" r:id="rId11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2388" y="5898015"/>
                        <a:ext cx="444500" cy="330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8" name="Object 6"/>
          <p:cNvGraphicFramePr>
            <a:graphicFrameLocks noChangeAspect="1"/>
          </p:cNvGraphicFramePr>
          <p:nvPr/>
        </p:nvGraphicFramePr>
        <p:xfrm>
          <a:off x="5859463" y="6325638"/>
          <a:ext cx="444500" cy="33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60" name="Clip" r:id="rId12" imgW="1305000" imgH="1085760" progId="MS_ClipArt_Gallery.2">
                  <p:embed/>
                </p:oleObj>
              </mc:Choice>
              <mc:Fallback>
                <p:oleObj name="Clip" r:id="rId12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9463" y="6325638"/>
                        <a:ext cx="444500" cy="330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9" name="Object 7"/>
          <p:cNvGraphicFramePr>
            <a:graphicFrameLocks noChangeAspect="1"/>
          </p:cNvGraphicFramePr>
          <p:nvPr/>
        </p:nvGraphicFramePr>
        <p:xfrm>
          <a:off x="6188076" y="4624831"/>
          <a:ext cx="444500" cy="33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61" name="Clip" r:id="rId13" imgW="1305000" imgH="1085760" progId="MS_ClipArt_Gallery.2">
                  <p:embed/>
                </p:oleObj>
              </mc:Choice>
              <mc:Fallback>
                <p:oleObj name="Clip" r:id="rId13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8076" y="4624831"/>
                        <a:ext cx="444500" cy="330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0" name="Object 8"/>
          <p:cNvGraphicFramePr>
            <a:graphicFrameLocks noChangeAspect="1"/>
          </p:cNvGraphicFramePr>
          <p:nvPr/>
        </p:nvGraphicFramePr>
        <p:xfrm>
          <a:off x="3375026" y="2989067"/>
          <a:ext cx="444500" cy="33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62" name="Clip" r:id="rId14" imgW="1305000" imgH="1085760" progId="MS_ClipArt_Gallery.2">
                  <p:embed/>
                </p:oleObj>
              </mc:Choice>
              <mc:Fallback>
                <p:oleObj name="Clip" r:id="rId14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026" y="2989067"/>
                        <a:ext cx="444500" cy="330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1" name="Object 9"/>
          <p:cNvGraphicFramePr>
            <a:graphicFrameLocks noChangeAspect="1"/>
          </p:cNvGraphicFramePr>
          <p:nvPr/>
        </p:nvGraphicFramePr>
        <p:xfrm>
          <a:off x="6207126" y="3614588"/>
          <a:ext cx="444500" cy="33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63" name="Clip" r:id="rId15" imgW="1305000" imgH="1085760" progId="MS_ClipArt_Gallery.2">
                  <p:embed/>
                </p:oleObj>
              </mc:Choice>
              <mc:Fallback>
                <p:oleObj name="Clip" r:id="rId15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6" y="3614588"/>
                        <a:ext cx="444500" cy="330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82" name="Object 10"/>
          <p:cNvGraphicFramePr>
            <a:graphicFrameLocks noChangeAspect="1"/>
          </p:cNvGraphicFramePr>
          <p:nvPr/>
        </p:nvGraphicFramePr>
        <p:xfrm>
          <a:off x="5121276" y="2906034"/>
          <a:ext cx="444500" cy="3307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164" name="Clip" r:id="rId16" imgW="1305000" imgH="1085760" progId="MS_ClipArt_Gallery.2">
                  <p:embed/>
                </p:oleObj>
              </mc:Choice>
              <mc:Fallback>
                <p:oleObj name="Clip" r:id="rId16" imgW="1305000" imgH="1085760" progId="MS_ClipArt_Gallery.2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1276" y="2906034"/>
                        <a:ext cx="444500" cy="3307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9" name="Line 21"/>
          <p:cNvSpPr>
            <a:spLocks noChangeShapeType="1"/>
          </p:cNvSpPr>
          <p:nvPr/>
        </p:nvSpPr>
        <p:spPr bwMode="auto">
          <a:xfrm>
            <a:off x="2346326" y="3599365"/>
            <a:ext cx="1588" cy="917522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090" name="Line 22"/>
          <p:cNvSpPr>
            <a:spLocks noChangeShapeType="1"/>
          </p:cNvSpPr>
          <p:nvPr/>
        </p:nvSpPr>
        <p:spPr bwMode="auto">
          <a:xfrm flipV="1">
            <a:off x="2497138" y="3272766"/>
            <a:ext cx="976313" cy="130916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091" name="Line 23"/>
          <p:cNvSpPr>
            <a:spLocks noChangeShapeType="1"/>
          </p:cNvSpPr>
          <p:nvPr/>
        </p:nvSpPr>
        <p:spPr bwMode="auto">
          <a:xfrm flipV="1">
            <a:off x="2536826" y="3776504"/>
            <a:ext cx="3746500" cy="882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092" name="Line 24"/>
          <p:cNvSpPr>
            <a:spLocks noChangeShapeType="1"/>
          </p:cNvSpPr>
          <p:nvPr/>
        </p:nvSpPr>
        <p:spPr bwMode="auto">
          <a:xfrm>
            <a:off x="2495551" y="4800586"/>
            <a:ext cx="2755900" cy="111403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093" name="Line 25"/>
          <p:cNvSpPr>
            <a:spLocks noChangeShapeType="1"/>
          </p:cNvSpPr>
          <p:nvPr/>
        </p:nvSpPr>
        <p:spPr bwMode="auto">
          <a:xfrm>
            <a:off x="3724276" y="3285221"/>
            <a:ext cx="2530475" cy="137559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094" name="Line 26"/>
          <p:cNvSpPr>
            <a:spLocks noChangeShapeType="1"/>
          </p:cNvSpPr>
          <p:nvPr/>
        </p:nvSpPr>
        <p:spPr bwMode="auto">
          <a:xfrm flipH="1">
            <a:off x="3086101" y="3293524"/>
            <a:ext cx="512763" cy="219485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095" name="Line 27"/>
          <p:cNvSpPr>
            <a:spLocks noChangeShapeType="1"/>
          </p:cNvSpPr>
          <p:nvPr/>
        </p:nvSpPr>
        <p:spPr bwMode="auto">
          <a:xfrm flipH="1" flipV="1">
            <a:off x="5553076" y="3184196"/>
            <a:ext cx="776288" cy="42624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096" name="Line 28"/>
          <p:cNvSpPr>
            <a:spLocks noChangeShapeType="1"/>
          </p:cNvSpPr>
          <p:nvPr/>
        </p:nvSpPr>
        <p:spPr bwMode="auto">
          <a:xfrm flipH="1">
            <a:off x="4313238" y="3938419"/>
            <a:ext cx="2028825" cy="2205929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097" name="Line 29"/>
          <p:cNvSpPr>
            <a:spLocks noChangeShapeType="1"/>
          </p:cNvSpPr>
          <p:nvPr/>
        </p:nvSpPr>
        <p:spPr bwMode="auto">
          <a:xfrm flipH="1">
            <a:off x="4400551" y="6122206"/>
            <a:ext cx="739775" cy="1633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098" name="Line 30"/>
          <p:cNvSpPr>
            <a:spLocks noChangeShapeType="1"/>
          </p:cNvSpPr>
          <p:nvPr/>
        </p:nvSpPr>
        <p:spPr bwMode="auto">
          <a:xfrm flipH="1">
            <a:off x="3211513" y="3228481"/>
            <a:ext cx="2054225" cy="233601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099" name="Line 31"/>
          <p:cNvSpPr>
            <a:spLocks noChangeShapeType="1"/>
          </p:cNvSpPr>
          <p:nvPr/>
        </p:nvSpPr>
        <p:spPr bwMode="auto">
          <a:xfrm flipV="1">
            <a:off x="3224213" y="4844870"/>
            <a:ext cx="3005138" cy="81926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100" name="Line 32"/>
          <p:cNvSpPr>
            <a:spLocks noChangeShapeType="1"/>
          </p:cNvSpPr>
          <p:nvPr/>
        </p:nvSpPr>
        <p:spPr bwMode="auto">
          <a:xfrm>
            <a:off x="5465763" y="3206339"/>
            <a:ext cx="963613" cy="140880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101" name="Line 33"/>
          <p:cNvSpPr>
            <a:spLocks noChangeShapeType="1"/>
          </p:cNvSpPr>
          <p:nvPr/>
        </p:nvSpPr>
        <p:spPr bwMode="auto">
          <a:xfrm>
            <a:off x="5527676" y="6144348"/>
            <a:ext cx="376238" cy="21727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102" name="Line 34"/>
          <p:cNvSpPr>
            <a:spLocks noChangeShapeType="1"/>
          </p:cNvSpPr>
          <p:nvPr/>
        </p:nvSpPr>
        <p:spPr bwMode="auto">
          <a:xfrm>
            <a:off x="4413251" y="6439117"/>
            <a:ext cx="1490663" cy="1384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sp>
        <p:nvSpPr>
          <p:cNvPr id="3103" name="Text Box 35"/>
          <p:cNvSpPr txBox="1">
            <a:spLocks noChangeArrowheads="1"/>
          </p:cNvSpPr>
          <p:nvPr/>
        </p:nvSpPr>
        <p:spPr bwMode="auto">
          <a:xfrm>
            <a:off x="1243013" y="3816636"/>
            <a:ext cx="1023938" cy="6158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 dirty="0" err="1">
                <a:solidFill>
                  <a:srgbClr val="FF0000"/>
                </a:solidFill>
              </a:rPr>
              <a:t>henter</a:t>
            </a:r>
            <a:endParaRPr lang="en-US" sz="1600" dirty="0">
              <a:solidFill>
                <a:srgbClr val="FF0000"/>
              </a:solidFill>
            </a:endParaRPr>
          </a:p>
          <a:p>
            <a:pPr eaLnBrk="1" hangingPunct="1"/>
            <a:r>
              <a:rPr lang="en-US" sz="1600" dirty="0">
                <a:solidFill>
                  <a:srgbClr val="FF0000"/>
                </a:solidFill>
              </a:rPr>
              <a:t>Peer-</a:t>
            </a:r>
            <a:r>
              <a:rPr lang="en-US" sz="1600" dirty="0" err="1">
                <a:solidFill>
                  <a:srgbClr val="FF0000"/>
                </a:solidFill>
              </a:rPr>
              <a:t>liste</a:t>
            </a:r>
            <a:r>
              <a:rPr lang="en-US" sz="1800" dirty="0">
                <a:latin typeface="Arial" charset="0"/>
              </a:rPr>
              <a:t> </a:t>
            </a:r>
          </a:p>
        </p:txBody>
      </p:sp>
      <p:sp>
        <p:nvSpPr>
          <p:cNvPr id="3104" name="Text Box 36"/>
          <p:cNvSpPr txBox="1">
            <a:spLocks noChangeArrowheads="1"/>
          </p:cNvSpPr>
          <p:nvPr/>
        </p:nvSpPr>
        <p:spPr bwMode="auto">
          <a:xfrm>
            <a:off x="4233863" y="4494745"/>
            <a:ext cx="990600" cy="585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 dirty="0" err="1"/>
              <a:t>utveksler</a:t>
            </a:r>
            <a:r>
              <a:rPr lang="en-US" sz="1600" dirty="0"/>
              <a:t> </a:t>
            </a:r>
          </a:p>
          <a:p>
            <a:pPr eaLnBrk="1" hangingPunct="1"/>
            <a:r>
              <a:rPr lang="en-US" sz="1600" dirty="0"/>
              <a:t>chunks</a:t>
            </a:r>
          </a:p>
        </p:txBody>
      </p:sp>
      <p:sp>
        <p:nvSpPr>
          <p:cNvPr id="3105" name="Line 38"/>
          <p:cNvSpPr>
            <a:spLocks noChangeShapeType="1"/>
          </p:cNvSpPr>
          <p:nvPr/>
        </p:nvSpPr>
        <p:spPr bwMode="auto">
          <a:xfrm flipH="1">
            <a:off x="6078538" y="4954198"/>
            <a:ext cx="339725" cy="136452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nb-NO"/>
          </a:p>
        </p:txBody>
      </p:sp>
      <p:pic>
        <p:nvPicPr>
          <p:cNvPr id="3106" name="Picture 39" descr="Alice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6876" y="4775676"/>
            <a:ext cx="561975" cy="604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07" name="Text Box 40"/>
          <p:cNvSpPr txBox="1">
            <a:spLocks noChangeArrowheads="1"/>
          </p:cNvSpPr>
          <p:nvPr/>
        </p:nvSpPr>
        <p:spPr bwMode="auto">
          <a:xfrm>
            <a:off x="2693988" y="5784535"/>
            <a:ext cx="612775" cy="336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1pPr>
            <a:lvl2pPr marL="742950" indent="-28575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2pPr>
            <a:lvl3pPr marL="11430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3pPr>
            <a:lvl4pPr marL="16002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4pPr>
            <a:lvl5pPr marL="2057400" indent="-228600" eaLnBrk="0" hangingPunct="0">
              <a:defRPr sz="3600">
                <a:solidFill>
                  <a:schemeClr val="tx1"/>
                </a:solidFill>
                <a:latin typeface="Times New Roman" pitchFamily="18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3600">
                <a:solidFill>
                  <a:schemeClr val="tx1"/>
                </a:solidFill>
                <a:latin typeface="Times New Roman" pitchFamily="18" charset="0"/>
              </a:defRPr>
            </a:lvl9pPr>
          </a:lstStyle>
          <a:p>
            <a:pPr eaLnBrk="1" hangingPunct="1"/>
            <a:r>
              <a:rPr lang="en-US" sz="1600"/>
              <a:t>peer</a:t>
            </a:r>
          </a:p>
        </p:txBody>
      </p:sp>
      <p:cxnSp>
        <p:nvCxnSpPr>
          <p:cNvPr id="5" name="Straight Arrow Connector 4"/>
          <p:cNvCxnSpPr/>
          <p:nvPr/>
        </p:nvCxnSpPr>
        <p:spPr>
          <a:xfrm>
            <a:off x="1115616" y="1700808"/>
            <a:ext cx="1056085" cy="1415731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" name="Slide Number Placeholder 1"/>
          <p:cNvSpPr>
            <a:spLocks noGrp="1"/>
          </p:cNvSpPr>
          <p:nvPr>
            <p:ph type="sldNum" sz="quarter" idx="4294967295"/>
          </p:nvPr>
        </p:nvSpPr>
        <p:spPr>
          <a:xfrm>
            <a:off x="8532440" y="6450787"/>
            <a:ext cx="40540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A53C5648-B57B-49E6-B611-8E669D9F2FD6}" type="slidenum">
              <a:rPr lang="en-US" smtClean="0"/>
              <a:pPr>
                <a:defRPr/>
              </a:pPr>
              <a:t>69</a:t>
            </a:fld>
            <a:endParaRPr lang="en-US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418296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00">
        <p14:flip dir="r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0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0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5" grpId="0"/>
      <p:bldP spid="3086" grpId="0"/>
      <p:bldP spid="3089" grpId="0" animBg="1"/>
      <p:bldP spid="3103" grpId="0"/>
      <p:bldP spid="3104" grpId="0"/>
      <p:bldP spid="3107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Tallsystemer</a:t>
            </a:r>
            <a:endParaRPr lang="en-US"/>
          </a:p>
        </p:txBody>
      </p:sp>
      <p:sp>
        <p:nvSpPr>
          <p:cNvPr id="11469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20000"/>
          </a:bodyPr>
          <a:lstStyle/>
          <a:p>
            <a:r>
              <a:rPr lang="nb-NO" dirty="0"/>
              <a:t>Alle </a:t>
            </a:r>
            <a:r>
              <a:rPr lang="nb-NO" dirty="0">
                <a:solidFill>
                  <a:srgbClr val="FF0000"/>
                </a:solidFill>
              </a:rPr>
              <a:t>posisjon</a:t>
            </a:r>
            <a:r>
              <a:rPr lang="nb-NO" dirty="0"/>
              <a:t>elle tallsystemer bruker en </a:t>
            </a:r>
            <a:r>
              <a:rPr lang="nb-NO" dirty="0">
                <a:solidFill>
                  <a:srgbClr val="FF0000"/>
                </a:solidFill>
                <a:latin typeface="Comic Sans MS" pitchFamily="66" charset="0"/>
              </a:rPr>
              <a:t>base</a:t>
            </a:r>
          </a:p>
          <a:p>
            <a:r>
              <a:rPr lang="nb-NO" dirty="0"/>
              <a:t>Det </a:t>
            </a:r>
            <a:r>
              <a:rPr lang="nb-NO" dirty="0">
                <a:solidFill>
                  <a:srgbClr val="FF0000"/>
                </a:solidFill>
              </a:rPr>
              <a:t>desimale</a:t>
            </a:r>
            <a:r>
              <a:rPr lang="nb-NO" dirty="0"/>
              <a:t> tallsystemet har base </a:t>
            </a:r>
            <a:r>
              <a:rPr lang="nb-NO" dirty="0">
                <a:solidFill>
                  <a:srgbClr val="FF0000"/>
                </a:solidFill>
              </a:rPr>
              <a:t>10</a:t>
            </a:r>
          </a:p>
          <a:p>
            <a:r>
              <a:rPr lang="nb-NO" dirty="0"/>
              <a:t>Hver </a:t>
            </a:r>
            <a:r>
              <a:rPr lang="nb-NO" dirty="0">
                <a:solidFill>
                  <a:srgbClr val="FF0000"/>
                </a:solidFill>
              </a:rPr>
              <a:t>posisjon</a:t>
            </a:r>
            <a:r>
              <a:rPr lang="nb-NO" dirty="0"/>
              <a:t> i tallet tilsvarer en </a:t>
            </a:r>
            <a:r>
              <a:rPr lang="nb-NO" dirty="0">
                <a:solidFill>
                  <a:srgbClr val="FF0000"/>
                </a:solidFill>
              </a:rPr>
              <a:t>potens</a:t>
            </a:r>
            <a:r>
              <a:rPr lang="nb-NO" dirty="0"/>
              <a:t> av basen</a:t>
            </a:r>
          </a:p>
          <a:p>
            <a:r>
              <a:rPr lang="nb-NO" dirty="0"/>
              <a:t>I prinsippet kan en bruke en hvilken som helst base</a:t>
            </a:r>
          </a:p>
          <a:p>
            <a:pPr lvl="1"/>
            <a:r>
              <a:rPr lang="nb-NO" dirty="0"/>
              <a:t>407</a:t>
            </a:r>
            <a:r>
              <a:rPr lang="nb-NO" baseline="-25000" dirty="0"/>
              <a:t>23</a:t>
            </a:r>
            <a:r>
              <a:rPr lang="nb-NO" dirty="0"/>
              <a:t> = 4*23</a:t>
            </a:r>
            <a:r>
              <a:rPr lang="nb-NO" baseline="40000" dirty="0">
                <a:solidFill>
                  <a:srgbClr val="FF0000"/>
                </a:solidFill>
              </a:rPr>
              <a:t>2</a:t>
            </a:r>
            <a:r>
              <a:rPr lang="nb-NO" dirty="0"/>
              <a:t> + 0*23</a:t>
            </a:r>
            <a:r>
              <a:rPr lang="nb-NO" baseline="40000" dirty="0">
                <a:solidFill>
                  <a:srgbClr val="FF0000"/>
                </a:solidFill>
              </a:rPr>
              <a:t>1</a:t>
            </a:r>
            <a:r>
              <a:rPr lang="nb-NO" dirty="0"/>
              <a:t> + 7*23</a:t>
            </a:r>
            <a:r>
              <a:rPr lang="nb-NO" baseline="40000" dirty="0">
                <a:solidFill>
                  <a:srgbClr val="FF0000"/>
                </a:solidFill>
              </a:rPr>
              <a:t>0</a:t>
            </a:r>
            <a:r>
              <a:rPr lang="nb-NO" dirty="0"/>
              <a:t> =  2116 + 0 + 7 = 2123</a:t>
            </a:r>
            <a:r>
              <a:rPr lang="nb-NO" baseline="-25000" dirty="0"/>
              <a:t>10</a:t>
            </a:r>
            <a:r>
              <a:rPr lang="nb-NO" dirty="0"/>
              <a:t> </a:t>
            </a:r>
          </a:p>
          <a:p>
            <a:pPr lvl="1"/>
            <a:r>
              <a:rPr lang="nb-NO" dirty="0"/>
              <a:t>         = 6122</a:t>
            </a:r>
            <a:r>
              <a:rPr lang="nb-NO" baseline="-25000" dirty="0"/>
              <a:t>7</a:t>
            </a:r>
          </a:p>
          <a:p>
            <a:r>
              <a:rPr lang="nb-NO" dirty="0"/>
              <a:t>Det fine med posisjonelle tallsystemer er at fravær av en potens-verdi («vekt») kan representeres med </a:t>
            </a:r>
            <a:r>
              <a:rPr lang="nb-NO" b="1" dirty="0"/>
              <a:t>0</a:t>
            </a:r>
          </a:p>
          <a:p>
            <a:pPr lvl="1"/>
            <a:r>
              <a:rPr lang="nb-NO" dirty="0"/>
              <a:t>4</a:t>
            </a:r>
            <a:r>
              <a:rPr lang="nb-NO" dirty="0">
                <a:solidFill>
                  <a:srgbClr val="FF0000"/>
                </a:solidFill>
              </a:rPr>
              <a:t>0</a:t>
            </a:r>
            <a:r>
              <a:rPr lang="nb-NO" dirty="0"/>
              <a:t>7 er ikke det samme som 47</a:t>
            </a:r>
            <a:endParaRPr lang="en-US" dirty="0"/>
          </a:p>
        </p:txBody>
      </p:sp>
      <p:pic>
        <p:nvPicPr>
          <p:cNvPr id="114692" name="Picture 4" descr="jugglebits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7961435" y="263770"/>
            <a:ext cx="1182565" cy="2376854"/>
          </a:xfrm>
          <a:prstGeom prst="rect">
            <a:avLst/>
          </a:prstGeom>
          <a:noFill/>
        </p:spPr>
      </p:pic>
      <p:sp>
        <p:nvSpPr>
          <p:cNvPr id="2" name="Footer Placeholder 1"/>
          <p:cNvSpPr>
            <a:spLocks noGrp="1"/>
          </p:cNvSpPr>
          <p:nvPr>
            <p:ph type="ftr" sz="quarter" idx="4294967295"/>
          </p:nvPr>
        </p:nvSpPr>
        <p:spPr>
          <a:xfrm>
            <a:off x="2514600" y="6242540"/>
            <a:ext cx="2895600" cy="337038"/>
          </a:xfrm>
          <a:prstGeom prst="rect">
            <a:avLst/>
          </a:prstGeom>
        </p:spPr>
        <p:txBody>
          <a:bodyPr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23" kern="0">
                <a:solidFill>
                  <a:srgbClr val="FFFFFF"/>
                </a:solidFill>
              </a:rPr>
              <a:t>blistog@westerdals.no</a:t>
            </a:r>
            <a:endParaRPr lang="en-US" sz="923" kern="0" dirty="0">
              <a:solidFill>
                <a:srgbClr val="FFFFFF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5436096" y="6257193"/>
            <a:ext cx="2133600" cy="337038"/>
          </a:xfrm>
          <a:prstGeom prst="rect">
            <a:avLst/>
          </a:prstGeom>
        </p:spPr>
        <p:txBody>
          <a:bodyPr/>
          <a:lstStyle/>
          <a:p>
            <a:pPr algn="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001AEAE-AED4-4655-9A75-BC34AD92A4BB}" type="slidenum">
              <a:rPr lang="en-US" sz="923" kern="0">
                <a:solidFill>
                  <a:srgbClr val="FFFFFF"/>
                </a:solidFill>
              </a:rPr>
              <a:pPr algn="r" defTabSz="844083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7</a:t>
            </a:fld>
            <a:endParaRPr lang="en-US" sz="923" kern="0" dirty="0">
              <a:solidFill>
                <a:srgbClr val="FFFFFF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8737355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4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46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46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46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14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46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1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Transportlaget: Agenda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20000"/>
          </a:bodyPr>
          <a:lstStyle/>
          <a:p>
            <a:pPr marL="514350" indent="-514350">
              <a:buFont typeface="+mj-lt"/>
              <a:buAutoNum type="arabicPeriod"/>
            </a:pPr>
            <a:r>
              <a:rPr lang="nb-NO" dirty="0"/>
              <a:t>Transportlagets tjenester</a:t>
            </a:r>
          </a:p>
          <a:p>
            <a:pPr lvl="1"/>
            <a:r>
              <a:rPr lang="nb-NO" dirty="0">
                <a:solidFill>
                  <a:srgbClr val="FF0000"/>
                </a:solidFill>
              </a:rPr>
              <a:t>Multipleksing/</a:t>
            </a:r>
            <a:r>
              <a:rPr lang="nb-NO" dirty="0" err="1">
                <a:solidFill>
                  <a:srgbClr val="FF0000"/>
                </a:solidFill>
              </a:rPr>
              <a:t>demultipleksing</a:t>
            </a:r>
            <a:endParaRPr lang="nb-NO" dirty="0">
              <a:solidFill>
                <a:srgbClr val="FF0000"/>
              </a:solidFill>
            </a:endParaRPr>
          </a:p>
          <a:p>
            <a:pPr lvl="2"/>
            <a:r>
              <a:rPr lang="nb-NO" dirty="0"/>
              <a:t>Portnummer</a:t>
            </a:r>
          </a:p>
          <a:p>
            <a:pPr lvl="1"/>
            <a:r>
              <a:rPr lang="nb-NO" dirty="0" err="1">
                <a:latin typeface="Courier New" pitchFamily="49" charset="0"/>
                <a:cs typeface="Courier New" pitchFamily="49" charset="0"/>
              </a:rPr>
              <a:t>netstat</a:t>
            </a:r>
            <a:r>
              <a:rPr lang="nb-NO" dirty="0"/>
              <a:t> (standard verktøy)</a:t>
            </a:r>
          </a:p>
          <a:p>
            <a:pPr lvl="1"/>
            <a:r>
              <a:rPr lang="nb-NO" dirty="0"/>
              <a:t>Transport </a:t>
            </a:r>
            <a:r>
              <a:rPr lang="nb-NO" dirty="0">
                <a:solidFill>
                  <a:srgbClr val="FF0000"/>
                </a:solidFill>
              </a:rPr>
              <a:t>uten</a:t>
            </a:r>
            <a:r>
              <a:rPr lang="nb-NO" dirty="0"/>
              <a:t> fast </a:t>
            </a:r>
            <a:r>
              <a:rPr lang="nb-NO" dirty="0">
                <a:solidFill>
                  <a:srgbClr val="FF0000"/>
                </a:solidFill>
              </a:rPr>
              <a:t>forbindelse</a:t>
            </a:r>
            <a:r>
              <a:rPr lang="nb-NO" dirty="0"/>
              <a:t>: </a:t>
            </a:r>
            <a:r>
              <a:rPr lang="nb-NO" b="1" dirty="0">
                <a:solidFill>
                  <a:srgbClr val="FF0000"/>
                </a:solidFill>
              </a:rPr>
              <a:t>UDP</a:t>
            </a:r>
            <a:br>
              <a:rPr lang="nb-NO" b="1" dirty="0">
                <a:solidFill>
                  <a:srgbClr val="FF0000"/>
                </a:solidFill>
              </a:rPr>
            </a:br>
            <a:endParaRPr lang="nb-NO" b="1" dirty="0">
              <a:solidFill>
                <a:srgbClr val="FF0000"/>
              </a:solidFill>
            </a:endParaRPr>
          </a:p>
          <a:p>
            <a:pPr marL="514350" indent="-514350">
              <a:buFont typeface="+mj-lt"/>
              <a:buAutoNum type="arabicPeriod"/>
            </a:pPr>
            <a:r>
              <a:rPr lang="nb-NO" dirty="0">
                <a:solidFill>
                  <a:srgbClr val="FF0000"/>
                </a:solidFill>
              </a:rPr>
              <a:t>Prinsipper</a:t>
            </a:r>
            <a:r>
              <a:rPr lang="nb-NO" dirty="0"/>
              <a:t> for pålitelig dataoverføring</a:t>
            </a:r>
            <a:br>
              <a:rPr lang="nb-NO" dirty="0"/>
            </a:br>
            <a:endParaRPr lang="nb-NO" dirty="0"/>
          </a:p>
          <a:p>
            <a:pPr marL="514350" indent="-514350">
              <a:buFont typeface="+mj-lt"/>
              <a:buAutoNum type="arabicPeriod"/>
            </a:pPr>
            <a:r>
              <a:rPr lang="nb-NO" dirty="0"/>
              <a:t>Transport </a:t>
            </a:r>
            <a:r>
              <a:rPr lang="nb-NO" dirty="0">
                <a:solidFill>
                  <a:srgbClr val="FF0000"/>
                </a:solidFill>
              </a:rPr>
              <a:t>med</a:t>
            </a:r>
            <a:r>
              <a:rPr lang="nb-NO" dirty="0"/>
              <a:t> «fast» </a:t>
            </a:r>
            <a:r>
              <a:rPr lang="nb-NO" dirty="0">
                <a:solidFill>
                  <a:srgbClr val="FF0000"/>
                </a:solidFill>
              </a:rPr>
              <a:t>forbindelse</a:t>
            </a:r>
            <a:r>
              <a:rPr lang="nb-NO" dirty="0"/>
              <a:t>: </a:t>
            </a:r>
            <a:r>
              <a:rPr lang="nb-NO" dirty="0">
                <a:solidFill>
                  <a:srgbClr val="FF0000"/>
                </a:solidFill>
              </a:rPr>
              <a:t>TCP</a:t>
            </a:r>
          </a:p>
          <a:p>
            <a:pPr lvl="1"/>
            <a:r>
              <a:rPr lang="nb-NO" dirty="0"/>
              <a:t>Pålitelig overføring</a:t>
            </a:r>
          </a:p>
          <a:p>
            <a:pPr lvl="1"/>
            <a:r>
              <a:rPr lang="nb-NO" dirty="0"/>
              <a:t>Flyt-kontroll</a:t>
            </a:r>
          </a:p>
          <a:p>
            <a:pPr lvl="1"/>
            <a:r>
              <a:rPr lang="nb-NO" dirty="0"/>
              <a:t>Kontroll og styring av forbindels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641C9BD9-4AF6-43D6-AB28-F5CD195CC953}" type="slidenum">
              <a:rPr lang="nb-NO"/>
              <a:pPr/>
              <a:t>70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38666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0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0752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5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6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7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0752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4" dur="3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5" dur="3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6" dur="3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7" dur="300" fill="hold"/>
                                        <p:tgtEl>
                                          <p:spTgt spid="10752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0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5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6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7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48" dur="500" fill="hold"/>
                                        <p:tgtEl>
                                          <p:spTgt spid="10752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0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6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7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8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59" dur="500" fill="hold"/>
                                        <p:tgtEl>
                                          <p:spTgt spid="10752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30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69" dur="500" fill="hold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0" dur="500" fill="hold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1" dur="500" fill="hold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72" dur="500" fill="hold"/>
                                        <p:tgtEl>
                                          <p:spTgt spid="10752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30" presetClass="emph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8" dur="500" fill="hold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9" dur="500" fill="hold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80" dur="500" fill="hold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81" dur="500" fill="hold"/>
                                        <p:tgtEl>
                                          <p:spTgt spid="10752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3" grpId="0" build="p"/>
      <p:bldP spid="107523" grpId="1" build="p"/>
      <p:bldP spid="107523" grpId="2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Transport-lag protokoller</a:t>
            </a:r>
          </a:p>
        </p:txBody>
      </p:sp>
      <p:sp>
        <p:nvSpPr>
          <p:cNvPr id="14541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467544" y="1052736"/>
            <a:ext cx="8676456" cy="5328592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nb-NO" sz="2800" dirty="0"/>
              <a:t>Internett bruker </a:t>
            </a:r>
            <a:r>
              <a:rPr lang="nb-NO" sz="2800" dirty="0">
                <a:solidFill>
                  <a:schemeClr val="accent2"/>
                </a:solidFill>
              </a:rPr>
              <a:t>nettverks</a:t>
            </a:r>
            <a:r>
              <a:rPr lang="nb-NO" sz="2800" dirty="0"/>
              <a:t>-protokollen </a:t>
            </a:r>
            <a:r>
              <a:rPr lang="nb-NO" sz="2800" dirty="0">
                <a:solidFill>
                  <a:schemeClr val="accent2"/>
                </a:solidFill>
              </a:rPr>
              <a:t>IP</a:t>
            </a:r>
          </a:p>
          <a:p>
            <a:pPr lvl="2">
              <a:lnSpc>
                <a:spcPct val="90000"/>
              </a:lnSpc>
            </a:pPr>
            <a:r>
              <a:rPr lang="nb-NO" sz="2000" dirty="0"/>
              <a:t>Gjør så godt den kan, men gir ingen garantier</a:t>
            </a:r>
          </a:p>
          <a:p>
            <a:pPr lvl="2">
              <a:lnSpc>
                <a:spcPct val="90000"/>
              </a:lnSpc>
            </a:pPr>
            <a:r>
              <a:rPr lang="nb-NO" sz="2000" dirty="0"/>
              <a:t>«best </a:t>
            </a:r>
            <a:r>
              <a:rPr lang="nb-NO" sz="2000" dirty="0" err="1"/>
              <a:t>effort</a:t>
            </a:r>
            <a:r>
              <a:rPr lang="nb-NO" sz="2000" dirty="0"/>
              <a:t>»</a:t>
            </a:r>
          </a:p>
          <a:p>
            <a:pPr>
              <a:lnSpc>
                <a:spcPct val="90000"/>
              </a:lnSpc>
            </a:pPr>
            <a:endParaRPr lang="nb-NO" sz="2800" dirty="0"/>
          </a:p>
          <a:p>
            <a:pPr>
              <a:lnSpc>
                <a:spcPct val="90000"/>
              </a:lnSpc>
            </a:pPr>
            <a:r>
              <a:rPr lang="nb-NO" sz="2800" dirty="0"/>
              <a:t>UDP</a:t>
            </a:r>
          </a:p>
          <a:p>
            <a:pPr lvl="2">
              <a:lnSpc>
                <a:spcPct val="90000"/>
              </a:lnSpc>
            </a:pPr>
            <a:r>
              <a:rPr lang="nb-NO" sz="2000" dirty="0"/>
              <a:t>Sender et </a:t>
            </a:r>
            <a:r>
              <a:rPr lang="nb-NO" sz="2000" dirty="0">
                <a:solidFill>
                  <a:schemeClr val="accent2"/>
                </a:solidFill>
              </a:rPr>
              <a:t>datagram</a:t>
            </a:r>
            <a:r>
              <a:rPr lang="nb-NO" sz="2000" dirty="0"/>
              <a:t>, som kan bestå av flere deler, til mottaker og håper det kommer fra.</a:t>
            </a:r>
          </a:p>
          <a:p>
            <a:pPr lvl="2">
              <a:lnSpc>
                <a:spcPct val="90000"/>
              </a:lnSpc>
            </a:pPr>
            <a:r>
              <a:rPr lang="nb-NO" sz="2000" dirty="0"/>
              <a:t>Forbedrer </a:t>
            </a:r>
            <a:r>
              <a:rPr lang="nb-NO" sz="2000" dirty="0">
                <a:solidFill>
                  <a:schemeClr val="accent2"/>
                </a:solidFill>
              </a:rPr>
              <a:t>IP</a:t>
            </a:r>
            <a:r>
              <a:rPr lang="nb-NO" sz="2000" dirty="0"/>
              <a:t> bare med </a:t>
            </a:r>
            <a:r>
              <a:rPr lang="nb-NO" sz="2000" dirty="0">
                <a:solidFill>
                  <a:schemeClr val="accent2"/>
                </a:solidFill>
              </a:rPr>
              <a:t>ende-til-ende</a:t>
            </a:r>
            <a:r>
              <a:rPr lang="nb-NO" sz="2000" dirty="0"/>
              <a:t> kontroll og </a:t>
            </a:r>
            <a:r>
              <a:rPr lang="nb-NO" sz="2000" dirty="0">
                <a:solidFill>
                  <a:schemeClr val="accent2"/>
                </a:solidFill>
              </a:rPr>
              <a:t>feil-sjekking</a:t>
            </a:r>
            <a:br>
              <a:rPr lang="nb-NO" sz="2000" dirty="0">
                <a:solidFill>
                  <a:schemeClr val="accent2"/>
                </a:solidFill>
              </a:rPr>
            </a:br>
            <a:endParaRPr lang="nb-NO" sz="2000" dirty="0">
              <a:solidFill>
                <a:schemeClr val="accent2"/>
              </a:solidFill>
            </a:endParaRPr>
          </a:p>
          <a:p>
            <a:pPr>
              <a:lnSpc>
                <a:spcPct val="90000"/>
              </a:lnSpc>
            </a:pPr>
            <a:r>
              <a:rPr lang="nb-NO" sz="2800" dirty="0"/>
              <a:t>TCP</a:t>
            </a:r>
          </a:p>
          <a:p>
            <a:pPr lvl="2">
              <a:lnSpc>
                <a:spcPct val="90000"/>
              </a:lnSpc>
            </a:pPr>
            <a:r>
              <a:rPr lang="nb-NO" sz="2000" dirty="0"/>
              <a:t>Oppretter en ”fast” forbindelse</a:t>
            </a:r>
          </a:p>
          <a:p>
            <a:pPr lvl="2">
              <a:lnSpc>
                <a:spcPct val="90000"/>
              </a:lnSpc>
            </a:pPr>
            <a:r>
              <a:rPr lang="nb-NO" sz="2000" dirty="0"/>
              <a:t>Legger inn </a:t>
            </a:r>
            <a:r>
              <a:rPr lang="nb-NO" sz="2000" dirty="0">
                <a:solidFill>
                  <a:schemeClr val="accent2"/>
                </a:solidFill>
              </a:rPr>
              <a:t>flyt-kontroll</a:t>
            </a:r>
            <a:r>
              <a:rPr lang="nb-NO" sz="2000" dirty="0"/>
              <a:t>, </a:t>
            </a:r>
            <a:br>
              <a:rPr lang="nb-NO" sz="2000" dirty="0"/>
            </a:br>
            <a:r>
              <a:rPr lang="nb-NO" sz="2000" dirty="0">
                <a:solidFill>
                  <a:schemeClr val="accent2"/>
                </a:solidFill>
              </a:rPr>
              <a:t>sekvens</a:t>
            </a:r>
            <a:r>
              <a:rPr lang="nb-NO" sz="2000" dirty="0"/>
              <a:t>-nummer, </a:t>
            </a:r>
            <a:br>
              <a:rPr lang="nb-NO" sz="2000" dirty="0"/>
            </a:br>
            <a:r>
              <a:rPr lang="nb-NO" sz="2000" dirty="0">
                <a:solidFill>
                  <a:schemeClr val="accent2"/>
                </a:solidFill>
              </a:rPr>
              <a:t>kvittering</a:t>
            </a:r>
            <a:r>
              <a:rPr lang="nb-NO" sz="2000" dirty="0"/>
              <a:t>, </a:t>
            </a:r>
            <a:br>
              <a:rPr lang="nb-NO" sz="2000" dirty="0"/>
            </a:br>
            <a:r>
              <a:rPr lang="nb-NO" sz="2000" dirty="0">
                <a:solidFill>
                  <a:schemeClr val="accent2"/>
                </a:solidFill>
              </a:rPr>
              <a:t>tidskontroll</a:t>
            </a:r>
            <a:r>
              <a:rPr lang="nb-NO" sz="2000" dirty="0"/>
              <a:t>, </a:t>
            </a:r>
            <a:br>
              <a:rPr lang="nb-NO" sz="2000" dirty="0"/>
            </a:br>
            <a:r>
              <a:rPr lang="nb-NO" sz="2000" dirty="0">
                <a:solidFill>
                  <a:schemeClr val="accent2"/>
                </a:solidFill>
              </a:rPr>
              <a:t>feilsjekking</a:t>
            </a:r>
            <a:r>
              <a:rPr lang="nb-NO" sz="2000" dirty="0"/>
              <a:t> og </a:t>
            </a:r>
            <a:br>
              <a:rPr lang="nb-NO" sz="2000" dirty="0"/>
            </a:br>
            <a:r>
              <a:rPr lang="nb-NO" sz="2000" dirty="0"/>
              <a:t>kontroll av </a:t>
            </a:r>
            <a:r>
              <a:rPr lang="nb-NO" sz="2000" dirty="0">
                <a:solidFill>
                  <a:schemeClr val="accent2"/>
                </a:solidFill>
              </a:rPr>
              <a:t>trafikk-kork </a:t>
            </a:r>
            <a:r>
              <a:rPr lang="nb-NO" sz="2000" dirty="0"/>
              <a:t>(</a:t>
            </a:r>
            <a:r>
              <a:rPr lang="nb-NO" sz="2000" dirty="0" err="1"/>
              <a:t>metningskontroll</a:t>
            </a:r>
            <a:r>
              <a:rPr lang="nb-NO" sz="2000" dirty="0"/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57B261F3-A46A-40E5-A93A-2588B048C2AB}" type="slidenum">
              <a:rPr lang="nb-NO"/>
              <a:pPr/>
              <a:t>71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5421526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0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1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2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3" dur="500" fill="hold"/>
                                        <p:tgtEl>
                                          <p:spTgt spid="145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25" dur="500" fill="hold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6" dur="500" fill="hold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27" dur="500" fill="hold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28" dur="500" fill="hold"/>
                                        <p:tgtEl>
                                          <p:spTgt spid="145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30" dur="5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1" dur="5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32" dur="5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145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47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8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49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50" dur="500" fill="hold"/>
                                        <p:tgtEl>
                                          <p:spTgt spid="145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2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3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4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55" dur="500" fill="hold"/>
                                        <p:tgtEl>
                                          <p:spTgt spid="145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57" dur="500" fill="hold"/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8" dur="500" fill="hold"/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59" dur="500" fill="hold"/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60" dur="500" fill="hold"/>
                                        <p:tgtEl>
                                          <p:spTgt spid="145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30" presetClass="emph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hsl" dir="cw">
                                      <p:cBhvr override="childStyle">
                                        <p:cTn id="70" dur="500" fill="hold"/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1" dur="500" fill="hold"/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animClr clrSpc="hsl" dir="cw">
                                      <p:cBhvr>
                                        <p:cTn id="72" dur="500" fill="hold"/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roke.color</p:attrName>
                                        </p:attrNameLst>
                                      </p:cBhvr>
                                      <p:by>
                                        <p:hsl h="0" s="12549" l="25098"/>
                                      </p:by>
                                    </p:animClr>
                                    <p:set>
                                      <p:cBhvr>
                                        <p:cTn id="73" dur="500" fill="hold"/>
                                        <p:tgtEl>
                                          <p:spTgt spid="145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5411" grpId="0" build="p"/>
      <p:bldP spid="145411" grpId="1" build="p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763688" y="151730"/>
            <a:ext cx="3960837" cy="634082"/>
          </a:xfrm>
        </p:spPr>
        <p:txBody>
          <a:bodyPr>
            <a:normAutofit fontScale="90000"/>
          </a:bodyPr>
          <a:lstStyle/>
          <a:p>
            <a:r>
              <a:rPr lang="nb-NO" sz="3200" dirty="0">
                <a:solidFill>
                  <a:srgbClr val="FF0000"/>
                </a:solidFill>
              </a:rPr>
              <a:t>Multi</a:t>
            </a:r>
            <a:r>
              <a:rPr lang="nb-NO" sz="3200" dirty="0"/>
              <a:t>pleksing/</a:t>
            </a:r>
            <a:br>
              <a:rPr lang="nb-NO" sz="3200" dirty="0"/>
            </a:br>
            <a:r>
              <a:rPr lang="nb-NO" sz="3200" dirty="0" err="1">
                <a:solidFill>
                  <a:srgbClr val="FF0000"/>
                </a:solidFill>
              </a:rPr>
              <a:t>de</a:t>
            </a:r>
            <a:r>
              <a:rPr lang="nb-NO" sz="3200" dirty="0" err="1"/>
              <a:t>multipleksing</a:t>
            </a:r>
            <a:endParaRPr lang="nb-NO" sz="3200" dirty="0"/>
          </a:p>
        </p:txBody>
      </p:sp>
      <p:sp>
        <p:nvSpPr>
          <p:cNvPr id="14643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066800"/>
            <a:ext cx="7772400" cy="2536825"/>
          </a:xfrm>
        </p:spPr>
        <p:txBody>
          <a:bodyPr/>
          <a:lstStyle/>
          <a:p>
            <a:r>
              <a:rPr lang="nb-NO" sz="2800" dirty="0">
                <a:solidFill>
                  <a:srgbClr val="FF0000"/>
                </a:solidFill>
              </a:rPr>
              <a:t>Segment</a:t>
            </a:r>
          </a:p>
          <a:p>
            <a:pPr lvl="1"/>
            <a:r>
              <a:rPr lang="nb-NO" sz="2400" dirty="0"/>
              <a:t>Data-enhet som utveksles mellom transportlagene</a:t>
            </a:r>
          </a:p>
          <a:p>
            <a:pPr lvl="1"/>
            <a:r>
              <a:rPr lang="nb-NO" sz="2400" dirty="0"/>
              <a:t>TPDU (Transport </a:t>
            </a:r>
            <a:r>
              <a:rPr lang="nb-NO" sz="2400" dirty="0" err="1"/>
              <a:t>Protocol</a:t>
            </a:r>
            <a:r>
              <a:rPr lang="nb-NO" sz="2400" dirty="0"/>
              <a:t> Data Unit)</a:t>
            </a:r>
          </a:p>
          <a:p>
            <a:r>
              <a:rPr lang="nb-NO" sz="2800" b="1" dirty="0" err="1"/>
              <a:t>Demultipleksing</a:t>
            </a:r>
            <a:endParaRPr lang="nb-NO" sz="2800" b="1" dirty="0"/>
          </a:p>
          <a:p>
            <a:pPr lvl="1"/>
            <a:r>
              <a:rPr lang="nb-NO" sz="2400" dirty="0"/>
              <a:t>Levere </a:t>
            </a:r>
            <a:r>
              <a:rPr lang="nb-NO" sz="2400" dirty="0" err="1"/>
              <a:t>motatte</a:t>
            </a:r>
            <a:r>
              <a:rPr lang="nb-NO" sz="2400" dirty="0"/>
              <a:t> segmenter til riktig </a:t>
            </a:r>
            <a:r>
              <a:rPr lang="nb-NO" sz="2400" dirty="0">
                <a:solidFill>
                  <a:schemeClr val="accent2"/>
                </a:solidFill>
              </a:rPr>
              <a:t>prosess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D2C6F6FC-9984-4AF6-8793-55E91773D15B}" type="slidenum">
              <a:rPr lang="nb-NO"/>
              <a:pPr/>
              <a:t>72</a:t>
            </a:fld>
            <a:endParaRPr lang="nb-NO"/>
          </a:p>
        </p:txBody>
      </p:sp>
      <p:pic>
        <p:nvPicPr>
          <p:cNvPr id="146436" name="Picture 4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539552" y="3850791"/>
            <a:ext cx="7724775" cy="2505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6437" name="Picture 5" descr="mux"/>
          <p:cNvPicPr>
            <a:picLocks noChangeAspect="1" noChangeArrowheads="1" noCrop="1"/>
          </p:cNvPicPr>
          <p:nvPr>
            <p:custDataLst>
              <p:tags r:id="rId6"/>
            </p:custDataLst>
          </p:nvPr>
        </p:nvPicPr>
        <p:blipFill>
          <a:blip r:embed="rId10"/>
          <a:srcRect/>
          <a:stretch>
            <a:fillRect/>
          </a:stretch>
        </p:blipFill>
        <p:spPr bwMode="auto">
          <a:xfrm>
            <a:off x="5724525" y="0"/>
            <a:ext cx="3419475" cy="1571625"/>
          </a:xfrm>
          <a:prstGeom prst="rect">
            <a:avLst/>
          </a:prstGeom>
          <a:noFill/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2188993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6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64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6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46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464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464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6435" grpId="0" build="p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Multipleksing &lt;- portnummer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1066800"/>
            <a:ext cx="5432425" cy="5410200"/>
          </a:xfrm>
        </p:spPr>
        <p:txBody>
          <a:bodyPr>
            <a:normAutofit fontScale="70000" lnSpcReduction="20000"/>
          </a:bodyPr>
          <a:lstStyle/>
          <a:p>
            <a:r>
              <a:rPr lang="nb-NO" dirty="0"/>
              <a:t>Samler data fra applikasjons-prosesser og pakker disse med et hode (header)</a:t>
            </a:r>
          </a:p>
          <a:p>
            <a:r>
              <a:rPr lang="nb-NO" dirty="0"/>
              <a:t>Hodet inneholder </a:t>
            </a:r>
            <a:r>
              <a:rPr lang="nb-NO" b="1" dirty="0"/>
              <a:t>senders</a:t>
            </a:r>
            <a:r>
              <a:rPr lang="nb-NO" dirty="0"/>
              <a:t> og </a:t>
            </a:r>
            <a:r>
              <a:rPr lang="nb-NO" b="1" dirty="0"/>
              <a:t>mottakers</a:t>
            </a:r>
            <a:r>
              <a:rPr lang="nb-NO" dirty="0"/>
              <a:t> </a:t>
            </a:r>
            <a:r>
              <a:rPr lang="nb-NO" dirty="0">
                <a:solidFill>
                  <a:srgbClr val="FF0000"/>
                </a:solidFill>
              </a:rPr>
              <a:t>portnummer</a:t>
            </a:r>
          </a:p>
          <a:p>
            <a:r>
              <a:rPr lang="nb-NO" dirty="0"/>
              <a:t>Portnummer = </a:t>
            </a:r>
            <a:r>
              <a:rPr lang="nb-NO" b="1" dirty="0"/>
              <a:t>16 bit </a:t>
            </a:r>
            <a:r>
              <a:rPr lang="nb-NO" dirty="0" err="1"/>
              <a:t>unsigned</a:t>
            </a:r>
            <a:r>
              <a:rPr lang="nb-NO" dirty="0"/>
              <a:t> </a:t>
            </a:r>
            <a:r>
              <a:rPr lang="nb-NO" b="1" dirty="0"/>
              <a:t>heltall</a:t>
            </a:r>
            <a:r>
              <a:rPr lang="nb-NO" dirty="0"/>
              <a:t> </a:t>
            </a:r>
          </a:p>
          <a:p>
            <a:r>
              <a:rPr lang="nb-NO" dirty="0"/>
              <a:t>Portene </a:t>
            </a:r>
            <a:r>
              <a:rPr lang="nb-NO" b="1" dirty="0">
                <a:solidFill>
                  <a:srgbClr val="FF0000"/>
                </a:solidFill>
              </a:rPr>
              <a:t>0-1023</a:t>
            </a:r>
            <a:r>
              <a:rPr lang="nb-NO" dirty="0"/>
              <a:t> er «</a:t>
            </a:r>
            <a:r>
              <a:rPr lang="nb-NO" b="1" dirty="0" err="1">
                <a:solidFill>
                  <a:srgbClr val="FF0000"/>
                </a:solidFill>
              </a:rPr>
              <a:t>well</a:t>
            </a:r>
            <a:r>
              <a:rPr lang="nb-NO" b="1" dirty="0">
                <a:solidFill>
                  <a:srgbClr val="FF0000"/>
                </a:solidFill>
              </a:rPr>
              <a:t> </a:t>
            </a:r>
            <a:r>
              <a:rPr lang="nb-NO" b="1" dirty="0" err="1">
                <a:solidFill>
                  <a:srgbClr val="FF0000"/>
                </a:solidFill>
              </a:rPr>
              <a:t>known</a:t>
            </a:r>
            <a:r>
              <a:rPr lang="nb-NO" dirty="0"/>
              <a:t>» (RFC 1700)</a:t>
            </a:r>
          </a:p>
          <a:p>
            <a:pPr lvl="2"/>
            <a:r>
              <a:rPr lang="nb-NO" dirty="0" err="1"/>
              <a:t>Secure</a:t>
            </a:r>
            <a:r>
              <a:rPr lang="nb-NO" dirty="0"/>
              <a:t> Shell: port </a:t>
            </a:r>
            <a:r>
              <a:rPr lang="nb-NO" dirty="0">
                <a:solidFill>
                  <a:srgbClr val="FF0000"/>
                </a:solidFill>
              </a:rPr>
              <a:t>22</a:t>
            </a:r>
          </a:p>
          <a:p>
            <a:pPr lvl="2"/>
            <a:r>
              <a:rPr lang="nb-NO" dirty="0"/>
              <a:t>SMTP: port </a:t>
            </a:r>
            <a:r>
              <a:rPr lang="nb-NO" dirty="0">
                <a:solidFill>
                  <a:srgbClr val="FF0000"/>
                </a:solidFill>
              </a:rPr>
              <a:t>25</a:t>
            </a:r>
          </a:p>
          <a:p>
            <a:pPr lvl="2"/>
            <a:r>
              <a:rPr lang="nb-NO" dirty="0"/>
              <a:t>DNS: port </a:t>
            </a:r>
            <a:r>
              <a:rPr lang="nb-NO" dirty="0">
                <a:solidFill>
                  <a:srgbClr val="FF0000"/>
                </a:solidFill>
              </a:rPr>
              <a:t>53</a:t>
            </a:r>
          </a:p>
          <a:p>
            <a:pPr lvl="2"/>
            <a:r>
              <a:rPr lang="nb-NO" dirty="0"/>
              <a:t>HTTP: port </a:t>
            </a:r>
            <a:r>
              <a:rPr lang="nb-NO" dirty="0">
                <a:solidFill>
                  <a:srgbClr val="FF0000"/>
                </a:solidFill>
              </a:rPr>
              <a:t>80</a:t>
            </a:r>
          </a:p>
          <a:p>
            <a:pPr lvl="2"/>
            <a:r>
              <a:rPr lang="nb-NO" dirty="0"/>
              <a:t>HTTP over TLS/SSL: port </a:t>
            </a:r>
            <a:r>
              <a:rPr lang="nb-NO" dirty="0">
                <a:solidFill>
                  <a:srgbClr val="FF0000"/>
                </a:solidFill>
              </a:rPr>
              <a:t>443</a:t>
            </a:r>
          </a:p>
          <a:p>
            <a:r>
              <a:rPr lang="nb-NO" dirty="0"/>
              <a:t>Andre porter deles opp i:</a:t>
            </a:r>
          </a:p>
          <a:p>
            <a:pPr lvl="1"/>
            <a:r>
              <a:rPr lang="nb-NO" b="1" dirty="0">
                <a:solidFill>
                  <a:srgbClr val="FF0000"/>
                </a:solidFill>
              </a:rPr>
              <a:t>Registrerte</a:t>
            </a:r>
          </a:p>
          <a:p>
            <a:pPr lvl="2"/>
            <a:r>
              <a:rPr lang="nb-NO" dirty="0"/>
              <a:t>1024-49151 (0x0400-0xBFFF)</a:t>
            </a:r>
          </a:p>
          <a:p>
            <a:pPr lvl="2"/>
            <a:r>
              <a:rPr lang="nb-NO" dirty="0"/>
              <a:t>Kan brukes til annet også, men er </a:t>
            </a:r>
            <a:r>
              <a:rPr lang="nb-NO" b="1" dirty="0"/>
              <a:t>registrert</a:t>
            </a:r>
            <a:r>
              <a:rPr lang="nb-NO" dirty="0"/>
              <a:t> for en tjeneste hos IANA</a:t>
            </a:r>
          </a:p>
          <a:p>
            <a:pPr lvl="1"/>
            <a:r>
              <a:rPr lang="nb-NO" b="1" dirty="0">
                <a:solidFill>
                  <a:srgbClr val="FF0000"/>
                </a:solidFill>
              </a:rPr>
              <a:t>Private/Dynamiske</a:t>
            </a:r>
            <a:r>
              <a:rPr lang="nb-NO" dirty="0"/>
              <a:t>:</a:t>
            </a:r>
          </a:p>
          <a:p>
            <a:pPr lvl="2"/>
            <a:r>
              <a:rPr lang="nb-NO" dirty="0"/>
              <a:t>49152-65535 (0xC000-0xFFFF)</a:t>
            </a:r>
          </a:p>
          <a:p>
            <a:pPr lvl="2"/>
            <a:endParaRPr lang="nb-NO" dirty="0"/>
          </a:p>
          <a:p>
            <a:pPr lvl="2"/>
            <a:endParaRPr lang="nb-NO" dirty="0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20125C54-3F0E-4B49-8404-2A19DA79DC04}" type="slidenum">
              <a:rPr lang="nb-NO"/>
              <a:pPr/>
              <a:t>73</a:t>
            </a:fld>
            <a:endParaRPr lang="nb-NO"/>
          </a:p>
        </p:txBody>
      </p:sp>
      <p:pic>
        <p:nvPicPr>
          <p:cNvPr id="147461" name="Picture 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6011863" y="981075"/>
            <a:ext cx="2819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47462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130925" y="2732088"/>
            <a:ext cx="2592388" cy="1800225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7157637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1000"/>
                                        <p:tgtEl>
                                          <p:spTgt spid="147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5" dur="indefinite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6" dur="indefinite"/>
                                        <p:tgtEl>
                                          <p:spTgt spid="147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4" dur="indefinite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35" dur="indefinite"/>
                                        <p:tgtEl>
                                          <p:spTgt spid="147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46" dur="indefinite"/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1474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4" dur="indefinite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5" dur="indefinite"/>
                                        <p:tgtEl>
                                          <p:spTgt spid="147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7" dur="indefinite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88" dur="indefinite"/>
                                        <p:tgtEl>
                                          <p:spTgt spid="1474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0" dur="indefinite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1" dur="indefinite"/>
                                        <p:tgtEl>
                                          <p:spTgt spid="1474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3" dur="indefinite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4" dur="indefinite"/>
                                        <p:tgtEl>
                                          <p:spTgt spid="1474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6" dur="indefinite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7" dur="indefinite"/>
                                        <p:tgtEl>
                                          <p:spTgt spid="1474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9" dur="indefinite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00" dur="indefinite"/>
                                        <p:tgtEl>
                                          <p:spTgt spid="1474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47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474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6" dur="indefinite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7" dur="indefinite"/>
                                        <p:tgtEl>
                                          <p:spTgt spid="1474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8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9" dur="indefinite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0" dur="indefinite"/>
                                        <p:tgtEl>
                                          <p:spTgt spid="1474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2" dur="indefinite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3" dur="indefinite"/>
                                        <p:tgtEl>
                                          <p:spTgt spid="1474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147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4745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58" grpId="0"/>
      <p:bldP spid="147459" grpId="0" build="p"/>
      <p:bldP spid="147459" grpId="1" build="p"/>
      <p:bldP spid="147462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UDP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04800" y="990600"/>
            <a:ext cx="4527550" cy="5410200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nb-NO" dirty="0"/>
              <a:t>Brukes ofte i forbindelse med </a:t>
            </a:r>
            <a:r>
              <a:rPr lang="nb-NO" dirty="0">
                <a:solidFill>
                  <a:schemeClr val="accent2"/>
                </a:solidFill>
              </a:rPr>
              <a:t>multimedia</a:t>
            </a:r>
            <a:r>
              <a:rPr lang="nb-NO" dirty="0"/>
              <a:t> hvor den menneskelige hjerne kan korrigere feilene</a:t>
            </a:r>
          </a:p>
          <a:p>
            <a:pPr>
              <a:lnSpc>
                <a:spcPct val="90000"/>
              </a:lnSpc>
            </a:pPr>
            <a:r>
              <a:rPr lang="nb-NO" dirty="0"/>
              <a:t>Andre bruksområder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DNS</a:t>
            </a:r>
          </a:p>
          <a:p>
            <a:pPr lvl="1">
              <a:lnSpc>
                <a:spcPct val="90000"/>
              </a:lnSpc>
            </a:pPr>
            <a:r>
              <a:rPr lang="nb-NO" dirty="0"/>
              <a:t>SNMP, ICMP</a:t>
            </a:r>
          </a:p>
          <a:p>
            <a:pPr>
              <a:lnSpc>
                <a:spcPct val="90000"/>
              </a:lnSpc>
            </a:pPr>
            <a:r>
              <a:rPr lang="nb-NO" dirty="0"/>
              <a:t>Mottakerens </a:t>
            </a:r>
            <a:r>
              <a:rPr lang="nb-NO" dirty="0">
                <a:solidFill>
                  <a:schemeClr val="accent2"/>
                </a:solidFill>
              </a:rPr>
              <a:t>applikasjon</a:t>
            </a:r>
            <a:r>
              <a:rPr lang="nb-NO" dirty="0"/>
              <a:t> kan besørge feil-håndtering</a:t>
            </a: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D2C583DD-89A0-4F9C-84BF-F8AD4AB40C07}" type="slidenum">
              <a:rPr lang="nb-NO"/>
              <a:pPr/>
              <a:t>74</a:t>
            </a:fld>
            <a:endParaRPr lang="nb-NO"/>
          </a:p>
        </p:txBody>
      </p:sp>
      <p:pic>
        <p:nvPicPr>
          <p:cNvPr id="150533" name="Picture 5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5049838" y="1179513"/>
            <a:ext cx="4094162" cy="5018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0534" name="Rectangle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443663" y="2708275"/>
            <a:ext cx="2500312" cy="2776538"/>
          </a:xfrm>
          <a:prstGeom prst="rect">
            <a:avLst/>
          </a:prstGeom>
          <a:solidFill>
            <a:schemeClr val="accent1">
              <a:alpha val="5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21288501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50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50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0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505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05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1" grpId="0" build="p"/>
      <p:bldP spid="150534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UDP </a:t>
            </a:r>
            <a:r>
              <a:rPr lang="nb-NO" dirty="0">
                <a:solidFill>
                  <a:srgbClr val="FF0000"/>
                </a:solidFill>
              </a:rPr>
              <a:t>sjekksum</a:t>
            </a:r>
          </a:p>
        </p:txBody>
      </p:sp>
      <p:sp>
        <p:nvSpPr>
          <p:cNvPr id="15155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990600"/>
            <a:ext cx="8077200" cy="48768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nb-NO" sz="2800" dirty="0"/>
              <a:t>Avsender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Oppfatter segmentet som sammensatt av </a:t>
            </a:r>
            <a:r>
              <a:rPr lang="nb-NO" sz="2400" dirty="0">
                <a:solidFill>
                  <a:srgbClr val="FF0000"/>
                </a:solidFill>
              </a:rPr>
              <a:t>16 bits ord</a:t>
            </a:r>
          </a:p>
          <a:p>
            <a:pPr lvl="1">
              <a:lnSpc>
                <a:spcPct val="90000"/>
              </a:lnSpc>
            </a:pPr>
            <a:r>
              <a:rPr lang="nb-NO" sz="2400" dirty="0">
                <a:solidFill>
                  <a:srgbClr val="FF0000"/>
                </a:solidFill>
              </a:rPr>
              <a:t>Summerer</a:t>
            </a:r>
            <a:r>
              <a:rPr lang="nb-NO" sz="2400" dirty="0"/>
              <a:t> alle ordene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Tar </a:t>
            </a:r>
            <a:r>
              <a:rPr lang="nb-NO" sz="2400" dirty="0">
                <a:solidFill>
                  <a:schemeClr val="accent2"/>
                </a:solidFill>
              </a:rPr>
              <a:t>1’s komplement</a:t>
            </a:r>
            <a:r>
              <a:rPr lang="nb-NO" sz="2400" dirty="0"/>
              <a:t> av summen (flipper)</a:t>
            </a:r>
          </a:p>
          <a:p>
            <a:pPr lvl="1">
              <a:lnSpc>
                <a:spcPct val="90000"/>
              </a:lnSpc>
            </a:pPr>
            <a:r>
              <a:rPr lang="nb-NO" sz="2400" dirty="0"/>
              <a:t>Setter </a:t>
            </a:r>
            <a:r>
              <a:rPr lang="nb-NO" sz="2400" dirty="0">
                <a:solidFill>
                  <a:srgbClr val="FF0000"/>
                </a:solidFill>
              </a:rPr>
              <a:t>sjekksummen</a:t>
            </a:r>
            <a:r>
              <a:rPr lang="nb-NO" sz="2400" dirty="0"/>
              <a:t> inn i </a:t>
            </a:r>
            <a:r>
              <a:rPr lang="nb-NO" sz="2400" dirty="0" err="1"/>
              <a:t>headeren</a:t>
            </a:r>
            <a:r>
              <a:rPr lang="nb-NO" sz="2400" dirty="0"/>
              <a:t> på segmentet</a:t>
            </a:r>
          </a:p>
          <a:p>
            <a:pPr>
              <a:lnSpc>
                <a:spcPct val="90000"/>
              </a:lnSpc>
            </a:pPr>
            <a:r>
              <a:rPr lang="nb-NO" sz="2800" dirty="0"/>
              <a:t>Mottaker</a:t>
            </a:r>
          </a:p>
          <a:p>
            <a:pPr lvl="1">
              <a:lnSpc>
                <a:spcPct val="90000"/>
              </a:lnSpc>
            </a:pPr>
            <a:r>
              <a:rPr lang="nb-NO" sz="2400" dirty="0">
                <a:solidFill>
                  <a:srgbClr val="FF0000"/>
                </a:solidFill>
              </a:rPr>
              <a:t>Summerer</a:t>
            </a:r>
            <a:r>
              <a:rPr lang="nb-NO" sz="2400" dirty="0"/>
              <a:t> alle 16 bits ordene i mottatt segment, inkl. sjekksummen</a:t>
            </a:r>
          </a:p>
          <a:p>
            <a:pPr lvl="1">
              <a:lnSpc>
                <a:spcPct val="90000"/>
              </a:lnSpc>
            </a:pPr>
            <a:r>
              <a:rPr lang="nb-NO" sz="2000" dirty="0"/>
              <a:t>dersom sum = 1111 1111 1111 1111  =&gt; alt OK</a:t>
            </a:r>
          </a:p>
          <a:p>
            <a:pPr>
              <a:lnSpc>
                <a:spcPct val="90000"/>
              </a:lnSpc>
            </a:pPr>
            <a:r>
              <a:rPr lang="nb-NO" sz="2800" u="sng" dirty="0"/>
              <a:t>I beste fall</a:t>
            </a:r>
            <a:r>
              <a:rPr lang="nb-NO" sz="2800" dirty="0"/>
              <a:t> gir dette bare en </a:t>
            </a:r>
            <a:r>
              <a:rPr lang="nb-NO" sz="2800" dirty="0">
                <a:solidFill>
                  <a:schemeClr val="accent2"/>
                </a:solidFill>
              </a:rPr>
              <a:t>indikasjon</a:t>
            </a:r>
            <a:r>
              <a:rPr lang="nb-NO" sz="2800" dirty="0"/>
              <a:t> på om feil er oppstått under overføringe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B9AA94DF-E0F1-49CD-94FA-5514786285B6}" type="slidenum">
              <a:rPr lang="nb-NO"/>
              <a:pPr/>
              <a:t>75</a:t>
            </a:fld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03463402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15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151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51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5155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51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51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1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51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51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5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sz="3600"/>
              <a:t>Ex: Internet sjekksummen</a:t>
            </a:r>
          </a:p>
        </p:txBody>
      </p:sp>
      <p:sp>
        <p:nvSpPr>
          <p:cNvPr id="13" name="Slide Number Placeholder 3"/>
          <p:cNvSpPr>
            <a:spLocks noGrp="1"/>
          </p:cNvSpPr>
          <p:nvPr>
            <p:ph type="sldNum" sz="quarter" idx="12"/>
            <p:custDataLst>
              <p:tags r:id="rId3"/>
            </p:custDataLst>
          </p:nvPr>
        </p:nvSpPr>
        <p:spPr/>
        <p:txBody>
          <a:bodyPr/>
          <a:lstStyle/>
          <a:p>
            <a:fld id="{55FCFF2A-6318-48AF-A261-4AE02C02ED5B}" type="slidenum">
              <a:rPr lang="nb-NO"/>
              <a:pPr/>
              <a:t>76</a:t>
            </a:fld>
            <a:endParaRPr lang="nb-NO"/>
          </a:p>
        </p:txBody>
      </p:sp>
      <p:sp>
        <p:nvSpPr>
          <p:cNvPr id="194564" name="Text Box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905000" y="3981450"/>
            <a:ext cx="6400800" cy="2369880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1  1  1  0  0  1  1  0  0  1  1  0  0  1  1  0</a:t>
            </a:r>
          </a:p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1  1  0  1  0  1  0  1  0  1  0  1  0  1  0  1</a:t>
            </a:r>
          </a:p>
          <a:p>
            <a:pPr eaLnBrk="0" hangingPunct="0">
              <a:lnSpc>
                <a:spcPct val="120000"/>
              </a:lnSpc>
            </a:pPr>
            <a:endParaRPr lang="en-US" sz="2000" b="1" dirty="0">
              <a:latin typeface="Comic Sans MS" pitchFamily="66" charset="0"/>
            </a:endParaRPr>
          </a:p>
          <a:p>
            <a:pPr eaLnBrk="0" hangingPunct="0"/>
            <a:r>
              <a:rPr lang="en-US" sz="2000" b="1" dirty="0">
                <a:latin typeface="Comic Sans MS" pitchFamily="66" charset="0"/>
              </a:rPr>
              <a:t>1  1  0  1  1  1  0  1  1  1  0  1  1  1  0  1  1</a:t>
            </a:r>
          </a:p>
          <a:p>
            <a:pPr eaLnBrk="0" hangingPunct="0">
              <a:lnSpc>
                <a:spcPct val="120000"/>
              </a:lnSpc>
            </a:pPr>
            <a:endParaRPr lang="en-US" sz="2000" b="1" dirty="0">
              <a:latin typeface="Comic Sans MS" pitchFamily="66" charset="0"/>
            </a:endParaRPr>
          </a:p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1  0  1  1  1  0  1  1  1  0  1  1  1  </a:t>
            </a:r>
            <a:r>
              <a:rPr lang="en-US" sz="2000" b="1" dirty="0">
                <a:solidFill>
                  <a:schemeClr val="accent2"/>
                </a:solidFill>
                <a:latin typeface="Comic Sans MS" pitchFamily="66" charset="0"/>
              </a:rPr>
              <a:t>1  0  0</a:t>
            </a:r>
          </a:p>
          <a:p>
            <a:pPr eaLnBrk="0" hangingPunct="0"/>
            <a:r>
              <a:rPr lang="en-US" sz="2000" b="1" dirty="0">
                <a:solidFill>
                  <a:schemeClr val="bg1"/>
                </a:solidFill>
                <a:latin typeface="Comic Sans MS" pitchFamily="66" charset="0"/>
              </a:rPr>
              <a:t>1</a:t>
            </a:r>
            <a:r>
              <a:rPr lang="en-US" sz="2000" b="1" dirty="0">
                <a:latin typeface="Comic Sans MS" pitchFamily="66" charset="0"/>
              </a:rPr>
              <a:t>  </a:t>
            </a:r>
            <a:r>
              <a:rPr lang="en-US" sz="2000" b="1" dirty="0">
                <a:solidFill>
                  <a:srgbClr val="0070C0"/>
                </a:solidFill>
                <a:latin typeface="Comic Sans MS" pitchFamily="66" charset="0"/>
              </a:rPr>
              <a:t>0  1  0  0  0  1  0  0  0  1  0  0  0  0  1  1</a:t>
            </a:r>
            <a:endParaRPr lang="en-US" b="1" dirty="0">
              <a:solidFill>
                <a:srgbClr val="0070C0"/>
              </a:solidFill>
              <a:latin typeface="Comic Sans MS" pitchFamily="66" charset="0"/>
            </a:endParaRPr>
          </a:p>
        </p:txBody>
      </p:sp>
      <p:sp>
        <p:nvSpPr>
          <p:cNvPr id="19456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 flipH="1">
            <a:off x="1828800" y="4808538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94567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04800" y="4940300"/>
            <a:ext cx="1546225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latin typeface="Comic Sans MS" pitchFamily="66" charset="0"/>
              </a:rPr>
              <a:t>wraparound</a:t>
            </a:r>
          </a:p>
        </p:txBody>
      </p:sp>
      <p:sp>
        <p:nvSpPr>
          <p:cNvPr id="194568" name="Text Box 8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214438" y="5548313"/>
            <a:ext cx="636587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latin typeface="Comic Sans MS" pitchFamily="66" charset="0"/>
              </a:rPr>
              <a:t>sum</a:t>
            </a:r>
          </a:p>
        </p:txBody>
      </p:sp>
      <p:sp>
        <p:nvSpPr>
          <p:cNvPr id="194569" name="Text Box 9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31813" y="5900738"/>
            <a:ext cx="1319212" cy="396875"/>
          </a:xfrm>
          <a:prstGeom prst="rect">
            <a:avLst/>
          </a:prstGeom>
          <a:noFill/>
          <a:ln w="9525">
            <a:noFill/>
            <a:miter lim="800000"/>
            <a:headEnd type="none" w="sm" len="med"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dirty="0">
                <a:solidFill>
                  <a:srgbClr val="0070C0"/>
                </a:solidFill>
                <a:latin typeface="Comic Sans MS" pitchFamily="66" charset="0"/>
              </a:rPr>
              <a:t>checksum</a:t>
            </a:r>
          </a:p>
        </p:txBody>
      </p:sp>
      <p:sp>
        <p:nvSpPr>
          <p:cNvPr id="194570" name="Line 10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H="1">
            <a:off x="1828800" y="5527675"/>
            <a:ext cx="64770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med"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grpSp>
        <p:nvGrpSpPr>
          <p:cNvPr id="4" name="Group 3"/>
          <p:cNvGrpSpPr/>
          <p:nvPr>
            <p:custDataLst>
              <p:tags r:id="rId10"/>
            </p:custDataLst>
          </p:nvPr>
        </p:nvGrpSpPr>
        <p:grpSpPr>
          <a:xfrm>
            <a:off x="1905000" y="4984750"/>
            <a:ext cx="6175375" cy="398463"/>
            <a:chOff x="1905000" y="4984750"/>
            <a:chExt cx="6175375" cy="398463"/>
          </a:xfrm>
        </p:grpSpPr>
        <p:sp>
          <p:nvSpPr>
            <p:cNvPr id="194566" name="Oval 6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905000" y="4984750"/>
              <a:ext cx="304800" cy="304800"/>
            </a:xfrm>
            <a:prstGeom prst="ellipse">
              <a:avLst/>
            </a:prstGeom>
            <a:noFill/>
            <a:ln w="9525">
              <a:solidFill>
                <a:srgbClr val="FF0000"/>
              </a:solidFill>
              <a:round/>
              <a:headEnd type="none" w="sm" len="med"/>
              <a:tailEnd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94571" name="Freeform 11"/>
            <p:cNvSpPr>
              <a:spLocks/>
            </p:cNvSpPr>
            <p:nvPr>
              <p:custDataLst>
                <p:tags r:id="rId14"/>
              </p:custDataLst>
            </p:nvPr>
          </p:nvSpPr>
          <p:spPr bwMode="auto">
            <a:xfrm>
              <a:off x="2066925" y="5291138"/>
              <a:ext cx="6013450" cy="9207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58"/>
                </a:cxn>
                <a:cxn ang="0">
                  <a:pos x="3788" y="58"/>
                </a:cxn>
              </a:cxnLst>
              <a:rect l="0" t="0" r="r" b="b"/>
              <a:pathLst>
                <a:path w="3788" h="58">
                  <a:moveTo>
                    <a:pt x="0" y="0"/>
                  </a:moveTo>
                  <a:lnTo>
                    <a:pt x="0" y="58"/>
                  </a:lnTo>
                  <a:lnTo>
                    <a:pt x="3788" y="58"/>
                  </a:lnTo>
                </a:path>
              </a:pathLst>
            </a:custGeom>
            <a:noFill/>
            <a:ln w="9525" cap="flat" cmpd="sng">
              <a:solidFill>
                <a:srgbClr val="FF0000"/>
              </a:solidFill>
              <a:prstDash val="solid"/>
              <a:round/>
              <a:headEnd type="none" w="sm" len="med"/>
              <a:tailEnd type="stealth" w="med" len="med"/>
            </a:ln>
            <a:effectLst/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194572" name="Text Box 12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31813" y="2563283"/>
            <a:ext cx="64643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nb-NO" dirty="0"/>
              <a:t>Ex: To 16 bit deler av samlet pakke legges sammen</a:t>
            </a:r>
          </a:p>
        </p:txBody>
      </p:sp>
      <p:sp>
        <p:nvSpPr>
          <p:cNvPr id="194573" name="Text Box 13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31813" y="1175147"/>
            <a:ext cx="8072635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nb-NO" dirty="0"/>
              <a:t>Merk: Mente i mest signifikante posisjon legges til </a:t>
            </a:r>
            <a:r>
              <a:rPr lang="nb-NO" dirty="0" err="1"/>
              <a:t>LSb</a:t>
            </a:r>
            <a:r>
              <a:rPr lang="nb-NO" dirty="0"/>
              <a:t> (Minst signifikante bit) !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04152238"/>
      </p:ext>
    </p:extLst>
  </p:cSld>
  <p:clrMapOvr>
    <a:masterClrMapping/>
  </p:clrMapOvr>
  <p:transition spd="slow">
    <p:randomBa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94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9456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194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945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945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94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94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1945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8" dur="500"/>
                                        <p:tgtEl>
                                          <p:spTgt spid="194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00"/>
                                        <p:tgtEl>
                                          <p:spTgt spid="1945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6" dur="500"/>
                                        <p:tgtEl>
                                          <p:spTgt spid="194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5" grpId="0" animBg="1"/>
      <p:bldP spid="194567" grpId="0"/>
      <p:bldP spid="194568" grpId="0"/>
      <p:bldP spid="194569" grpId="0"/>
      <p:bldP spid="194570" grpId="0" animBg="1"/>
      <p:bldP spid="194572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6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4487241" y="2852936"/>
            <a:ext cx="4537572" cy="209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47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827584" y="152400"/>
            <a:ext cx="8316416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TCP (</a:t>
            </a:r>
            <a:r>
              <a:rPr lang="nb-NO" sz="4000" dirty="0" err="1"/>
              <a:t>Transmission</a:t>
            </a:r>
            <a:r>
              <a:rPr lang="nb-NO" sz="4000" dirty="0"/>
              <a:t> Control </a:t>
            </a:r>
            <a:r>
              <a:rPr lang="nb-NO" sz="4000" dirty="0" err="1"/>
              <a:t>Protocol</a:t>
            </a:r>
            <a:r>
              <a:rPr lang="nb-NO" dirty="0"/>
              <a:t>)</a:t>
            </a:r>
          </a:p>
        </p:txBody>
      </p:sp>
      <p:sp>
        <p:nvSpPr>
          <p:cNvPr id="31748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304800" y="990600"/>
            <a:ext cx="5491336" cy="5224463"/>
          </a:xfrm>
        </p:spPr>
        <p:txBody>
          <a:bodyPr>
            <a:normAutofit fontScale="92500"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nb-NO" sz="2800" dirty="0">
                <a:solidFill>
                  <a:schemeClr val="accent2"/>
                </a:solidFill>
              </a:rPr>
              <a:t>Punkt til punkt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/>
              <a:t>En avsender, en mottaker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>
                <a:solidFill>
                  <a:schemeClr val="accent2"/>
                </a:solidFill>
              </a:rPr>
              <a:t>Pålitelig</a:t>
            </a:r>
            <a:r>
              <a:rPr lang="nb-NO" sz="2800" dirty="0"/>
              <a:t>, ordnet </a:t>
            </a:r>
            <a:r>
              <a:rPr lang="nb-NO" sz="2800" dirty="0">
                <a:solidFill>
                  <a:srgbClr val="0070C0"/>
                </a:solidFill>
              </a:rPr>
              <a:t>byte-strøm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>
                <a:solidFill>
                  <a:schemeClr val="accent2"/>
                </a:solidFill>
              </a:rPr>
              <a:t>Pipeline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>
                <a:solidFill>
                  <a:srgbClr val="0070C0"/>
                </a:solidFill>
              </a:rPr>
              <a:t>Flyt-</a:t>
            </a:r>
            <a:r>
              <a:rPr lang="nb-NO" sz="2400" dirty="0"/>
              <a:t> og </a:t>
            </a:r>
            <a:r>
              <a:rPr lang="nb-NO" sz="2400" dirty="0">
                <a:solidFill>
                  <a:srgbClr val="0070C0"/>
                </a:solidFill>
              </a:rPr>
              <a:t>metnings</a:t>
            </a:r>
            <a:r>
              <a:rPr lang="nb-NO" sz="2400" dirty="0"/>
              <a:t>-kontroll bestemmer </a:t>
            </a:r>
            <a:r>
              <a:rPr lang="nb-NO" sz="2400" dirty="0">
                <a:solidFill>
                  <a:srgbClr val="0070C0"/>
                </a:solidFill>
              </a:rPr>
              <a:t>vindu-størrelse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/>
              <a:t>Avsender og mottaker-buffer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/>
              <a:t>Full </a:t>
            </a:r>
            <a:r>
              <a:rPr lang="nb-NO" sz="2800" dirty="0" err="1">
                <a:solidFill>
                  <a:schemeClr val="accent2"/>
                </a:solidFill>
              </a:rPr>
              <a:t>duplex</a:t>
            </a:r>
            <a:r>
              <a:rPr lang="nb-NO" sz="2800" dirty="0"/>
              <a:t> data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/>
              <a:t>Begge kan sende og motta </a:t>
            </a:r>
            <a:br>
              <a:rPr lang="nb-NO" sz="2400" dirty="0"/>
            </a:br>
            <a:r>
              <a:rPr lang="nb-NO" sz="2400" dirty="0"/>
              <a:t>samtidig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/>
              <a:t>Forbindelses-orientert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>
                <a:solidFill>
                  <a:srgbClr val="0070C0"/>
                </a:solidFill>
              </a:rPr>
              <a:t>Handshake</a:t>
            </a:r>
            <a:r>
              <a:rPr lang="nb-NO" sz="2400" dirty="0"/>
              <a:t> før dataoverføring</a:t>
            </a:r>
          </a:p>
          <a:p>
            <a:pPr eaLnBrk="1" hangingPunct="1">
              <a:lnSpc>
                <a:spcPct val="90000"/>
              </a:lnSpc>
            </a:pPr>
            <a:r>
              <a:rPr lang="nb-NO" sz="2800" dirty="0">
                <a:solidFill>
                  <a:schemeClr val="accent2"/>
                </a:solidFill>
              </a:rPr>
              <a:t>Flytkontroll</a:t>
            </a:r>
          </a:p>
          <a:p>
            <a:pPr lvl="1" eaLnBrk="1" hangingPunct="1">
              <a:lnSpc>
                <a:spcPct val="90000"/>
              </a:lnSpc>
            </a:pPr>
            <a:r>
              <a:rPr lang="nb-NO" sz="2400" dirty="0"/>
              <a:t>Avsender drukner ikke mottaker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7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642711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174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174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174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74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174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174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174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74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174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17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174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17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174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17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174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Oppbygging av </a:t>
            </a:r>
            <a:r>
              <a:rPr lang="nb-NO" dirty="0" err="1"/>
              <a:t>TCP-header</a:t>
            </a:r>
            <a:endParaRPr lang="nb-NO" dirty="0"/>
          </a:p>
        </p:txBody>
      </p:sp>
      <p:sp>
        <p:nvSpPr>
          <p:cNvPr id="57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897188" y="1512888"/>
            <a:ext cx="3951288" cy="4824413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58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811463" y="1628776"/>
            <a:ext cx="3951288" cy="4805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 sz="2400">
              <a:latin typeface="Times New Roman" pitchFamily="18" charset="0"/>
            </a:endParaRPr>
          </a:p>
        </p:txBody>
      </p:sp>
      <p:sp>
        <p:nvSpPr>
          <p:cNvPr id="59" name="Text Box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892425" y="1593851"/>
            <a:ext cx="1793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err="1"/>
              <a:t>senderport</a:t>
            </a:r>
            <a:r>
              <a:rPr lang="en-US" sz="2000" dirty="0"/>
              <a:t> #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0" name="Text Box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938713" y="1598613"/>
            <a:ext cx="161766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err="1"/>
              <a:t>mott.port</a:t>
            </a:r>
            <a:r>
              <a:rPr lang="en-US" sz="2000" dirty="0"/>
              <a:t> #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61" name="Line 8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814638" y="2003426"/>
            <a:ext cx="3946525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2" name="Line 9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 flipV="1">
            <a:off x="2808288" y="238283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3" name="Line 10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4754563" y="1628776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4" name="Text Box 1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4306888" y="1103313"/>
            <a:ext cx="838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/>
              <a:t>32 bit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65" name="Line 12"/>
          <p:cNvSpPr>
            <a:spLocks noChangeShapeType="1"/>
          </p:cNvSpPr>
          <p:nvPr>
            <p:custDataLst>
              <p:tags r:id="rId11"/>
            </p:custDataLst>
          </p:nvPr>
        </p:nvSpPr>
        <p:spPr bwMode="auto">
          <a:xfrm>
            <a:off x="5297488" y="1344613"/>
            <a:ext cx="1427163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6" name="Line 13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 rot="10800000">
            <a:off x="2789238" y="1355726"/>
            <a:ext cx="134143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67" name="Text Box 14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790950" y="4573588"/>
            <a:ext cx="2152650" cy="1006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/>
              <a:t>applikasjons-</a:t>
            </a:r>
          </a:p>
          <a:p>
            <a:r>
              <a:rPr lang="en-US" sz="2000"/>
              <a:t>data </a:t>
            </a:r>
          </a:p>
          <a:p>
            <a:r>
              <a:rPr lang="en-US" sz="2000"/>
              <a:t>(variabel lengde)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68" name="Text Box 1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3044825" y="1990726"/>
            <a:ext cx="24860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 err="1"/>
              <a:t>sekvensnummer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69" name="Line 16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V="1">
            <a:off x="2817813" y="276383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0" name="Text Box 17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044825" y="2382838"/>
            <a:ext cx="340995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sz="2000" dirty="0" err="1"/>
              <a:t>kvitteringsnummer</a:t>
            </a:r>
            <a:endParaRPr lang="en-US" sz="2000" dirty="0">
              <a:latin typeface="Times New Roman" pitchFamily="18" charset="0"/>
            </a:endParaRPr>
          </a:p>
        </p:txBody>
      </p:sp>
      <p:sp>
        <p:nvSpPr>
          <p:cNvPr id="71" name="Line 18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V="1">
            <a:off x="2813050" y="3159126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2" name="Line 19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V="1">
            <a:off x="2808288" y="3549651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3" name="Line 20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V="1">
            <a:off x="2808288" y="4111626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4" name="Line 21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 flipH="1" flipV="1">
            <a:off x="4768850" y="2767013"/>
            <a:ext cx="4763" cy="7778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75" name="Text Box 22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4875213" y="2774951"/>
            <a:ext cx="1743075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 err="1"/>
              <a:t>Mottagervindu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76" name="Text Box 23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4916488" y="3170238"/>
            <a:ext cx="15525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 err="1"/>
              <a:t>Urg</a:t>
            </a:r>
            <a:r>
              <a:rPr lang="en-US" sz="1800" dirty="0"/>
              <a:t> data </a:t>
            </a:r>
            <a:r>
              <a:rPr lang="en-US" sz="1800" dirty="0" err="1"/>
              <a:t>peker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77" name="Text Box 24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200400" y="3151188"/>
            <a:ext cx="11684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 dirty="0" err="1"/>
              <a:t>sjekksum</a:t>
            </a:r>
            <a:endParaRPr lang="en-US" sz="1800" dirty="0">
              <a:latin typeface="Times New Roman" pitchFamily="18" charset="0"/>
            </a:endParaRPr>
          </a:p>
        </p:txBody>
      </p:sp>
      <p:sp>
        <p:nvSpPr>
          <p:cNvPr id="78" name="Text Box 25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4532313" y="2803526"/>
            <a:ext cx="3079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F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79" name="Line 26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V="1">
            <a:off x="4611688" y="2757488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0" name="Line 27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V="1">
            <a:off x="4449763" y="2762251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1" name="Line 28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 flipV="1">
            <a:off x="4283075" y="2762251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2" name="Line 29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 flipV="1">
            <a:off x="4121150" y="2767013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3" name="Line 30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 flipV="1">
            <a:off x="3963988" y="2762251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4" name="Line 31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 flipV="1">
            <a:off x="3792538" y="2771776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85" name="Text Box 32"/>
          <p:cNvSpPr txBox="1"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4362450" y="2798763"/>
            <a:ext cx="32543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S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6" name="Text Box 33"/>
          <p:cNvSpPr txBox="1"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4202113" y="2798763"/>
            <a:ext cx="31115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R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87" name="Text Box 34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4044950" y="2794001"/>
            <a:ext cx="290513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P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88" name="Text Box 35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3871913" y="2794001"/>
            <a:ext cx="333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/>
              <a:t>A</a:t>
            </a:r>
            <a:endParaRPr lang="en-US" sz="2400">
              <a:latin typeface="Times New Roman" pitchFamily="18" charset="0"/>
            </a:endParaRPr>
          </a:p>
        </p:txBody>
      </p:sp>
      <p:sp>
        <p:nvSpPr>
          <p:cNvPr id="89" name="Text Box 36"/>
          <p:cNvSpPr txBox="1"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3709988" y="2794001"/>
            <a:ext cx="333375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dirty="0"/>
              <a:t>U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90" name="Text Box 37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2759075" y="2700338"/>
            <a:ext cx="579438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head</a:t>
            </a:r>
          </a:p>
          <a:p>
            <a:r>
              <a:rPr lang="en-US" sz="1400"/>
              <a:t>len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1" name="Text Box 38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3240088" y="2700338"/>
            <a:ext cx="565150" cy="517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400"/>
              <a:t>not</a:t>
            </a:r>
          </a:p>
          <a:p>
            <a:r>
              <a:rPr lang="en-US" sz="1400"/>
              <a:t>used</a:t>
            </a:r>
            <a:endParaRPr lang="en-US" sz="1800">
              <a:latin typeface="Times New Roman" pitchFamily="18" charset="0"/>
            </a:endParaRPr>
          </a:p>
        </p:txBody>
      </p:sp>
      <p:sp>
        <p:nvSpPr>
          <p:cNvPr id="92" name="Line 39"/>
          <p:cNvSpPr>
            <a:spLocks noChangeShapeType="1"/>
          </p:cNvSpPr>
          <p:nvPr>
            <p:custDataLst>
              <p:tags r:id="rId38"/>
            </p:custDataLst>
          </p:nvPr>
        </p:nvSpPr>
        <p:spPr bwMode="auto">
          <a:xfrm flipV="1">
            <a:off x="3287713" y="2762251"/>
            <a:ext cx="0" cy="3921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93" name="Text Box 40"/>
          <p:cNvSpPr txBox="1"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3103563" y="3654426"/>
            <a:ext cx="332422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2000" dirty="0" err="1"/>
              <a:t>Opsjoner</a:t>
            </a:r>
            <a:r>
              <a:rPr lang="en-US" sz="2000" dirty="0"/>
              <a:t> (</a:t>
            </a:r>
            <a:r>
              <a:rPr lang="en-US" sz="2000" dirty="0" err="1"/>
              <a:t>variabel</a:t>
            </a:r>
            <a:r>
              <a:rPr lang="en-US" sz="2000" dirty="0"/>
              <a:t> </a:t>
            </a:r>
            <a:r>
              <a:rPr lang="en-US" sz="2000" dirty="0" err="1"/>
              <a:t>lengde</a:t>
            </a:r>
            <a:r>
              <a:rPr lang="en-US" sz="2000" dirty="0"/>
              <a:t>)</a:t>
            </a:r>
            <a:endParaRPr lang="en-US" sz="2400" dirty="0">
              <a:latin typeface="Times New Roman" pitchFamily="18" charset="0"/>
            </a:endParaRPr>
          </a:p>
        </p:txBody>
      </p:sp>
      <p:sp>
        <p:nvSpPr>
          <p:cNvPr id="94" name="Text Box 41"/>
          <p:cNvSpPr txBox="1">
            <a:spLocks noChangeArrowheads="1"/>
          </p:cNvSpPr>
          <p:nvPr>
            <p:custDataLst>
              <p:tags r:id="rId40"/>
            </p:custDataLst>
          </p:nvPr>
        </p:nvSpPr>
        <p:spPr bwMode="auto">
          <a:xfrm>
            <a:off x="585707" y="1431925"/>
            <a:ext cx="187968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 dirty="0"/>
              <a:t>URG: urgent data </a:t>
            </a:r>
          </a:p>
        </p:txBody>
      </p:sp>
      <p:sp>
        <p:nvSpPr>
          <p:cNvPr id="95" name="Text Box 42"/>
          <p:cNvSpPr txBox="1">
            <a:spLocks noChangeArrowheads="1"/>
          </p:cNvSpPr>
          <p:nvPr>
            <p:custDataLst>
              <p:tags r:id="rId41"/>
            </p:custDataLst>
          </p:nvPr>
        </p:nvSpPr>
        <p:spPr bwMode="auto">
          <a:xfrm>
            <a:off x="947738" y="2155825"/>
            <a:ext cx="147002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 dirty="0"/>
              <a:t>ACK: ACK #</a:t>
            </a:r>
          </a:p>
          <a:p>
            <a:pPr algn="r"/>
            <a:r>
              <a:rPr lang="en-US" sz="1800" dirty="0" err="1"/>
              <a:t>gyldig</a:t>
            </a:r>
            <a:endParaRPr lang="en-US" sz="1000" dirty="0">
              <a:latin typeface="Times New Roman" pitchFamily="18" charset="0"/>
            </a:endParaRPr>
          </a:p>
        </p:txBody>
      </p:sp>
      <p:sp>
        <p:nvSpPr>
          <p:cNvPr id="96" name="Text Box 43"/>
          <p:cNvSpPr txBox="1">
            <a:spLocks noChangeArrowheads="1"/>
          </p:cNvSpPr>
          <p:nvPr>
            <p:custDataLst>
              <p:tags r:id="rId42"/>
            </p:custDataLst>
          </p:nvPr>
        </p:nvSpPr>
        <p:spPr bwMode="auto">
          <a:xfrm>
            <a:off x="148964" y="2893795"/>
            <a:ext cx="2245113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r"/>
            <a:r>
              <a:rPr lang="en-US" sz="1800" dirty="0"/>
              <a:t>PSH: send data </a:t>
            </a:r>
            <a:r>
              <a:rPr lang="en-US" sz="1800" dirty="0" err="1"/>
              <a:t>umiddelbart</a:t>
            </a:r>
            <a:endParaRPr lang="en-US" sz="1800" dirty="0"/>
          </a:p>
        </p:txBody>
      </p:sp>
      <p:sp>
        <p:nvSpPr>
          <p:cNvPr id="97" name="Text Box 44"/>
          <p:cNvSpPr txBox="1">
            <a:spLocks noChangeArrowheads="1"/>
          </p:cNvSpPr>
          <p:nvPr>
            <p:custDataLst>
              <p:tags r:id="rId43"/>
            </p:custDataLst>
          </p:nvPr>
        </p:nvSpPr>
        <p:spPr bwMode="auto">
          <a:xfrm>
            <a:off x="511175" y="3632200"/>
            <a:ext cx="1944688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/>
              <a:t>RST, SYN, FIN:</a:t>
            </a:r>
          </a:p>
          <a:p>
            <a:pPr algn="r"/>
            <a:r>
              <a:rPr lang="en-US" sz="1800"/>
              <a:t>etablering av og </a:t>
            </a:r>
          </a:p>
          <a:p>
            <a:pPr algn="r"/>
            <a:r>
              <a:rPr lang="en-US" sz="1800"/>
              <a:t>nedkobling av </a:t>
            </a:r>
          </a:p>
          <a:p>
            <a:pPr algn="r"/>
            <a:r>
              <a:rPr lang="en-US" sz="1800"/>
              <a:t>forbindelse</a:t>
            </a:r>
          </a:p>
        </p:txBody>
      </p:sp>
      <p:sp>
        <p:nvSpPr>
          <p:cNvPr id="98" name="Line 45"/>
          <p:cNvSpPr>
            <a:spLocks noChangeShapeType="1"/>
          </p:cNvSpPr>
          <p:nvPr>
            <p:custDataLst>
              <p:tags r:id="rId44"/>
            </p:custDataLst>
          </p:nvPr>
        </p:nvSpPr>
        <p:spPr bwMode="auto">
          <a:xfrm>
            <a:off x="2371725" y="1800225"/>
            <a:ext cx="1495425" cy="9620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99" name="Line 46"/>
          <p:cNvSpPr>
            <a:spLocks noChangeShapeType="1"/>
          </p:cNvSpPr>
          <p:nvPr>
            <p:custDataLst>
              <p:tags r:id="rId45"/>
            </p:custDataLst>
          </p:nvPr>
        </p:nvSpPr>
        <p:spPr bwMode="auto">
          <a:xfrm>
            <a:off x="2343150" y="2476500"/>
            <a:ext cx="1647825" cy="3524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0" name="Line 47"/>
          <p:cNvSpPr>
            <a:spLocks noChangeShapeType="1"/>
          </p:cNvSpPr>
          <p:nvPr>
            <p:custDataLst>
              <p:tags r:id="rId46"/>
            </p:custDataLst>
          </p:nvPr>
        </p:nvSpPr>
        <p:spPr bwMode="auto">
          <a:xfrm flipV="1">
            <a:off x="2352675" y="2828925"/>
            <a:ext cx="1838325" cy="457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1" name="Freeform 48"/>
          <p:cNvSpPr>
            <a:spLocks/>
          </p:cNvSpPr>
          <p:nvPr>
            <p:custDataLst>
              <p:tags r:id="rId47"/>
            </p:custDataLst>
          </p:nvPr>
        </p:nvSpPr>
        <p:spPr bwMode="auto">
          <a:xfrm>
            <a:off x="2390775" y="3105150"/>
            <a:ext cx="2314575" cy="704850"/>
          </a:xfrm>
          <a:custGeom>
            <a:avLst/>
            <a:gdLst/>
            <a:ahLst/>
            <a:cxnLst>
              <a:cxn ang="0">
                <a:pos x="0" y="444"/>
              </a:cxn>
              <a:cxn ang="0">
                <a:pos x="1248" y="0"/>
              </a:cxn>
              <a:cxn ang="0">
                <a:pos x="1458" y="6"/>
              </a:cxn>
            </a:cxnLst>
            <a:rect l="0" t="0" r="r" b="b"/>
            <a:pathLst>
              <a:path w="1458" h="444">
                <a:moveTo>
                  <a:pt x="0" y="444"/>
                </a:moveTo>
                <a:lnTo>
                  <a:pt x="1248" y="0"/>
                </a:lnTo>
                <a:lnTo>
                  <a:pt x="1458" y="6"/>
                </a:lnTo>
              </a:path>
            </a:pathLst>
          </a:custGeom>
          <a:noFill/>
          <a:ln w="1905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2" name="Text Box 49"/>
          <p:cNvSpPr txBox="1"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7375525" y="2546351"/>
            <a:ext cx="13938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 dirty="0" err="1"/>
              <a:t>antall</a:t>
            </a:r>
            <a:r>
              <a:rPr lang="en-US" sz="1800" dirty="0"/>
              <a:t> byte </a:t>
            </a:r>
          </a:p>
          <a:p>
            <a:pPr algn="l"/>
            <a:r>
              <a:rPr lang="en-US" sz="1800" dirty="0" err="1"/>
              <a:t>mottager</a:t>
            </a:r>
            <a:endParaRPr lang="en-US" sz="1800" dirty="0"/>
          </a:p>
          <a:p>
            <a:pPr algn="l"/>
            <a:r>
              <a:rPr lang="en-US" sz="1800" dirty="0" err="1"/>
              <a:t>kan</a:t>
            </a:r>
            <a:r>
              <a:rPr lang="en-US" sz="1800" dirty="0"/>
              <a:t> </a:t>
            </a:r>
            <a:r>
              <a:rPr lang="en-US" sz="1800" dirty="0" err="1"/>
              <a:t>motta</a:t>
            </a:r>
            <a:endParaRPr lang="en-US" sz="1800" dirty="0"/>
          </a:p>
          <a:p>
            <a:pPr algn="l"/>
            <a:r>
              <a:rPr lang="en-US" sz="1800" dirty="0"/>
              <a:t>(“</a:t>
            </a:r>
            <a:r>
              <a:rPr lang="en-US" sz="1800" dirty="0" err="1"/>
              <a:t>vindu</a:t>
            </a:r>
            <a:r>
              <a:rPr lang="en-US" sz="1800" dirty="0"/>
              <a:t>”)</a:t>
            </a:r>
          </a:p>
        </p:txBody>
      </p:sp>
      <p:sp>
        <p:nvSpPr>
          <p:cNvPr id="103" name="Text Box 50"/>
          <p:cNvSpPr txBox="1"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7132638" y="1527175"/>
            <a:ext cx="1879600" cy="915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/>
              <a:t>angir byte</a:t>
            </a:r>
          </a:p>
          <a:p>
            <a:pPr algn="l"/>
            <a:r>
              <a:rPr lang="en-US" sz="1800"/>
              <a:t>(oktetter), </a:t>
            </a:r>
          </a:p>
          <a:p>
            <a:pPr algn="l"/>
            <a:r>
              <a:rPr lang="en-US" sz="1800"/>
              <a:t>ikke  segmenter</a:t>
            </a:r>
          </a:p>
        </p:txBody>
      </p:sp>
      <p:sp>
        <p:nvSpPr>
          <p:cNvPr id="104" name="Text Box 51"/>
          <p:cNvSpPr txBox="1"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933450" y="4965700"/>
            <a:ext cx="1414463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 dirty="0" err="1"/>
              <a:t>Sjekksum</a:t>
            </a:r>
            <a:endParaRPr lang="en-US" sz="1800" dirty="0"/>
          </a:p>
          <a:p>
            <a:pPr algn="r"/>
            <a:r>
              <a:rPr lang="en-US" sz="1800" dirty="0"/>
              <a:t>(</a:t>
            </a:r>
            <a:r>
              <a:rPr lang="en-US" sz="1800" dirty="0" err="1"/>
              <a:t>som</a:t>
            </a:r>
            <a:r>
              <a:rPr lang="en-US" sz="1800" dirty="0"/>
              <a:t> </a:t>
            </a:r>
            <a:r>
              <a:rPr lang="en-US" sz="1800" dirty="0" err="1"/>
              <a:t>i</a:t>
            </a:r>
            <a:r>
              <a:rPr lang="en-US" sz="1800" dirty="0"/>
              <a:t> UDP)</a:t>
            </a:r>
          </a:p>
        </p:txBody>
      </p:sp>
      <p:sp>
        <p:nvSpPr>
          <p:cNvPr id="105" name="Line 52"/>
          <p:cNvSpPr>
            <a:spLocks noChangeShapeType="1"/>
          </p:cNvSpPr>
          <p:nvPr>
            <p:custDataLst>
              <p:tags r:id="rId51"/>
            </p:custDataLst>
          </p:nvPr>
        </p:nvSpPr>
        <p:spPr bwMode="auto">
          <a:xfrm flipV="1">
            <a:off x="2266950" y="3429000"/>
            <a:ext cx="2105025" cy="19812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6" name="Line 53"/>
          <p:cNvSpPr>
            <a:spLocks noChangeShapeType="1"/>
          </p:cNvSpPr>
          <p:nvPr>
            <p:custDataLst>
              <p:tags r:id="rId52"/>
            </p:custDataLst>
          </p:nvPr>
        </p:nvSpPr>
        <p:spPr bwMode="auto">
          <a:xfrm flipH="1" flipV="1">
            <a:off x="6686550" y="3019425"/>
            <a:ext cx="809625" cy="4667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7" name="Line 54"/>
          <p:cNvSpPr>
            <a:spLocks noChangeShapeType="1"/>
          </p:cNvSpPr>
          <p:nvPr>
            <p:custDataLst>
              <p:tags r:id="rId53"/>
            </p:custDataLst>
          </p:nvPr>
        </p:nvSpPr>
        <p:spPr bwMode="auto">
          <a:xfrm flipH="1">
            <a:off x="6619875" y="1724025"/>
            <a:ext cx="552450" cy="88582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08" name="Line 55"/>
          <p:cNvSpPr>
            <a:spLocks noChangeShapeType="1"/>
          </p:cNvSpPr>
          <p:nvPr>
            <p:custDataLst>
              <p:tags r:id="rId54"/>
            </p:custDataLst>
          </p:nvPr>
        </p:nvSpPr>
        <p:spPr bwMode="auto">
          <a:xfrm flipH="1">
            <a:off x="6581775" y="1714500"/>
            <a:ext cx="571500" cy="523875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  <p:custDataLst>
              <p:tags r:id="rId55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78</a:t>
            </a:fld>
            <a:endParaRPr lang="en-US"/>
          </a:p>
        </p:txBody>
      </p:sp>
      <p:sp>
        <p:nvSpPr>
          <p:cNvPr id="109" name="Line 52"/>
          <p:cNvSpPr>
            <a:spLocks noChangeShapeType="1"/>
          </p:cNvSpPr>
          <p:nvPr>
            <p:custDataLst>
              <p:tags r:id="rId56"/>
            </p:custDataLst>
          </p:nvPr>
        </p:nvSpPr>
        <p:spPr bwMode="auto">
          <a:xfrm flipH="1" flipV="1">
            <a:off x="6197600" y="3852862"/>
            <a:ext cx="974725" cy="1304329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10" name="Text Box 49"/>
          <p:cNvSpPr txBox="1"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7156963" y="5019764"/>
            <a:ext cx="1806905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 dirty="0"/>
              <a:t>Extra </a:t>
            </a:r>
            <a:r>
              <a:rPr lang="en-US" sz="1800" dirty="0" err="1"/>
              <a:t>muligheter</a:t>
            </a:r>
            <a:r>
              <a:rPr lang="en-US" sz="1800" dirty="0"/>
              <a:t>:</a:t>
            </a:r>
            <a:br>
              <a:rPr lang="en-US" sz="1800" dirty="0"/>
            </a:br>
            <a:r>
              <a:rPr lang="en-US" sz="1800" dirty="0"/>
              <a:t>SACK?</a:t>
            </a:r>
            <a:br>
              <a:rPr lang="en-US" sz="1800" dirty="0"/>
            </a:br>
            <a:r>
              <a:rPr lang="en-US" sz="1800" dirty="0"/>
              <a:t>WS?</a:t>
            </a:r>
            <a:br>
              <a:rPr lang="en-US" sz="1800" dirty="0"/>
            </a:br>
            <a:r>
              <a:rPr lang="en-US" sz="1800" dirty="0"/>
              <a:t>MSS/MTU?</a:t>
            </a:r>
          </a:p>
        </p:txBody>
      </p:sp>
      <p:sp>
        <p:nvSpPr>
          <p:cNvPr id="111" name="Text Box 41"/>
          <p:cNvSpPr txBox="1"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869330" y="1062593"/>
            <a:ext cx="101822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/>
            <a:r>
              <a:rPr lang="en-US" sz="1800" u="sng" dirty="0"/>
              <a:t>FLAGG:</a:t>
            </a:r>
          </a:p>
        </p:txBody>
      </p:sp>
      <p:sp>
        <p:nvSpPr>
          <p:cNvPr id="112" name="Text Box 49"/>
          <p:cNvSpPr txBox="1"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7309362" y="3839016"/>
            <a:ext cx="1762021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800" dirty="0" err="1"/>
              <a:t>Dersom</a:t>
            </a:r>
            <a:r>
              <a:rPr lang="en-US" sz="1800" dirty="0"/>
              <a:t> U-flag:</a:t>
            </a:r>
          </a:p>
          <a:p>
            <a:pPr algn="l"/>
            <a:r>
              <a:rPr lang="en-US" sz="1800" dirty="0" err="1"/>
              <a:t>Angir</a:t>
            </a:r>
            <a:r>
              <a:rPr lang="en-US" sz="1800" dirty="0"/>
              <a:t> </a:t>
            </a:r>
            <a:r>
              <a:rPr lang="en-US" sz="1800" dirty="0" err="1"/>
              <a:t>hvor</a:t>
            </a:r>
            <a:r>
              <a:rPr lang="en-US" sz="1800" dirty="0"/>
              <a:t> i </a:t>
            </a:r>
            <a:br>
              <a:rPr lang="en-US" sz="1800" dirty="0"/>
            </a:br>
            <a:r>
              <a:rPr lang="en-US" sz="1800" dirty="0" err="1"/>
              <a:t>segmentet</a:t>
            </a:r>
            <a:r>
              <a:rPr lang="en-US" sz="1800" dirty="0"/>
              <a:t> haste-</a:t>
            </a:r>
            <a:br>
              <a:rPr lang="en-US" sz="1800" dirty="0"/>
            </a:br>
            <a:r>
              <a:rPr lang="en-US" sz="1800" dirty="0"/>
              <a:t>data </a:t>
            </a:r>
            <a:r>
              <a:rPr lang="en-US" sz="1800" dirty="0" err="1"/>
              <a:t>befinner</a:t>
            </a:r>
            <a:r>
              <a:rPr lang="en-US" sz="1800" dirty="0"/>
              <a:t> </a:t>
            </a:r>
            <a:r>
              <a:rPr lang="en-US" sz="1800" dirty="0" err="1"/>
              <a:t>seg</a:t>
            </a:r>
            <a:endParaRPr lang="en-US" sz="1800" dirty="0"/>
          </a:p>
        </p:txBody>
      </p:sp>
      <p:sp>
        <p:nvSpPr>
          <p:cNvPr id="113" name="Line 52"/>
          <p:cNvSpPr>
            <a:spLocks noChangeShapeType="1"/>
          </p:cNvSpPr>
          <p:nvPr>
            <p:custDataLst>
              <p:tags r:id="rId60"/>
            </p:custDataLst>
          </p:nvPr>
        </p:nvSpPr>
        <p:spPr bwMode="auto">
          <a:xfrm flipH="1" flipV="1">
            <a:off x="6431622" y="3272928"/>
            <a:ext cx="877739" cy="1020167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2683336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1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9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1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1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4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7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3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1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4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8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2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5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98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3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6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9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2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0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6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4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7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0" grpId="0"/>
      <p:bldP spid="64" grpId="0"/>
      <p:bldP spid="65" grpId="0" animBg="1"/>
      <p:bldP spid="66" grpId="0" animBg="1"/>
      <p:bldP spid="68" grpId="0"/>
      <p:bldP spid="70" grpId="0"/>
      <p:bldP spid="75" grpId="0"/>
      <p:bldP spid="76" grpId="0"/>
      <p:bldP spid="77" grpId="0"/>
      <p:bldP spid="78" grpId="0"/>
      <p:bldP spid="85" grpId="0"/>
      <p:bldP spid="86" grpId="0"/>
      <p:bldP spid="87" grpId="0"/>
      <p:bldP spid="88" grpId="0"/>
      <p:bldP spid="89" grpId="0"/>
      <p:bldP spid="93" grpId="0"/>
      <p:bldP spid="94" grpId="0"/>
      <p:bldP spid="95" grpId="0"/>
      <p:bldP spid="96" grpId="0"/>
      <p:bldP spid="97" grpId="0"/>
      <p:bldP spid="98" grpId="0" animBg="1"/>
      <p:bldP spid="99" grpId="0" animBg="1"/>
      <p:bldP spid="100" grpId="0" animBg="1"/>
      <p:bldP spid="101" grpId="0" animBg="1"/>
      <p:bldP spid="102" grpId="0"/>
      <p:bldP spid="103" grpId="0"/>
      <p:bldP spid="104" grpId="0"/>
      <p:bldP spid="105" grpId="0" animBg="1"/>
      <p:bldP spid="106" grpId="0" animBg="1"/>
      <p:bldP spid="107" grpId="0" animBg="1"/>
      <p:bldP spid="108" grpId="0" animBg="1"/>
      <p:bldP spid="109" grpId="0" animBg="1"/>
      <p:bldP spid="110" grpId="0"/>
      <p:bldP spid="111" grpId="0"/>
      <p:bldP spid="112" grpId="0"/>
      <p:bldP spid="113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TCP: </a:t>
            </a:r>
            <a:r>
              <a:rPr lang="nb-NO" dirty="0">
                <a:solidFill>
                  <a:srgbClr val="FF0000"/>
                </a:solidFill>
              </a:rPr>
              <a:t>Oppstart</a:t>
            </a:r>
            <a:r>
              <a:rPr lang="nb-NO" dirty="0"/>
              <a:t> av forbindelsen</a:t>
            </a:r>
          </a:p>
        </p:txBody>
      </p:sp>
      <p:sp>
        <p:nvSpPr>
          <p:cNvPr id="4096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81000" y="990600"/>
            <a:ext cx="8229600" cy="5462736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nb-NO" sz="2800" dirty="0"/>
              <a:t>Sender og mottaker etablerer en forbindelse før data-segmenter utveksles</a:t>
            </a:r>
          </a:p>
          <a:p>
            <a:pPr lvl="1" eaLnBrk="1" hangingPunct="1"/>
            <a:r>
              <a:rPr lang="nb-NO" sz="2400" dirty="0" err="1"/>
              <a:t>Initialiserer</a:t>
            </a:r>
            <a:r>
              <a:rPr lang="nb-NO" sz="2400" dirty="0"/>
              <a:t> TCP-variable</a:t>
            </a:r>
          </a:p>
          <a:p>
            <a:pPr lvl="2" eaLnBrk="1" hangingPunct="1"/>
            <a:r>
              <a:rPr lang="nb-NO" sz="2000" dirty="0"/>
              <a:t>Sekvens-nummer, buffere, vinduer.....</a:t>
            </a:r>
          </a:p>
          <a:p>
            <a:pPr eaLnBrk="1" hangingPunct="1"/>
            <a:r>
              <a:rPr lang="nb-NO" sz="2800" dirty="0"/>
              <a:t>Klient -&gt; avsender -&gt; mottaker -&gt; server</a:t>
            </a:r>
          </a:p>
          <a:p>
            <a:pPr lvl="1" eaLnBrk="1" hangingPunct="1"/>
            <a:r>
              <a:rPr lang="nb-NO" sz="2400" dirty="0"/>
              <a:t>Setter opp </a:t>
            </a:r>
            <a:r>
              <a:rPr lang="nb-NO" sz="2400" dirty="0" err="1"/>
              <a:t>socket</a:t>
            </a:r>
            <a:endParaRPr lang="nb-NO" sz="2400" dirty="0"/>
          </a:p>
          <a:p>
            <a:pPr eaLnBrk="1" hangingPunct="1"/>
            <a:r>
              <a:rPr lang="nb-NO" sz="2800" dirty="0"/>
              <a:t>Klient sender et spesielt TCP-segment med </a:t>
            </a:r>
            <a:r>
              <a:rPr lang="nb-NO" sz="2800" dirty="0">
                <a:solidFill>
                  <a:srgbClr val="0066FF"/>
                </a:solidFill>
              </a:rPr>
              <a:t>SYN</a:t>
            </a:r>
          </a:p>
          <a:p>
            <a:pPr lvl="1" eaLnBrk="1" hangingPunct="1"/>
            <a:r>
              <a:rPr lang="nb-NO" sz="2400" dirty="0"/>
              <a:t>SYN-flagget i </a:t>
            </a:r>
            <a:r>
              <a:rPr lang="nb-NO" sz="2400" dirty="0" err="1"/>
              <a:t>headeren</a:t>
            </a:r>
            <a:r>
              <a:rPr lang="nb-NO" sz="2400" dirty="0"/>
              <a:t> satt</a:t>
            </a:r>
          </a:p>
          <a:p>
            <a:pPr lvl="1" eaLnBrk="1" hangingPunct="1"/>
            <a:r>
              <a:rPr lang="nb-NO" sz="2400" dirty="0"/>
              <a:t>Spesifiserer start sekvens-nummer</a:t>
            </a:r>
          </a:p>
          <a:p>
            <a:pPr eaLnBrk="1" hangingPunct="1"/>
            <a:r>
              <a:rPr lang="nb-NO" sz="2800" dirty="0"/>
              <a:t>Server svarer med </a:t>
            </a:r>
            <a:r>
              <a:rPr lang="nb-NO" sz="2800" dirty="0">
                <a:solidFill>
                  <a:srgbClr val="0066FF"/>
                </a:solidFill>
              </a:rPr>
              <a:t>SYN ACK</a:t>
            </a:r>
          </a:p>
          <a:p>
            <a:pPr lvl="1" eaLnBrk="1" hangingPunct="1"/>
            <a:r>
              <a:rPr lang="nb-NO" sz="2400" dirty="0"/>
              <a:t>SYN og ACK-flaggene i </a:t>
            </a:r>
            <a:r>
              <a:rPr lang="nb-NO" sz="2400" dirty="0" err="1"/>
              <a:t>headeren</a:t>
            </a:r>
            <a:r>
              <a:rPr lang="nb-NO" sz="2400" dirty="0"/>
              <a:t> satt</a:t>
            </a:r>
          </a:p>
          <a:p>
            <a:pPr lvl="1" eaLnBrk="1" hangingPunct="1"/>
            <a:r>
              <a:rPr lang="nb-NO" sz="2400" dirty="0"/>
              <a:t>Setter opp start sekvens-nummer, buffere, vinduer m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7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97195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096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096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4096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409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409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4096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4096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00"/>
                                        <p:tgtEl>
                                          <p:spTgt spid="4096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4096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4096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4096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Konvertering fra desimal til binær</a:t>
            </a:r>
            <a:endParaRPr lang="en-US"/>
          </a:p>
        </p:txBody>
      </p:sp>
      <p:sp>
        <p:nvSpPr>
          <p:cNvPr id="11571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7098323" y="1633905"/>
            <a:ext cx="1740877" cy="3477357"/>
          </a:xfrm>
        </p:spPr>
        <p:txBody>
          <a:bodyPr/>
          <a:lstStyle/>
          <a:p>
            <a:pPr>
              <a:buFontTx/>
              <a:buNone/>
            </a:pPr>
            <a:r>
              <a:rPr lang="nb-NO" sz="1477" b="1">
                <a:latin typeface="Comic Sans MS" pitchFamily="66" charset="0"/>
              </a:rPr>
              <a:t>2</a:t>
            </a:r>
            <a:r>
              <a:rPr lang="nb-NO" sz="1477" b="1" baseline="30000">
                <a:latin typeface="Comic Sans MS" pitchFamily="66" charset="0"/>
              </a:rPr>
              <a:t>0</a:t>
            </a:r>
            <a:r>
              <a:rPr lang="nb-NO" sz="1477" b="1">
                <a:latin typeface="Comic Sans MS" pitchFamily="66" charset="0"/>
              </a:rPr>
              <a:t>  = 1</a:t>
            </a:r>
          </a:p>
          <a:p>
            <a:pPr>
              <a:buFontTx/>
              <a:buNone/>
            </a:pPr>
            <a:r>
              <a:rPr lang="nb-NO" sz="1477" b="1">
                <a:latin typeface="Comic Sans MS" pitchFamily="66" charset="0"/>
              </a:rPr>
              <a:t>2</a:t>
            </a:r>
            <a:r>
              <a:rPr lang="nb-NO" sz="1477" b="1" baseline="30000">
                <a:latin typeface="Comic Sans MS" pitchFamily="66" charset="0"/>
              </a:rPr>
              <a:t>1</a:t>
            </a:r>
            <a:r>
              <a:rPr lang="nb-NO" sz="1477" b="1">
                <a:latin typeface="Comic Sans MS" pitchFamily="66" charset="0"/>
              </a:rPr>
              <a:t>  = 2</a:t>
            </a:r>
          </a:p>
          <a:p>
            <a:pPr>
              <a:buFontTx/>
              <a:buNone/>
            </a:pPr>
            <a:r>
              <a:rPr lang="nb-NO" sz="1477" b="1">
                <a:latin typeface="Comic Sans MS" pitchFamily="66" charset="0"/>
              </a:rPr>
              <a:t>2</a:t>
            </a:r>
            <a:r>
              <a:rPr lang="nb-NO" sz="1477" b="1" baseline="30000">
                <a:latin typeface="Comic Sans MS" pitchFamily="66" charset="0"/>
              </a:rPr>
              <a:t>2</a:t>
            </a:r>
            <a:r>
              <a:rPr lang="nb-NO" sz="1477" b="1">
                <a:latin typeface="Comic Sans MS" pitchFamily="66" charset="0"/>
              </a:rPr>
              <a:t>  = 4</a:t>
            </a:r>
          </a:p>
          <a:p>
            <a:pPr>
              <a:buFontTx/>
              <a:buNone/>
            </a:pPr>
            <a:r>
              <a:rPr lang="nb-NO" sz="1477" b="1">
                <a:latin typeface="Comic Sans MS" pitchFamily="66" charset="0"/>
              </a:rPr>
              <a:t>2</a:t>
            </a:r>
            <a:r>
              <a:rPr lang="nb-NO" sz="1477" b="1" baseline="30000">
                <a:latin typeface="Comic Sans MS" pitchFamily="66" charset="0"/>
              </a:rPr>
              <a:t>3</a:t>
            </a:r>
            <a:r>
              <a:rPr lang="nb-NO" sz="1477" b="1">
                <a:latin typeface="Comic Sans MS" pitchFamily="66" charset="0"/>
              </a:rPr>
              <a:t>  = 8</a:t>
            </a:r>
          </a:p>
          <a:p>
            <a:pPr>
              <a:buFontTx/>
              <a:buNone/>
            </a:pPr>
            <a:r>
              <a:rPr lang="nb-NO" sz="1477" b="1">
                <a:latin typeface="Comic Sans MS" pitchFamily="66" charset="0"/>
              </a:rPr>
              <a:t>2</a:t>
            </a:r>
            <a:r>
              <a:rPr lang="nb-NO" sz="1477" b="1" baseline="30000">
                <a:latin typeface="Comic Sans MS" pitchFamily="66" charset="0"/>
              </a:rPr>
              <a:t>4</a:t>
            </a:r>
            <a:r>
              <a:rPr lang="nb-NO" sz="1477" b="1">
                <a:latin typeface="Comic Sans MS" pitchFamily="66" charset="0"/>
              </a:rPr>
              <a:t>  = 16</a:t>
            </a:r>
          </a:p>
          <a:p>
            <a:pPr>
              <a:buFontTx/>
              <a:buNone/>
            </a:pPr>
            <a:r>
              <a:rPr lang="nb-NO" sz="1477" b="1">
                <a:latin typeface="Comic Sans MS" pitchFamily="66" charset="0"/>
              </a:rPr>
              <a:t>2</a:t>
            </a:r>
            <a:r>
              <a:rPr lang="nb-NO" sz="1477" b="1" baseline="30000">
                <a:latin typeface="Comic Sans MS" pitchFamily="66" charset="0"/>
              </a:rPr>
              <a:t>5</a:t>
            </a:r>
            <a:r>
              <a:rPr lang="nb-NO" sz="1477" b="1">
                <a:latin typeface="Comic Sans MS" pitchFamily="66" charset="0"/>
              </a:rPr>
              <a:t>  = 32</a:t>
            </a:r>
          </a:p>
          <a:p>
            <a:pPr>
              <a:buFontTx/>
              <a:buNone/>
            </a:pPr>
            <a:r>
              <a:rPr lang="nb-NO" sz="1477" b="1">
                <a:latin typeface="Comic Sans MS" pitchFamily="66" charset="0"/>
              </a:rPr>
              <a:t>2</a:t>
            </a:r>
            <a:r>
              <a:rPr lang="nb-NO" sz="1477" b="1" baseline="30000">
                <a:latin typeface="Comic Sans MS" pitchFamily="66" charset="0"/>
              </a:rPr>
              <a:t>6</a:t>
            </a:r>
            <a:r>
              <a:rPr lang="nb-NO" sz="1477" b="1">
                <a:latin typeface="Comic Sans MS" pitchFamily="66" charset="0"/>
              </a:rPr>
              <a:t>  = 64</a:t>
            </a:r>
          </a:p>
          <a:p>
            <a:pPr>
              <a:buFontTx/>
              <a:buNone/>
            </a:pPr>
            <a:r>
              <a:rPr lang="nb-NO" sz="1477" b="1">
                <a:latin typeface="Comic Sans MS" pitchFamily="66" charset="0"/>
              </a:rPr>
              <a:t>2</a:t>
            </a:r>
            <a:r>
              <a:rPr lang="nb-NO" sz="1477" b="1" baseline="30000">
                <a:latin typeface="Comic Sans MS" pitchFamily="66" charset="0"/>
              </a:rPr>
              <a:t>7</a:t>
            </a:r>
            <a:r>
              <a:rPr lang="nb-NO" sz="1477" b="1">
                <a:latin typeface="Comic Sans MS" pitchFamily="66" charset="0"/>
              </a:rPr>
              <a:t>  = 128</a:t>
            </a:r>
          </a:p>
          <a:p>
            <a:pPr>
              <a:buFontTx/>
              <a:buNone/>
            </a:pPr>
            <a:r>
              <a:rPr lang="nb-NO" sz="1477" b="1">
                <a:latin typeface="Comic Sans MS" pitchFamily="66" charset="0"/>
              </a:rPr>
              <a:t>2</a:t>
            </a:r>
            <a:r>
              <a:rPr lang="nb-NO" sz="1477" b="1" baseline="30000">
                <a:latin typeface="Comic Sans MS" pitchFamily="66" charset="0"/>
              </a:rPr>
              <a:t>8</a:t>
            </a:r>
            <a:r>
              <a:rPr lang="nb-NO" sz="1477" b="1">
                <a:latin typeface="Comic Sans MS" pitchFamily="66" charset="0"/>
              </a:rPr>
              <a:t>  = 256</a:t>
            </a:r>
          </a:p>
          <a:p>
            <a:pPr>
              <a:buFontTx/>
              <a:buNone/>
            </a:pPr>
            <a:r>
              <a:rPr lang="nb-NO" sz="1477" b="1">
                <a:latin typeface="Comic Sans MS" pitchFamily="66" charset="0"/>
              </a:rPr>
              <a:t>2</a:t>
            </a:r>
            <a:r>
              <a:rPr lang="nb-NO" sz="1477" b="1" baseline="30000">
                <a:latin typeface="Comic Sans MS" pitchFamily="66" charset="0"/>
              </a:rPr>
              <a:t>9</a:t>
            </a:r>
            <a:r>
              <a:rPr lang="nb-NO" sz="1477" b="1">
                <a:latin typeface="Comic Sans MS" pitchFamily="66" charset="0"/>
              </a:rPr>
              <a:t>  = 512</a:t>
            </a:r>
          </a:p>
          <a:p>
            <a:pPr>
              <a:buFontTx/>
              <a:buNone/>
            </a:pPr>
            <a:r>
              <a:rPr lang="nb-NO" sz="1477" b="1">
                <a:latin typeface="Comic Sans MS" pitchFamily="66" charset="0"/>
              </a:rPr>
              <a:t>2</a:t>
            </a:r>
            <a:r>
              <a:rPr lang="nb-NO" sz="1477" b="1" baseline="30000">
                <a:latin typeface="Comic Sans MS" pitchFamily="66" charset="0"/>
              </a:rPr>
              <a:t>10</a:t>
            </a:r>
            <a:r>
              <a:rPr lang="nb-NO" sz="1477" b="1">
                <a:latin typeface="Comic Sans MS" pitchFamily="66" charset="0"/>
              </a:rPr>
              <a:t> = 1024</a:t>
            </a:r>
            <a:endParaRPr lang="en-US" sz="1477" b="1">
              <a:latin typeface="Comic Sans MS" pitchFamily="66" charset="0"/>
            </a:endParaRPr>
          </a:p>
        </p:txBody>
      </p:sp>
      <p:sp>
        <p:nvSpPr>
          <p:cNvPr id="115716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030916" y="1633905"/>
            <a:ext cx="1329104" cy="3056792"/>
          </a:xfrm>
          <a:prstGeom prst="rect">
            <a:avLst/>
          </a:prstGeom>
          <a:solidFill>
            <a:schemeClr val="accent1">
              <a:alpha val="2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15717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716573" y="1767254"/>
            <a:ext cx="996462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851 =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18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780443" y="1767254"/>
            <a:ext cx="1661746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512 + 339 =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19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641481" y="1767254"/>
            <a:ext cx="1329103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2</a:t>
            </a:r>
            <a:r>
              <a:rPr lang="nb-NO" sz="2215" baseline="30000">
                <a:latin typeface="Times New Roman" pitchFamily="18" charset="0"/>
              </a:rPr>
              <a:t>9</a:t>
            </a:r>
            <a:r>
              <a:rPr lang="nb-NO" sz="2215">
                <a:latin typeface="Times New Roman" pitchFamily="18" charset="0"/>
              </a:rPr>
              <a:t> + 339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20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16574" y="2165839"/>
            <a:ext cx="898280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339 =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21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780443" y="2165839"/>
            <a:ext cx="1594338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256 + 83 =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22" name="Text Box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638551" y="2165839"/>
            <a:ext cx="1994388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2</a:t>
            </a:r>
            <a:r>
              <a:rPr lang="nb-NO" sz="2215" baseline="30000">
                <a:latin typeface="Times New Roman" pitchFamily="18" charset="0"/>
              </a:rPr>
              <a:t>8</a:t>
            </a:r>
            <a:r>
              <a:rPr lang="nb-NO" sz="2215">
                <a:latin typeface="Times New Roman" pitchFamily="18" charset="0"/>
              </a:rPr>
              <a:t> + 83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23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49923" y="2564423"/>
            <a:ext cx="930520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83 = 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24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780443" y="2564423"/>
            <a:ext cx="1263162" cy="77405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64 + 19 =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25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641482" y="2564423"/>
            <a:ext cx="1861038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2</a:t>
            </a:r>
            <a:r>
              <a:rPr lang="nb-NO" sz="2215" baseline="30000">
                <a:latin typeface="Times New Roman" pitchFamily="18" charset="0"/>
              </a:rPr>
              <a:t>6</a:t>
            </a:r>
            <a:r>
              <a:rPr lang="nb-NO" sz="2215">
                <a:latin typeface="Times New Roman" pitchFamily="18" charset="0"/>
              </a:rPr>
              <a:t> + 19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26" name="Text Box 1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849923" y="2963008"/>
            <a:ext cx="797169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19 = 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27" name="Text Box 1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780443" y="2963008"/>
            <a:ext cx="1263162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16 + 3 =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28" name="Text Box 16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626828" y="2963008"/>
            <a:ext cx="1261696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2</a:t>
            </a:r>
            <a:r>
              <a:rPr lang="nb-NO" sz="2215" baseline="30000">
                <a:latin typeface="Times New Roman" pitchFamily="18" charset="0"/>
              </a:rPr>
              <a:t>4</a:t>
            </a:r>
            <a:r>
              <a:rPr lang="nb-NO" sz="2215">
                <a:latin typeface="Times New Roman" pitchFamily="18" charset="0"/>
              </a:rPr>
              <a:t> + 3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29" name="Text Box 17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99392" y="3363058"/>
            <a:ext cx="797169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3 =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30" name="Text Box 18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1780443" y="3363058"/>
            <a:ext cx="996462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2 + 1 =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31" name="Text Box 19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3625362" y="3363058"/>
            <a:ext cx="1528397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2</a:t>
            </a:r>
            <a:r>
              <a:rPr lang="nb-NO" sz="2215" baseline="30000">
                <a:latin typeface="Times New Roman" pitchFamily="18" charset="0"/>
              </a:rPr>
              <a:t>1</a:t>
            </a:r>
            <a:r>
              <a:rPr lang="nb-NO" sz="2215">
                <a:latin typeface="Times New Roman" pitchFamily="18" charset="0"/>
              </a:rPr>
              <a:t> + 1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32" name="Text Box 20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99392" y="3761643"/>
            <a:ext cx="1062404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1 =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33" name="Text Box 21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3641482" y="3761643"/>
            <a:ext cx="864577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2</a:t>
            </a:r>
            <a:r>
              <a:rPr lang="nb-NO" sz="2215" baseline="30000">
                <a:latin typeface="Times New Roman" pitchFamily="18" charset="0"/>
              </a:rPr>
              <a:t>0</a:t>
            </a:r>
            <a:endParaRPr lang="en-US" sz="2215" baseline="30000">
              <a:latin typeface="Times New Roman" pitchFamily="18" charset="0"/>
            </a:endParaRPr>
          </a:p>
        </p:txBody>
      </p:sp>
      <p:sp>
        <p:nvSpPr>
          <p:cNvPr id="115734" name="Text Box 22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716574" y="4293577"/>
            <a:ext cx="4321419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851 = 2</a:t>
            </a:r>
            <a:r>
              <a:rPr lang="nb-NO" sz="2215" baseline="30000">
                <a:latin typeface="Times New Roman" pitchFamily="18" charset="0"/>
              </a:rPr>
              <a:t>9</a:t>
            </a:r>
            <a:r>
              <a:rPr lang="nb-NO" sz="2215">
                <a:latin typeface="Times New Roman" pitchFamily="18" charset="0"/>
              </a:rPr>
              <a:t> + 2</a:t>
            </a:r>
            <a:r>
              <a:rPr lang="nb-NO" sz="2215" baseline="30000">
                <a:latin typeface="Times New Roman" pitchFamily="18" charset="0"/>
              </a:rPr>
              <a:t>8</a:t>
            </a:r>
            <a:r>
              <a:rPr lang="nb-NO" sz="2215">
                <a:latin typeface="Times New Roman" pitchFamily="18" charset="0"/>
              </a:rPr>
              <a:t> + 2</a:t>
            </a:r>
            <a:r>
              <a:rPr lang="nb-NO" sz="2215" baseline="30000">
                <a:latin typeface="Times New Roman" pitchFamily="18" charset="0"/>
              </a:rPr>
              <a:t>6</a:t>
            </a:r>
            <a:r>
              <a:rPr lang="nb-NO" sz="2215">
                <a:latin typeface="Times New Roman" pitchFamily="18" charset="0"/>
              </a:rPr>
              <a:t> + 2</a:t>
            </a:r>
            <a:r>
              <a:rPr lang="nb-NO" sz="2215" baseline="30000">
                <a:latin typeface="Times New Roman" pitchFamily="18" charset="0"/>
              </a:rPr>
              <a:t>4 </a:t>
            </a:r>
            <a:r>
              <a:rPr lang="nb-NO" sz="2215">
                <a:latin typeface="Times New Roman" pitchFamily="18" charset="0"/>
              </a:rPr>
              <a:t>+ 2</a:t>
            </a:r>
            <a:r>
              <a:rPr lang="nb-NO" sz="2215" baseline="30000">
                <a:latin typeface="Times New Roman" pitchFamily="18" charset="0"/>
              </a:rPr>
              <a:t>1</a:t>
            </a:r>
            <a:r>
              <a:rPr lang="nb-NO" sz="2215">
                <a:latin typeface="Times New Roman" pitchFamily="18" charset="0"/>
              </a:rPr>
              <a:t> + 2</a:t>
            </a:r>
            <a:r>
              <a:rPr lang="nb-NO" sz="2215" baseline="30000">
                <a:latin typeface="Times New Roman" pitchFamily="18" charset="0"/>
              </a:rPr>
              <a:t>0</a:t>
            </a:r>
            <a:endParaRPr lang="en-US" sz="2215" baseline="30000">
              <a:latin typeface="Times New Roman" pitchFamily="18" charset="0"/>
            </a:endParaRPr>
          </a:p>
        </p:txBody>
      </p:sp>
      <p:sp>
        <p:nvSpPr>
          <p:cNvPr id="115735" name="Text Box 23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716574" y="4758104"/>
            <a:ext cx="8427426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851 = 1*2</a:t>
            </a:r>
            <a:r>
              <a:rPr lang="nb-NO" sz="2215" baseline="30000">
                <a:latin typeface="Times New Roman" pitchFamily="18" charset="0"/>
              </a:rPr>
              <a:t>9</a:t>
            </a:r>
            <a:r>
              <a:rPr lang="nb-NO" sz="2215">
                <a:latin typeface="Times New Roman" pitchFamily="18" charset="0"/>
              </a:rPr>
              <a:t> + 1*2</a:t>
            </a:r>
            <a:r>
              <a:rPr lang="nb-NO" sz="2215" baseline="30000">
                <a:latin typeface="Times New Roman" pitchFamily="18" charset="0"/>
              </a:rPr>
              <a:t>8</a:t>
            </a:r>
            <a:r>
              <a:rPr lang="nb-NO" sz="2215">
                <a:latin typeface="Times New Roman" pitchFamily="18" charset="0"/>
              </a:rPr>
              <a:t> +0*2</a:t>
            </a:r>
            <a:r>
              <a:rPr lang="nb-NO" sz="2215" baseline="30000">
                <a:latin typeface="Times New Roman" pitchFamily="18" charset="0"/>
              </a:rPr>
              <a:t>7</a:t>
            </a:r>
            <a:r>
              <a:rPr lang="nb-NO" sz="2215">
                <a:latin typeface="Times New Roman" pitchFamily="18" charset="0"/>
              </a:rPr>
              <a:t>+ 1*2</a:t>
            </a:r>
            <a:r>
              <a:rPr lang="nb-NO" sz="2215" baseline="30000">
                <a:latin typeface="Times New Roman" pitchFamily="18" charset="0"/>
              </a:rPr>
              <a:t>6</a:t>
            </a:r>
            <a:r>
              <a:rPr lang="nb-NO" sz="2215">
                <a:latin typeface="Times New Roman" pitchFamily="18" charset="0"/>
              </a:rPr>
              <a:t> +0*2</a:t>
            </a:r>
            <a:r>
              <a:rPr lang="nb-NO" sz="2215" baseline="30000">
                <a:latin typeface="Times New Roman" pitchFamily="18" charset="0"/>
              </a:rPr>
              <a:t>5</a:t>
            </a:r>
            <a:r>
              <a:rPr lang="nb-NO" sz="2215">
                <a:latin typeface="Times New Roman" pitchFamily="18" charset="0"/>
              </a:rPr>
              <a:t>+1*2</a:t>
            </a:r>
            <a:r>
              <a:rPr lang="nb-NO" sz="2215" baseline="30000">
                <a:latin typeface="Times New Roman" pitchFamily="18" charset="0"/>
              </a:rPr>
              <a:t>4</a:t>
            </a:r>
            <a:r>
              <a:rPr lang="nb-NO" sz="2215">
                <a:latin typeface="Times New Roman" pitchFamily="18" charset="0"/>
              </a:rPr>
              <a:t> +0*2</a:t>
            </a:r>
            <a:r>
              <a:rPr lang="nb-NO" sz="2215" baseline="30000">
                <a:latin typeface="Times New Roman" pitchFamily="18" charset="0"/>
              </a:rPr>
              <a:t>3</a:t>
            </a:r>
            <a:r>
              <a:rPr lang="nb-NO" sz="2215">
                <a:latin typeface="Times New Roman" pitchFamily="18" charset="0"/>
              </a:rPr>
              <a:t> +0*2</a:t>
            </a:r>
            <a:r>
              <a:rPr lang="nb-NO" sz="2215" baseline="30000">
                <a:latin typeface="Times New Roman" pitchFamily="18" charset="0"/>
              </a:rPr>
              <a:t>2</a:t>
            </a:r>
            <a:r>
              <a:rPr lang="nb-NO" sz="2215">
                <a:latin typeface="Times New Roman" pitchFamily="18" charset="0"/>
              </a:rPr>
              <a:t>+1*2</a:t>
            </a:r>
            <a:r>
              <a:rPr lang="nb-NO" sz="2215" baseline="30000">
                <a:latin typeface="Times New Roman" pitchFamily="18" charset="0"/>
              </a:rPr>
              <a:t>1</a:t>
            </a:r>
            <a:r>
              <a:rPr lang="nb-NO" sz="2215">
                <a:latin typeface="Times New Roman" pitchFamily="18" charset="0"/>
              </a:rPr>
              <a:t> + 1*2</a:t>
            </a:r>
            <a:r>
              <a:rPr lang="nb-NO" sz="2215" baseline="30000">
                <a:latin typeface="Times New Roman" pitchFamily="18" charset="0"/>
              </a:rPr>
              <a:t>0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5736" name="Text Box 24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517395" y="5290039"/>
            <a:ext cx="8175678" cy="54694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954" b="1" dirty="0">
                <a:solidFill>
                  <a:srgbClr val="FF5050"/>
                </a:solidFill>
              </a:rPr>
              <a:t>851</a:t>
            </a:r>
            <a:r>
              <a:rPr lang="nb-NO" sz="2954" b="1" baseline="-25000" dirty="0">
                <a:solidFill>
                  <a:srgbClr val="FF5050"/>
                </a:solidFill>
              </a:rPr>
              <a:t>10</a:t>
            </a:r>
            <a:r>
              <a:rPr lang="nb-NO" sz="2954" b="1" dirty="0">
                <a:solidFill>
                  <a:srgbClr val="FF5050"/>
                </a:solidFill>
              </a:rPr>
              <a:t> = 0000 0011 0101 0011</a:t>
            </a:r>
            <a:r>
              <a:rPr lang="nb-NO" sz="2954" b="1" baseline="-25000" dirty="0">
                <a:solidFill>
                  <a:srgbClr val="FF5050"/>
                </a:solidFill>
              </a:rPr>
              <a:t>2</a:t>
            </a:r>
            <a:endParaRPr lang="en-US" sz="2954" b="1" baseline="-25000" dirty="0">
              <a:solidFill>
                <a:srgbClr val="FF5050"/>
              </a:solidFill>
            </a:endParaRPr>
          </a:p>
        </p:txBody>
      </p:sp>
      <p:sp>
        <p:nvSpPr>
          <p:cNvPr id="115737" name="Line 25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 flipV="1">
            <a:off x="2244969" y="2099897"/>
            <a:ext cx="5517174" cy="2060331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15738" name="Line 26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H="1">
            <a:off x="1714500" y="2099897"/>
            <a:ext cx="1992923" cy="219368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115739" name="Line 27"/>
          <p:cNvSpPr>
            <a:spLocks noChangeShapeType="1"/>
          </p:cNvSpPr>
          <p:nvPr>
            <p:custDataLst>
              <p:tags r:id="rId27"/>
            </p:custDataLst>
          </p:nvPr>
        </p:nvSpPr>
        <p:spPr bwMode="auto">
          <a:xfrm>
            <a:off x="4705351" y="5090746"/>
            <a:ext cx="131885" cy="26523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nb-NO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4294967295"/>
          </p:nvPr>
        </p:nvSpPr>
        <p:spPr>
          <a:xfrm>
            <a:off x="2514600" y="6242540"/>
            <a:ext cx="2895600" cy="337038"/>
          </a:xfrm>
          <a:prstGeom prst="rect">
            <a:avLst/>
          </a:prstGeom>
        </p:spPr>
        <p:txBody>
          <a:bodyPr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23" kern="0">
                <a:solidFill>
                  <a:srgbClr val="FFFFFF"/>
                </a:solidFill>
              </a:rPr>
              <a:t>blistog@westerdals.no</a:t>
            </a:r>
            <a:endParaRPr lang="en-US" sz="923" kern="0" dirty="0">
              <a:solidFill>
                <a:srgbClr val="FFFFFF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294967295"/>
          </p:nvPr>
        </p:nvSpPr>
        <p:spPr>
          <a:xfrm>
            <a:off x="5436096" y="6257193"/>
            <a:ext cx="2133600" cy="337038"/>
          </a:xfrm>
          <a:prstGeom prst="rect">
            <a:avLst/>
          </a:prstGeom>
        </p:spPr>
        <p:txBody>
          <a:bodyPr/>
          <a:lstStyle/>
          <a:p>
            <a:pPr algn="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001AEAE-AED4-4655-9A75-BC34AD92A4BB}" type="slidenum">
              <a:rPr lang="en-US" sz="923" kern="0">
                <a:solidFill>
                  <a:srgbClr val="FFFFFF"/>
                </a:solidFill>
              </a:rPr>
              <a:pPr algn="r" defTabSz="844083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8</a:t>
            </a:fld>
            <a:endParaRPr lang="en-US" sz="923" kern="0" dirty="0">
              <a:solidFill>
                <a:srgbClr val="FFFFFF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686016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1000" fill="hold"/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1000" fill="hold"/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54" presetClass="entr" presetSubtype="0" ac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3000" fill="hold"/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3000" fill="hold"/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3000" fill="hold"/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3000" fill="hold"/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3000"/>
                                        <p:tgtEl>
                                          <p:spTgt spid="11573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15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8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Rot by="43200000">
                                      <p:cBhvr>
                                        <p:cTn id="105" dur="2000" fill="hold"/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7" grpId="0"/>
      <p:bldP spid="115718" grpId="0"/>
      <p:bldP spid="115719" grpId="0"/>
      <p:bldP spid="115720" grpId="0"/>
      <p:bldP spid="115721" grpId="0"/>
      <p:bldP spid="115722" grpId="0"/>
      <p:bldP spid="115723" grpId="0"/>
      <p:bldP spid="115724" grpId="0"/>
      <p:bldP spid="115725" grpId="0"/>
      <p:bldP spid="115726" grpId="0"/>
      <p:bldP spid="115727" grpId="0"/>
      <p:bldP spid="115728" grpId="0"/>
      <p:bldP spid="115729" grpId="0"/>
      <p:bldP spid="115730" grpId="0"/>
      <p:bldP spid="115731" grpId="0"/>
      <p:bldP spid="115732" grpId="0"/>
      <p:bldP spid="115733" grpId="0"/>
      <p:bldP spid="115734" grpId="0"/>
      <p:bldP spid="115735" grpId="0"/>
      <p:bldP spid="115736" grpId="0"/>
      <p:bldP spid="115736" grpId="1"/>
      <p:bldP spid="115737" grpId="0" animBg="1"/>
      <p:bldP spid="115738" grpId="0" animBg="1"/>
      <p:bldP spid="115739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988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20072" y="990600"/>
            <a:ext cx="3771528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/>
              <a:t>Nedkobling av forbindelsen</a:t>
            </a:r>
          </a:p>
        </p:txBody>
      </p:sp>
      <p:sp>
        <p:nvSpPr>
          <p:cNvPr id="41987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323528" y="1196752"/>
            <a:ext cx="5257800" cy="5410200"/>
          </a:xfrm>
        </p:spPr>
        <p:txBody>
          <a:bodyPr>
            <a:normAutofit fontScale="85000" lnSpcReduction="20000"/>
          </a:bodyPr>
          <a:lstStyle/>
          <a:p>
            <a:pPr eaLnBrk="1" hangingPunct="1"/>
            <a:r>
              <a:rPr lang="nb-NO" sz="2800" dirty="0"/>
              <a:t>Klient-</a:t>
            </a:r>
            <a:r>
              <a:rPr lang="nb-NO" sz="2800" dirty="0" err="1"/>
              <a:t>app</a:t>
            </a:r>
            <a:r>
              <a:rPr lang="nb-NO" sz="2800" dirty="0"/>
              <a:t> lukker </a:t>
            </a:r>
            <a:r>
              <a:rPr lang="nb-NO" sz="2800" dirty="0" err="1"/>
              <a:t>socket</a:t>
            </a:r>
            <a:endParaRPr lang="nb-NO" sz="2800" dirty="0"/>
          </a:p>
          <a:p>
            <a:pPr eaLnBrk="1" hangingPunct="1"/>
            <a:r>
              <a:rPr lang="nb-NO" sz="2800" dirty="0"/>
              <a:t>Klient-OS </a:t>
            </a:r>
            <a:r>
              <a:rPr lang="nb-NO" sz="2800" dirty="0">
                <a:solidFill>
                  <a:srgbClr val="0070C0"/>
                </a:solidFill>
              </a:rPr>
              <a:t>sender</a:t>
            </a:r>
            <a:r>
              <a:rPr lang="nb-NO" sz="2800" dirty="0"/>
              <a:t> TCP </a:t>
            </a:r>
            <a:r>
              <a:rPr lang="nb-NO" sz="2800" dirty="0">
                <a:solidFill>
                  <a:srgbClr val="0070C0"/>
                </a:solidFill>
              </a:rPr>
              <a:t>FIN</a:t>
            </a:r>
            <a:r>
              <a:rPr lang="nb-NO" sz="2800" dirty="0"/>
              <a:t> til server</a:t>
            </a:r>
          </a:p>
          <a:p>
            <a:pPr eaLnBrk="1" hangingPunct="1"/>
            <a:r>
              <a:rPr lang="nb-NO" sz="2800" dirty="0"/>
              <a:t>Server-OS </a:t>
            </a:r>
            <a:r>
              <a:rPr lang="nb-NO" sz="2800" dirty="0">
                <a:solidFill>
                  <a:srgbClr val="0070C0"/>
                </a:solidFill>
              </a:rPr>
              <a:t>mottar FIN</a:t>
            </a:r>
            <a:r>
              <a:rPr lang="nb-NO" sz="2800" dirty="0"/>
              <a:t>, </a:t>
            </a:r>
            <a:r>
              <a:rPr lang="nb-NO" sz="2800" dirty="0">
                <a:solidFill>
                  <a:srgbClr val="0070C0"/>
                </a:solidFill>
              </a:rPr>
              <a:t>sender ACK</a:t>
            </a:r>
          </a:p>
          <a:p>
            <a:pPr eaLnBrk="1" hangingPunct="1"/>
            <a:r>
              <a:rPr lang="nb-NO" sz="2800" dirty="0"/>
              <a:t>Server-</a:t>
            </a:r>
            <a:r>
              <a:rPr lang="nb-NO" sz="2800" dirty="0" err="1"/>
              <a:t>app</a:t>
            </a:r>
            <a:r>
              <a:rPr lang="nb-NO" sz="2800" dirty="0"/>
              <a:t> lukker </a:t>
            </a:r>
            <a:r>
              <a:rPr lang="nb-NO" sz="2800" dirty="0" err="1"/>
              <a:t>socket</a:t>
            </a:r>
            <a:endParaRPr lang="nb-NO" sz="2800" dirty="0"/>
          </a:p>
          <a:p>
            <a:pPr eaLnBrk="1" hangingPunct="1"/>
            <a:r>
              <a:rPr lang="nb-NO" sz="2800" dirty="0"/>
              <a:t>Server-OS </a:t>
            </a:r>
            <a:r>
              <a:rPr lang="nb-NO" sz="2800" dirty="0">
                <a:solidFill>
                  <a:srgbClr val="0070C0"/>
                </a:solidFill>
              </a:rPr>
              <a:t>sender FIN </a:t>
            </a:r>
            <a:r>
              <a:rPr lang="nb-NO" sz="2800" dirty="0"/>
              <a:t>til klient</a:t>
            </a:r>
          </a:p>
          <a:p>
            <a:pPr eaLnBrk="1" hangingPunct="1"/>
            <a:r>
              <a:rPr lang="nb-NO" sz="2800" dirty="0"/>
              <a:t>Klient-OS </a:t>
            </a:r>
            <a:r>
              <a:rPr lang="nb-NO" sz="2800" dirty="0">
                <a:solidFill>
                  <a:srgbClr val="0070C0"/>
                </a:solidFill>
              </a:rPr>
              <a:t>mottar FIN</a:t>
            </a:r>
            <a:r>
              <a:rPr lang="nb-NO" sz="2800" dirty="0"/>
              <a:t>, </a:t>
            </a:r>
            <a:r>
              <a:rPr lang="nb-NO" sz="2800" dirty="0">
                <a:solidFill>
                  <a:srgbClr val="0070C0"/>
                </a:solidFill>
              </a:rPr>
              <a:t>sender ACK</a:t>
            </a:r>
          </a:p>
          <a:p>
            <a:pPr eaLnBrk="1" hangingPunct="1"/>
            <a:r>
              <a:rPr lang="nb-NO" sz="2800" dirty="0"/>
              <a:t>Server-OS </a:t>
            </a:r>
            <a:r>
              <a:rPr lang="nb-NO" sz="2800" dirty="0">
                <a:solidFill>
                  <a:srgbClr val="0070C0"/>
                </a:solidFill>
              </a:rPr>
              <a:t>mottar ACK</a:t>
            </a:r>
          </a:p>
          <a:p>
            <a:pPr eaLnBrk="1" hangingPunct="1"/>
            <a:r>
              <a:rPr lang="nb-NO" sz="2800" dirty="0"/>
              <a:t>Forbindelsen avsluttet</a:t>
            </a:r>
          </a:p>
          <a:p>
            <a:pPr eaLnBrk="1" hangingPunct="1"/>
            <a:endParaRPr lang="nb-NO" sz="2800" dirty="0"/>
          </a:p>
          <a:p>
            <a:pPr eaLnBrk="1" hangingPunct="1"/>
            <a:r>
              <a:rPr lang="nb-NO" sz="2800" dirty="0">
                <a:solidFill>
                  <a:srgbClr val="FF0000"/>
                </a:solidFill>
              </a:rPr>
              <a:t>NB! Andre metoder benyttes også!!</a:t>
            </a:r>
          </a:p>
          <a:p>
            <a:pPr lvl="1"/>
            <a:r>
              <a:rPr lang="nb-NO" sz="2400" dirty="0"/>
              <a:t>F. eks RESET-flagget (fra Server)</a:t>
            </a:r>
          </a:p>
          <a:p>
            <a:pPr lvl="1"/>
            <a:r>
              <a:rPr lang="nb-NO" sz="2400" dirty="0"/>
              <a:t>Three </a:t>
            </a:r>
            <a:r>
              <a:rPr lang="nb-NO" sz="2400" dirty="0" err="1"/>
              <a:t>Way</a:t>
            </a:r>
            <a:r>
              <a:rPr lang="nb-NO" sz="2400" dirty="0"/>
              <a:t>: FIN, FIN+ACK, ACK</a:t>
            </a:r>
          </a:p>
          <a:p>
            <a:pPr lvl="1"/>
            <a:endParaRPr lang="nb-NO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930AB7C3-9F8B-4C5B-8EB3-8CB538973BE5}" type="slidenum">
              <a:rPr lang="en-US" smtClean="0"/>
              <a:pPr>
                <a:defRPr/>
              </a:pPr>
              <a:t>80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12317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400">
        <p14:ripple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7" grpId="0" build="p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sz="3600" dirty="0"/>
              <a:t>Oversikt over nettverkslaget</a:t>
            </a:r>
          </a:p>
        </p:txBody>
      </p:sp>
      <p:sp>
        <p:nvSpPr>
          <p:cNvPr id="17411" name="Rectangle 4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20000"/>
          </a:bodyPr>
          <a:lstStyle/>
          <a:p>
            <a:pPr eaLnBrk="1" hangingPunct="1">
              <a:defRPr/>
            </a:pPr>
            <a:r>
              <a:rPr lang="nb-NO" dirty="0"/>
              <a:t>Nettlagets oppgaver</a:t>
            </a:r>
          </a:p>
          <a:p>
            <a:pPr lvl="1">
              <a:defRPr/>
            </a:pPr>
            <a:r>
              <a:rPr lang="nb-NO" dirty="0" err="1"/>
              <a:t>Prefix</a:t>
            </a:r>
            <a:r>
              <a:rPr lang="nb-NO" dirty="0"/>
              <a:t>-/datagram-svitsjing på nettlagsnivå</a:t>
            </a:r>
          </a:p>
          <a:p>
            <a:pPr eaLnBrk="1" hangingPunct="1">
              <a:defRPr/>
            </a:pPr>
            <a:r>
              <a:rPr lang="nb-NO" dirty="0">
                <a:hlinkClick r:id="rId8" action="ppaction://hlinksldjump"/>
              </a:rPr>
              <a:t>IPv4</a:t>
            </a:r>
            <a:r>
              <a:rPr lang="nb-NO" dirty="0"/>
              <a:t> </a:t>
            </a:r>
          </a:p>
          <a:p>
            <a:pPr lvl="1">
              <a:defRPr/>
            </a:pPr>
            <a:r>
              <a:rPr lang="nb-NO" dirty="0" err="1"/>
              <a:t>headeren</a:t>
            </a:r>
            <a:endParaRPr lang="nb-NO" dirty="0"/>
          </a:p>
          <a:p>
            <a:pPr lvl="1">
              <a:defRPr/>
            </a:pPr>
            <a:r>
              <a:rPr lang="nb-NO" dirty="0" err="1"/>
              <a:t>IP-adresser</a:t>
            </a:r>
            <a:r>
              <a:rPr lang="nb-NO" dirty="0"/>
              <a:t> og </a:t>
            </a:r>
            <a:r>
              <a:rPr lang="nb-NO" dirty="0" err="1"/>
              <a:t>prefix-routing</a:t>
            </a:r>
            <a:endParaRPr lang="nb-NO" dirty="0"/>
          </a:p>
          <a:p>
            <a:pPr lvl="2">
              <a:defRPr/>
            </a:pPr>
            <a:r>
              <a:rPr lang="nb-NO" dirty="0"/>
              <a:t>IP fragmentering</a:t>
            </a:r>
          </a:p>
          <a:p>
            <a:pPr lvl="1">
              <a:defRPr/>
            </a:pPr>
            <a:r>
              <a:rPr lang="nb-NO" dirty="0"/>
              <a:t>Litt om </a:t>
            </a:r>
            <a:r>
              <a:rPr lang="nb-NO" dirty="0">
                <a:hlinkClick r:id="rId9" action="ppaction://hlinksldjump"/>
              </a:rPr>
              <a:t>DHCP</a:t>
            </a:r>
            <a:endParaRPr lang="nb-NO" dirty="0"/>
          </a:p>
          <a:p>
            <a:pPr eaLnBrk="1" hangingPunct="1">
              <a:defRPr/>
            </a:pPr>
            <a:r>
              <a:rPr lang="nb-NO" dirty="0">
                <a:hlinkClick r:id="rId10" action="ppaction://hlinksldjump"/>
              </a:rPr>
              <a:t>ICMP</a:t>
            </a:r>
            <a:endParaRPr lang="nb-NO" dirty="0"/>
          </a:p>
          <a:p>
            <a:pPr eaLnBrk="1" hangingPunct="1">
              <a:defRPr/>
            </a:pPr>
            <a:r>
              <a:rPr lang="nb-NO" dirty="0">
                <a:hlinkClick r:id="rId11" action="ppaction://hlinksldjump"/>
              </a:rPr>
              <a:t>NAT</a:t>
            </a:r>
            <a:endParaRPr lang="nb-NO" dirty="0"/>
          </a:p>
          <a:p>
            <a:pPr eaLnBrk="1" hangingPunct="1">
              <a:defRPr/>
            </a:pPr>
            <a:r>
              <a:rPr lang="nb-NO" dirty="0">
                <a:hlinkClick r:id="rId12" action="ppaction://hlinksldjump"/>
              </a:rPr>
              <a:t>IPv6</a:t>
            </a:r>
            <a:endParaRPr lang="nb-NO" dirty="0"/>
          </a:p>
          <a:p>
            <a:pPr eaLnBrk="1" hangingPunct="1">
              <a:defRPr/>
            </a:pPr>
            <a:r>
              <a:rPr lang="nb-NO" dirty="0"/>
              <a:t>Litt om AS og </a:t>
            </a:r>
            <a:r>
              <a:rPr lang="nb-NO" dirty="0" err="1">
                <a:hlinkClick r:id="rId13" action="ppaction://hlinksldjump"/>
              </a:rPr>
              <a:t>routing</a:t>
            </a:r>
            <a:r>
              <a:rPr lang="nb-NO" dirty="0"/>
              <a:t> i LAN, WAN og stamnett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81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1111713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1" grpId="0" build="p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/>
              <a:t>Nettverkslaget</a:t>
            </a:r>
            <a:endParaRPr lang="en-GB"/>
          </a:p>
        </p:txBody>
      </p:sp>
      <p:sp>
        <p:nvSpPr>
          <p:cNvPr id="2969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50825" y="1066800"/>
            <a:ext cx="4752975" cy="5410200"/>
          </a:xfrm>
        </p:spPr>
        <p:txBody>
          <a:bodyPr>
            <a:normAutofit lnSpcReduction="10000"/>
          </a:bodyPr>
          <a:lstStyle/>
          <a:p>
            <a:pPr eaLnBrk="1" hangingPunct="1"/>
            <a:r>
              <a:rPr lang="nb-NO" sz="2800" dirty="0"/>
              <a:t>Flytter pakker fra avsender til mottaker</a:t>
            </a:r>
          </a:p>
          <a:p>
            <a:pPr eaLnBrk="1" hangingPunct="1"/>
            <a:r>
              <a:rPr lang="nb-NO" sz="2800" dirty="0"/>
              <a:t>Nettverks-protokoll også på </a:t>
            </a:r>
            <a:r>
              <a:rPr lang="nb-NO" sz="2800" u="sng" dirty="0"/>
              <a:t>hver</a:t>
            </a:r>
            <a:r>
              <a:rPr lang="nb-NO" sz="2800" dirty="0"/>
              <a:t> mellomlanding</a:t>
            </a:r>
          </a:p>
          <a:p>
            <a:pPr eaLnBrk="1" hangingPunct="1"/>
            <a:r>
              <a:rPr lang="nb-NO" sz="2800" u="sng" dirty="0"/>
              <a:t>Routing</a:t>
            </a:r>
            <a:r>
              <a:rPr lang="nb-NO" sz="2800" dirty="0"/>
              <a:t> fra avsender til mottaker</a:t>
            </a:r>
          </a:p>
          <a:p>
            <a:pPr eaLnBrk="1" hangingPunct="1"/>
            <a:r>
              <a:rPr lang="nb-NO" sz="2800" u="sng" dirty="0" err="1"/>
              <a:t>Switching</a:t>
            </a:r>
            <a:r>
              <a:rPr lang="nb-NO" sz="2800" dirty="0"/>
              <a:t> av pakker fra </a:t>
            </a:r>
            <a:r>
              <a:rPr lang="nb-NO" sz="2800" dirty="0" err="1"/>
              <a:t>routers</a:t>
            </a:r>
            <a:r>
              <a:rPr lang="nb-NO" sz="2800" dirty="0"/>
              <a:t> input-side til </a:t>
            </a:r>
            <a:r>
              <a:rPr lang="nb-NO" sz="2800" dirty="0" err="1"/>
              <a:t>routers</a:t>
            </a:r>
            <a:r>
              <a:rPr lang="nb-NO" sz="2800" dirty="0"/>
              <a:t> output-side</a:t>
            </a:r>
          </a:p>
          <a:p>
            <a:pPr eaLnBrk="1" hangingPunct="1"/>
            <a:r>
              <a:rPr lang="nb-NO" sz="2800" dirty="0"/>
              <a:t>Hvis nødvendig defineres </a:t>
            </a:r>
            <a:r>
              <a:rPr lang="nb-NO" sz="2800" u="sng" dirty="0" err="1"/>
              <a:t>router</a:t>
            </a:r>
            <a:r>
              <a:rPr lang="nb-NO" sz="2800" u="sng" dirty="0"/>
              <a:t> kall oppsett</a:t>
            </a:r>
            <a:r>
              <a:rPr lang="nb-NO" sz="2800" dirty="0"/>
              <a:t> for hele ruten før pakke sendes</a:t>
            </a:r>
            <a:endParaRPr lang="en-GB" sz="2800" dirty="0"/>
          </a:p>
        </p:txBody>
      </p:sp>
      <p:pic>
        <p:nvPicPr>
          <p:cNvPr id="29700" name="Picture 42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5243513" y="1371600"/>
            <a:ext cx="3900487" cy="449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8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0960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prism isContent="1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9" grpId="0" build="p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371600" y="168275"/>
            <a:ext cx="7772400" cy="579438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/>
              <a:t>Intra-AS og Inter-AS ruting</a:t>
            </a:r>
          </a:p>
        </p:txBody>
      </p:sp>
      <p:grpSp>
        <p:nvGrpSpPr>
          <p:cNvPr id="1029" name="Group 153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395288" y="1360488"/>
            <a:ext cx="8353425" cy="4648597"/>
            <a:chOff x="662" y="857"/>
            <a:chExt cx="4457" cy="2067"/>
          </a:xfrm>
        </p:grpSpPr>
        <p:sp>
          <p:nvSpPr>
            <p:cNvPr id="1030" name="Text Box 3"/>
            <p:cNvSpPr txBox="1">
              <a:spLocks noChangeArrowheads="1"/>
            </p:cNvSpPr>
            <p:nvPr/>
          </p:nvSpPr>
          <p:spPr bwMode="auto">
            <a:xfrm>
              <a:off x="4522" y="1481"/>
              <a:ext cx="444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sz="2000">
                  <a:solidFill>
                    <a:schemeClr val="accent2"/>
                  </a:solidFill>
                  <a:latin typeface="Comic Sans MS" pitchFamily="66" charset="0"/>
                </a:rPr>
                <a:t>Host </a:t>
              </a:r>
            </a:p>
            <a:p>
              <a:pPr algn="r" eaLnBrk="0" hangingPunct="0"/>
              <a:r>
                <a:rPr lang="en-US" sz="2000">
                  <a:solidFill>
                    <a:schemeClr val="accent2"/>
                  </a:solidFill>
                  <a:latin typeface="Comic Sans MS" pitchFamily="66" charset="0"/>
                </a:rPr>
                <a:t>H2</a:t>
              </a:r>
              <a:endParaRPr lang="en-US" sz="1800">
                <a:latin typeface="Comic Sans MS" pitchFamily="66" charset="0"/>
              </a:endParaRPr>
            </a:p>
          </p:txBody>
        </p:sp>
        <p:grpSp>
          <p:nvGrpSpPr>
            <p:cNvPr id="1031" name="Group 4"/>
            <p:cNvGrpSpPr>
              <a:grpSpLocks/>
            </p:cNvGrpSpPr>
            <p:nvPr/>
          </p:nvGrpSpPr>
          <p:grpSpPr bwMode="auto">
            <a:xfrm>
              <a:off x="662" y="1105"/>
              <a:ext cx="3946" cy="1567"/>
              <a:chOff x="1124" y="1363"/>
              <a:chExt cx="3946" cy="1567"/>
            </a:xfrm>
          </p:grpSpPr>
          <p:sp>
            <p:nvSpPr>
              <p:cNvPr id="1048" name="Freeform 5"/>
              <p:cNvSpPr>
                <a:spLocks/>
              </p:cNvSpPr>
              <p:nvPr/>
            </p:nvSpPr>
            <p:spPr bwMode="auto">
              <a:xfrm>
                <a:off x="3908" y="1925"/>
                <a:ext cx="1162" cy="543"/>
              </a:xfrm>
              <a:custGeom>
                <a:avLst/>
                <a:gdLst>
                  <a:gd name="T0" fmla="*/ 56 w 1162"/>
                  <a:gd name="T1" fmla="*/ 162 h 543"/>
                  <a:gd name="T2" fmla="*/ 368 w 1162"/>
                  <a:gd name="T3" fmla="*/ 14 h 543"/>
                  <a:gd name="T4" fmla="*/ 940 w 1162"/>
                  <a:gd name="T5" fmla="*/ 79 h 543"/>
                  <a:gd name="T6" fmla="*/ 1144 w 1162"/>
                  <a:gd name="T7" fmla="*/ 239 h 543"/>
                  <a:gd name="T8" fmla="*/ 1048 w 1162"/>
                  <a:gd name="T9" fmla="*/ 451 h 543"/>
                  <a:gd name="T10" fmla="*/ 586 w 1162"/>
                  <a:gd name="T11" fmla="*/ 541 h 543"/>
                  <a:gd name="T12" fmla="*/ 88 w 1162"/>
                  <a:gd name="T13" fmla="*/ 439 h 543"/>
                  <a:gd name="T14" fmla="*/ 56 w 1162"/>
                  <a:gd name="T15" fmla="*/ 162 h 543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162"/>
                  <a:gd name="T25" fmla="*/ 0 h 543"/>
                  <a:gd name="T26" fmla="*/ 1162 w 1162"/>
                  <a:gd name="T27" fmla="*/ 543 h 543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162" h="543">
                    <a:moveTo>
                      <a:pt x="56" y="162"/>
                    </a:moveTo>
                    <a:cubicBezTo>
                      <a:pt x="115" y="100"/>
                      <a:pt x="221" y="28"/>
                      <a:pt x="368" y="14"/>
                    </a:cubicBezTo>
                    <a:cubicBezTo>
                      <a:pt x="515" y="0"/>
                      <a:pt x="811" y="42"/>
                      <a:pt x="940" y="79"/>
                    </a:cubicBezTo>
                    <a:cubicBezTo>
                      <a:pt x="1069" y="116"/>
                      <a:pt x="1126" y="177"/>
                      <a:pt x="1144" y="239"/>
                    </a:cubicBezTo>
                    <a:cubicBezTo>
                      <a:pt x="1162" y="301"/>
                      <a:pt x="1141" y="401"/>
                      <a:pt x="1048" y="451"/>
                    </a:cubicBezTo>
                    <a:cubicBezTo>
                      <a:pt x="955" y="501"/>
                      <a:pt x="746" y="543"/>
                      <a:pt x="586" y="541"/>
                    </a:cubicBezTo>
                    <a:cubicBezTo>
                      <a:pt x="426" y="539"/>
                      <a:pt x="176" y="502"/>
                      <a:pt x="88" y="439"/>
                    </a:cubicBezTo>
                    <a:cubicBezTo>
                      <a:pt x="0" y="376"/>
                      <a:pt x="63" y="220"/>
                      <a:pt x="56" y="162"/>
                    </a:cubicBezTo>
                    <a:close/>
                  </a:path>
                </a:pathLst>
              </a:custGeom>
              <a:solidFill>
                <a:srgbClr val="CCFF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49" name="Freeform 6"/>
              <p:cNvSpPr>
                <a:spLocks/>
              </p:cNvSpPr>
              <p:nvPr/>
            </p:nvSpPr>
            <p:spPr bwMode="auto">
              <a:xfrm>
                <a:off x="1124" y="1915"/>
                <a:ext cx="1198" cy="451"/>
              </a:xfrm>
              <a:custGeom>
                <a:avLst/>
                <a:gdLst>
                  <a:gd name="T0" fmla="*/ 88 w 1198"/>
                  <a:gd name="T1" fmla="*/ 181 h 451"/>
                  <a:gd name="T2" fmla="*/ 180 w 1198"/>
                  <a:gd name="T3" fmla="*/ 89 h 451"/>
                  <a:gd name="T4" fmla="*/ 448 w 1198"/>
                  <a:gd name="T5" fmla="*/ 49 h 451"/>
                  <a:gd name="T6" fmla="*/ 988 w 1198"/>
                  <a:gd name="T7" fmla="*/ 25 h 451"/>
                  <a:gd name="T8" fmla="*/ 1181 w 1198"/>
                  <a:gd name="T9" fmla="*/ 197 h 451"/>
                  <a:gd name="T10" fmla="*/ 889 w 1198"/>
                  <a:gd name="T11" fmla="*/ 413 h 451"/>
                  <a:gd name="T12" fmla="*/ 307 w 1198"/>
                  <a:gd name="T13" fmla="*/ 425 h 451"/>
                  <a:gd name="T14" fmla="*/ 36 w 1198"/>
                  <a:gd name="T15" fmla="*/ 337 h 451"/>
                  <a:gd name="T16" fmla="*/ 88 w 1198"/>
                  <a:gd name="T17" fmla="*/ 181 h 451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198"/>
                  <a:gd name="T28" fmla="*/ 0 h 451"/>
                  <a:gd name="T29" fmla="*/ 1198 w 1198"/>
                  <a:gd name="T30" fmla="*/ 451 h 451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198" h="451">
                    <a:moveTo>
                      <a:pt x="88" y="181"/>
                    </a:moveTo>
                    <a:cubicBezTo>
                      <a:pt x="159" y="143"/>
                      <a:pt x="120" y="111"/>
                      <a:pt x="180" y="89"/>
                    </a:cubicBezTo>
                    <a:cubicBezTo>
                      <a:pt x="240" y="67"/>
                      <a:pt x="313" y="60"/>
                      <a:pt x="448" y="49"/>
                    </a:cubicBezTo>
                    <a:cubicBezTo>
                      <a:pt x="583" y="38"/>
                      <a:pt x="866" y="0"/>
                      <a:pt x="988" y="25"/>
                    </a:cubicBezTo>
                    <a:cubicBezTo>
                      <a:pt x="1110" y="50"/>
                      <a:pt x="1198" y="132"/>
                      <a:pt x="1181" y="197"/>
                    </a:cubicBezTo>
                    <a:cubicBezTo>
                      <a:pt x="1164" y="262"/>
                      <a:pt x="1034" y="375"/>
                      <a:pt x="889" y="413"/>
                    </a:cubicBezTo>
                    <a:cubicBezTo>
                      <a:pt x="744" y="451"/>
                      <a:pt x="449" y="438"/>
                      <a:pt x="307" y="425"/>
                    </a:cubicBezTo>
                    <a:cubicBezTo>
                      <a:pt x="165" y="412"/>
                      <a:pt x="72" y="378"/>
                      <a:pt x="36" y="337"/>
                    </a:cubicBezTo>
                    <a:cubicBezTo>
                      <a:pt x="0" y="296"/>
                      <a:pt x="77" y="213"/>
                      <a:pt x="88" y="181"/>
                    </a:cubicBezTo>
                    <a:close/>
                  </a:path>
                </a:pathLst>
              </a:custGeom>
              <a:solidFill>
                <a:srgbClr val="CCFF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50" name="Line 7"/>
              <p:cNvSpPr>
                <a:spLocks noChangeShapeType="1"/>
              </p:cNvSpPr>
              <p:nvPr/>
            </p:nvSpPr>
            <p:spPr bwMode="auto">
              <a:xfrm>
                <a:off x="2188" y="2048"/>
                <a:ext cx="1784" cy="1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51" name="Freeform 8"/>
              <p:cNvSpPr>
                <a:spLocks/>
              </p:cNvSpPr>
              <p:nvPr/>
            </p:nvSpPr>
            <p:spPr bwMode="auto">
              <a:xfrm>
                <a:off x="1953" y="2248"/>
                <a:ext cx="1583" cy="682"/>
              </a:xfrm>
              <a:custGeom>
                <a:avLst/>
                <a:gdLst>
                  <a:gd name="T0" fmla="*/ 155 w 1583"/>
                  <a:gd name="T1" fmla="*/ 224 h 682"/>
                  <a:gd name="T2" fmla="*/ 407 w 1583"/>
                  <a:gd name="T3" fmla="*/ 74 h 682"/>
                  <a:gd name="T4" fmla="*/ 785 w 1583"/>
                  <a:gd name="T5" fmla="*/ 20 h 682"/>
                  <a:gd name="T6" fmla="*/ 1157 w 1583"/>
                  <a:gd name="T7" fmla="*/ 194 h 682"/>
                  <a:gd name="T8" fmla="*/ 1564 w 1583"/>
                  <a:gd name="T9" fmla="*/ 428 h 682"/>
                  <a:gd name="T10" fmla="*/ 1272 w 1583"/>
                  <a:gd name="T11" fmla="*/ 644 h 682"/>
                  <a:gd name="T12" fmla="*/ 690 w 1583"/>
                  <a:gd name="T13" fmla="*/ 656 h 682"/>
                  <a:gd name="T14" fmla="*/ 89 w 1583"/>
                  <a:gd name="T15" fmla="*/ 596 h 682"/>
                  <a:gd name="T16" fmla="*/ 155 w 1583"/>
                  <a:gd name="T17" fmla="*/ 224 h 68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583"/>
                  <a:gd name="T28" fmla="*/ 0 h 682"/>
                  <a:gd name="T29" fmla="*/ 1583 w 1583"/>
                  <a:gd name="T30" fmla="*/ 682 h 682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583" h="682">
                    <a:moveTo>
                      <a:pt x="155" y="224"/>
                    </a:moveTo>
                    <a:cubicBezTo>
                      <a:pt x="208" y="137"/>
                      <a:pt x="302" y="108"/>
                      <a:pt x="407" y="74"/>
                    </a:cubicBezTo>
                    <a:cubicBezTo>
                      <a:pt x="512" y="40"/>
                      <a:pt x="660" y="0"/>
                      <a:pt x="785" y="20"/>
                    </a:cubicBezTo>
                    <a:cubicBezTo>
                      <a:pt x="910" y="40"/>
                      <a:pt x="1027" y="126"/>
                      <a:pt x="1157" y="194"/>
                    </a:cubicBezTo>
                    <a:cubicBezTo>
                      <a:pt x="1287" y="262"/>
                      <a:pt x="1545" y="353"/>
                      <a:pt x="1564" y="428"/>
                    </a:cubicBezTo>
                    <a:cubicBezTo>
                      <a:pt x="1583" y="503"/>
                      <a:pt x="1417" y="606"/>
                      <a:pt x="1272" y="644"/>
                    </a:cubicBezTo>
                    <a:cubicBezTo>
                      <a:pt x="1127" y="682"/>
                      <a:pt x="887" y="664"/>
                      <a:pt x="690" y="656"/>
                    </a:cubicBezTo>
                    <a:cubicBezTo>
                      <a:pt x="493" y="648"/>
                      <a:pt x="178" y="668"/>
                      <a:pt x="89" y="596"/>
                    </a:cubicBezTo>
                    <a:cubicBezTo>
                      <a:pt x="0" y="524"/>
                      <a:pt x="102" y="311"/>
                      <a:pt x="155" y="224"/>
                    </a:cubicBezTo>
                    <a:close/>
                  </a:path>
                </a:pathLst>
              </a:custGeom>
              <a:solidFill>
                <a:srgbClr val="CCFFFF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52" name="Oval 9"/>
              <p:cNvSpPr>
                <a:spLocks noChangeArrowheads="1"/>
              </p:cNvSpPr>
              <p:nvPr/>
            </p:nvSpPr>
            <p:spPr bwMode="auto">
              <a:xfrm>
                <a:off x="1311" y="216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53" name="Line 10"/>
              <p:cNvSpPr>
                <a:spLocks noChangeShapeType="1"/>
              </p:cNvSpPr>
              <p:nvPr/>
            </p:nvSpPr>
            <p:spPr bwMode="auto">
              <a:xfrm>
                <a:off x="1311" y="215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54" name="Line 11"/>
              <p:cNvSpPr>
                <a:spLocks noChangeShapeType="1"/>
              </p:cNvSpPr>
              <p:nvPr/>
            </p:nvSpPr>
            <p:spPr bwMode="auto">
              <a:xfrm>
                <a:off x="1624" y="215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55" name="Rectangle 12"/>
              <p:cNvSpPr>
                <a:spLocks noChangeArrowheads="1"/>
              </p:cNvSpPr>
              <p:nvPr/>
            </p:nvSpPr>
            <p:spPr bwMode="auto">
              <a:xfrm>
                <a:off x="1311" y="2155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GB"/>
              </a:p>
            </p:txBody>
          </p:sp>
          <p:sp>
            <p:nvSpPr>
              <p:cNvPr id="1056" name="Oval 13"/>
              <p:cNvSpPr>
                <a:spLocks noChangeArrowheads="1"/>
              </p:cNvSpPr>
              <p:nvPr/>
            </p:nvSpPr>
            <p:spPr bwMode="auto">
              <a:xfrm>
                <a:off x="1308" y="2096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57" name="Rectangle 14"/>
              <p:cNvSpPr>
                <a:spLocks noChangeArrowheads="1"/>
              </p:cNvSpPr>
              <p:nvPr/>
            </p:nvSpPr>
            <p:spPr bwMode="auto">
              <a:xfrm>
                <a:off x="1395" y="2109"/>
                <a:ext cx="141" cy="124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58" name="Text Box 15"/>
              <p:cNvSpPr txBox="1">
                <a:spLocks noChangeArrowheads="1"/>
              </p:cNvSpPr>
              <p:nvPr/>
            </p:nvSpPr>
            <p:spPr bwMode="auto">
              <a:xfrm>
                <a:off x="1385" y="2048"/>
                <a:ext cx="168" cy="1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>
                    <a:latin typeface="Comic Sans MS" pitchFamily="66" charset="0"/>
                  </a:rPr>
                  <a:t>a</a:t>
                </a:r>
                <a:endParaRPr lang="en-US"/>
              </a:p>
            </p:txBody>
          </p:sp>
          <p:sp>
            <p:nvSpPr>
              <p:cNvPr id="1059" name="Oval 16"/>
              <p:cNvSpPr>
                <a:spLocks noChangeArrowheads="1"/>
              </p:cNvSpPr>
              <p:nvPr/>
            </p:nvSpPr>
            <p:spPr bwMode="auto">
              <a:xfrm>
                <a:off x="2529" y="2768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60" name="Line 17"/>
              <p:cNvSpPr>
                <a:spLocks noChangeShapeType="1"/>
              </p:cNvSpPr>
              <p:nvPr/>
            </p:nvSpPr>
            <p:spPr bwMode="auto">
              <a:xfrm>
                <a:off x="2529" y="2761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61" name="Line 18"/>
              <p:cNvSpPr>
                <a:spLocks noChangeShapeType="1"/>
              </p:cNvSpPr>
              <p:nvPr/>
            </p:nvSpPr>
            <p:spPr bwMode="auto">
              <a:xfrm>
                <a:off x="2842" y="2761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62" name="Rectangle 19"/>
              <p:cNvSpPr>
                <a:spLocks noChangeArrowheads="1"/>
              </p:cNvSpPr>
              <p:nvPr/>
            </p:nvSpPr>
            <p:spPr bwMode="auto">
              <a:xfrm>
                <a:off x="2529" y="2761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GB"/>
              </a:p>
            </p:txBody>
          </p:sp>
          <p:sp>
            <p:nvSpPr>
              <p:cNvPr id="1063" name="Oval 20"/>
              <p:cNvSpPr>
                <a:spLocks noChangeArrowheads="1"/>
              </p:cNvSpPr>
              <p:nvPr/>
            </p:nvSpPr>
            <p:spPr bwMode="auto">
              <a:xfrm>
                <a:off x="2526" y="2702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grpSp>
            <p:nvGrpSpPr>
              <p:cNvPr id="1064" name="Group 21"/>
              <p:cNvGrpSpPr>
                <a:grpSpLocks/>
              </p:cNvGrpSpPr>
              <p:nvPr/>
            </p:nvGrpSpPr>
            <p:grpSpPr bwMode="auto">
              <a:xfrm>
                <a:off x="2598" y="2648"/>
                <a:ext cx="178" cy="193"/>
                <a:chOff x="2967" y="2429"/>
                <a:chExt cx="181" cy="193"/>
              </a:xfrm>
            </p:grpSpPr>
            <p:sp>
              <p:nvSpPr>
                <p:cNvPr id="1175" name="Rectangle 22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76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2967" y="2429"/>
                  <a:ext cx="181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en-US" sz="2000">
                      <a:latin typeface="Comic Sans MS" pitchFamily="66" charset="0"/>
                    </a:rPr>
                    <a:t>b</a:t>
                  </a:r>
                  <a:endParaRPr lang="en-US"/>
                </a:p>
              </p:txBody>
            </p:sp>
          </p:grpSp>
          <p:sp>
            <p:nvSpPr>
              <p:cNvPr id="1065" name="Freeform 24"/>
              <p:cNvSpPr>
                <a:spLocks/>
              </p:cNvSpPr>
              <p:nvPr/>
            </p:nvSpPr>
            <p:spPr bwMode="auto">
              <a:xfrm>
                <a:off x="2985" y="2139"/>
                <a:ext cx="492" cy="498"/>
              </a:xfrm>
              <a:custGeom>
                <a:avLst/>
                <a:gdLst>
                  <a:gd name="T0" fmla="*/ 78 w 492"/>
                  <a:gd name="T1" fmla="*/ 498 h 498"/>
                  <a:gd name="T2" fmla="*/ 0 w 492"/>
                  <a:gd name="T3" fmla="*/ 0 h 498"/>
                  <a:gd name="T4" fmla="*/ 492 w 492"/>
                  <a:gd name="T5" fmla="*/ 0 h 498"/>
                  <a:gd name="T6" fmla="*/ 396 w 492"/>
                  <a:gd name="T7" fmla="*/ 498 h 498"/>
                  <a:gd name="T8" fmla="*/ 78 w 492"/>
                  <a:gd name="T9" fmla="*/ 498 h 4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2"/>
                  <a:gd name="T16" fmla="*/ 0 h 498"/>
                  <a:gd name="T17" fmla="*/ 492 w 492"/>
                  <a:gd name="T18" fmla="*/ 498 h 4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2" h="498">
                    <a:moveTo>
                      <a:pt x="78" y="498"/>
                    </a:moveTo>
                    <a:lnTo>
                      <a:pt x="0" y="0"/>
                    </a:lnTo>
                    <a:lnTo>
                      <a:pt x="492" y="0"/>
                    </a:lnTo>
                    <a:lnTo>
                      <a:pt x="396" y="498"/>
                    </a:lnTo>
                    <a:lnTo>
                      <a:pt x="78" y="498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solidFill>
                  <a:srgbClr val="DDDDDD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66" name="Freeform 25"/>
              <p:cNvSpPr>
                <a:spLocks/>
              </p:cNvSpPr>
              <p:nvPr/>
            </p:nvSpPr>
            <p:spPr bwMode="auto">
              <a:xfrm>
                <a:off x="2406" y="1860"/>
                <a:ext cx="492" cy="498"/>
              </a:xfrm>
              <a:custGeom>
                <a:avLst/>
                <a:gdLst>
                  <a:gd name="T0" fmla="*/ 78 w 492"/>
                  <a:gd name="T1" fmla="*/ 498 h 498"/>
                  <a:gd name="T2" fmla="*/ 0 w 492"/>
                  <a:gd name="T3" fmla="*/ 0 h 498"/>
                  <a:gd name="T4" fmla="*/ 492 w 492"/>
                  <a:gd name="T5" fmla="*/ 0 h 498"/>
                  <a:gd name="T6" fmla="*/ 396 w 492"/>
                  <a:gd name="T7" fmla="*/ 498 h 498"/>
                  <a:gd name="T8" fmla="*/ 78 w 492"/>
                  <a:gd name="T9" fmla="*/ 498 h 4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2"/>
                  <a:gd name="T16" fmla="*/ 0 h 498"/>
                  <a:gd name="T17" fmla="*/ 492 w 492"/>
                  <a:gd name="T18" fmla="*/ 498 h 4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2" h="498">
                    <a:moveTo>
                      <a:pt x="78" y="498"/>
                    </a:moveTo>
                    <a:lnTo>
                      <a:pt x="0" y="0"/>
                    </a:lnTo>
                    <a:lnTo>
                      <a:pt x="492" y="0"/>
                    </a:lnTo>
                    <a:lnTo>
                      <a:pt x="396" y="498"/>
                    </a:lnTo>
                    <a:lnTo>
                      <a:pt x="78" y="498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67" name="Freeform 26"/>
              <p:cNvSpPr>
                <a:spLocks/>
              </p:cNvSpPr>
              <p:nvPr/>
            </p:nvSpPr>
            <p:spPr bwMode="auto">
              <a:xfrm>
                <a:off x="1782" y="1528"/>
                <a:ext cx="492" cy="488"/>
              </a:xfrm>
              <a:custGeom>
                <a:avLst/>
                <a:gdLst>
                  <a:gd name="T0" fmla="*/ 84 w 492"/>
                  <a:gd name="T1" fmla="*/ 486 h 488"/>
                  <a:gd name="T2" fmla="*/ 0 w 492"/>
                  <a:gd name="T3" fmla="*/ 0 h 488"/>
                  <a:gd name="T4" fmla="*/ 492 w 492"/>
                  <a:gd name="T5" fmla="*/ 0 h 488"/>
                  <a:gd name="T6" fmla="*/ 404 w 492"/>
                  <a:gd name="T7" fmla="*/ 488 h 488"/>
                  <a:gd name="T8" fmla="*/ 84 w 492"/>
                  <a:gd name="T9" fmla="*/ 486 h 48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2"/>
                  <a:gd name="T16" fmla="*/ 0 h 488"/>
                  <a:gd name="T17" fmla="*/ 492 w 492"/>
                  <a:gd name="T18" fmla="*/ 488 h 48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2" h="488">
                    <a:moveTo>
                      <a:pt x="84" y="486"/>
                    </a:moveTo>
                    <a:lnTo>
                      <a:pt x="0" y="0"/>
                    </a:lnTo>
                    <a:lnTo>
                      <a:pt x="492" y="0"/>
                    </a:lnTo>
                    <a:lnTo>
                      <a:pt x="404" y="488"/>
                    </a:lnTo>
                    <a:lnTo>
                      <a:pt x="84" y="486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68" name="Oval 27"/>
              <p:cNvSpPr>
                <a:spLocks noChangeArrowheads="1"/>
              </p:cNvSpPr>
              <p:nvPr/>
            </p:nvSpPr>
            <p:spPr bwMode="auto">
              <a:xfrm>
                <a:off x="1872" y="2030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69" name="Line 28"/>
              <p:cNvSpPr>
                <a:spLocks noChangeShapeType="1"/>
              </p:cNvSpPr>
              <p:nvPr/>
            </p:nvSpPr>
            <p:spPr bwMode="auto">
              <a:xfrm>
                <a:off x="1872" y="2023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70" name="Line 29"/>
              <p:cNvSpPr>
                <a:spLocks noChangeShapeType="1"/>
              </p:cNvSpPr>
              <p:nvPr/>
            </p:nvSpPr>
            <p:spPr bwMode="auto">
              <a:xfrm>
                <a:off x="2185" y="2023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71" name="Rectangle 30"/>
              <p:cNvSpPr>
                <a:spLocks noChangeArrowheads="1"/>
              </p:cNvSpPr>
              <p:nvPr/>
            </p:nvSpPr>
            <p:spPr bwMode="auto">
              <a:xfrm>
                <a:off x="1872" y="2023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GB"/>
              </a:p>
            </p:txBody>
          </p:sp>
          <p:sp>
            <p:nvSpPr>
              <p:cNvPr id="1072" name="Oval 31"/>
              <p:cNvSpPr>
                <a:spLocks noChangeArrowheads="1"/>
              </p:cNvSpPr>
              <p:nvPr/>
            </p:nvSpPr>
            <p:spPr bwMode="auto">
              <a:xfrm>
                <a:off x="1869" y="1964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73" name="Rectangle 32"/>
              <p:cNvSpPr>
                <a:spLocks noChangeArrowheads="1"/>
              </p:cNvSpPr>
              <p:nvPr/>
            </p:nvSpPr>
            <p:spPr bwMode="auto">
              <a:xfrm>
                <a:off x="1956" y="1977"/>
                <a:ext cx="142" cy="110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74" name="Text Box 33"/>
              <p:cNvSpPr txBox="1">
                <a:spLocks noChangeArrowheads="1"/>
              </p:cNvSpPr>
              <p:nvPr/>
            </p:nvSpPr>
            <p:spPr bwMode="auto">
              <a:xfrm>
                <a:off x="1940" y="1916"/>
                <a:ext cx="179" cy="1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>
                    <a:latin typeface="Comic Sans MS" pitchFamily="66" charset="0"/>
                  </a:rPr>
                  <a:t>b</a:t>
                </a:r>
                <a:endParaRPr lang="en-US"/>
              </a:p>
            </p:txBody>
          </p:sp>
          <p:sp>
            <p:nvSpPr>
              <p:cNvPr id="1075" name="Oval 34"/>
              <p:cNvSpPr>
                <a:spLocks noChangeArrowheads="1"/>
              </p:cNvSpPr>
              <p:nvPr/>
            </p:nvSpPr>
            <p:spPr bwMode="auto">
              <a:xfrm>
                <a:off x="2493" y="237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76" name="Line 35"/>
              <p:cNvSpPr>
                <a:spLocks noChangeShapeType="1"/>
              </p:cNvSpPr>
              <p:nvPr/>
            </p:nvSpPr>
            <p:spPr bwMode="auto">
              <a:xfrm>
                <a:off x="2493" y="236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77" name="Line 36"/>
              <p:cNvSpPr>
                <a:spLocks noChangeShapeType="1"/>
              </p:cNvSpPr>
              <p:nvPr/>
            </p:nvSpPr>
            <p:spPr bwMode="auto">
              <a:xfrm>
                <a:off x="2806" y="236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78" name="Rectangle 37"/>
              <p:cNvSpPr>
                <a:spLocks noChangeArrowheads="1"/>
              </p:cNvSpPr>
              <p:nvPr/>
            </p:nvSpPr>
            <p:spPr bwMode="auto">
              <a:xfrm>
                <a:off x="2493" y="2365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GB"/>
              </a:p>
            </p:txBody>
          </p:sp>
          <p:sp>
            <p:nvSpPr>
              <p:cNvPr id="1079" name="Oval 38"/>
              <p:cNvSpPr>
                <a:spLocks noChangeArrowheads="1"/>
              </p:cNvSpPr>
              <p:nvPr/>
            </p:nvSpPr>
            <p:spPr bwMode="auto">
              <a:xfrm>
                <a:off x="2490" y="2306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grpSp>
            <p:nvGrpSpPr>
              <p:cNvPr id="1080" name="Group 39"/>
              <p:cNvGrpSpPr>
                <a:grpSpLocks/>
              </p:cNvGrpSpPr>
              <p:nvPr/>
            </p:nvGrpSpPr>
            <p:grpSpPr bwMode="auto">
              <a:xfrm>
                <a:off x="2565" y="2252"/>
                <a:ext cx="167" cy="193"/>
                <a:chOff x="2972" y="2429"/>
                <a:chExt cx="170" cy="193"/>
              </a:xfrm>
            </p:grpSpPr>
            <p:sp>
              <p:nvSpPr>
                <p:cNvPr id="1173" name="Rectangle 40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74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2972" y="2429"/>
                  <a:ext cx="170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en-US" sz="2000">
                      <a:latin typeface="Comic Sans MS" pitchFamily="66" charset="0"/>
                    </a:rPr>
                    <a:t>a</a:t>
                  </a:r>
                  <a:endParaRPr lang="en-US"/>
                </a:p>
              </p:txBody>
            </p:sp>
          </p:grpSp>
          <p:sp>
            <p:nvSpPr>
              <p:cNvPr id="1081" name="Freeform 42"/>
              <p:cNvSpPr>
                <a:spLocks/>
              </p:cNvSpPr>
              <p:nvPr/>
            </p:nvSpPr>
            <p:spPr bwMode="auto">
              <a:xfrm>
                <a:off x="3889" y="1659"/>
                <a:ext cx="492" cy="498"/>
              </a:xfrm>
              <a:custGeom>
                <a:avLst/>
                <a:gdLst>
                  <a:gd name="T0" fmla="*/ 78 w 492"/>
                  <a:gd name="T1" fmla="*/ 498 h 498"/>
                  <a:gd name="T2" fmla="*/ 0 w 492"/>
                  <a:gd name="T3" fmla="*/ 0 h 498"/>
                  <a:gd name="T4" fmla="*/ 492 w 492"/>
                  <a:gd name="T5" fmla="*/ 0 h 498"/>
                  <a:gd name="T6" fmla="*/ 396 w 492"/>
                  <a:gd name="T7" fmla="*/ 498 h 498"/>
                  <a:gd name="T8" fmla="*/ 78 w 492"/>
                  <a:gd name="T9" fmla="*/ 498 h 498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492"/>
                  <a:gd name="T16" fmla="*/ 0 h 498"/>
                  <a:gd name="T17" fmla="*/ 492 w 492"/>
                  <a:gd name="T18" fmla="*/ 498 h 498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492" h="498">
                    <a:moveTo>
                      <a:pt x="78" y="498"/>
                    </a:moveTo>
                    <a:lnTo>
                      <a:pt x="0" y="0"/>
                    </a:lnTo>
                    <a:lnTo>
                      <a:pt x="492" y="0"/>
                    </a:lnTo>
                    <a:lnTo>
                      <a:pt x="396" y="498"/>
                    </a:lnTo>
                    <a:lnTo>
                      <a:pt x="78" y="498"/>
                    </a:lnTo>
                    <a:close/>
                  </a:path>
                </a:pathLst>
              </a:custGeom>
              <a:solidFill>
                <a:srgbClr val="DDDDDD"/>
              </a:solidFill>
              <a:ln w="9525">
                <a:noFill/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82" name="Line 43"/>
              <p:cNvSpPr>
                <a:spLocks noChangeShapeType="1"/>
              </p:cNvSpPr>
              <p:nvPr/>
            </p:nvSpPr>
            <p:spPr bwMode="auto">
              <a:xfrm>
                <a:off x="4288" y="2184"/>
                <a:ext cx="308" cy="9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83" name="Line 44"/>
              <p:cNvSpPr>
                <a:spLocks noChangeShapeType="1"/>
              </p:cNvSpPr>
              <p:nvPr/>
            </p:nvSpPr>
            <p:spPr bwMode="auto">
              <a:xfrm>
                <a:off x="4612" y="2108"/>
                <a:ext cx="92" cy="11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84" name="Line 45"/>
              <p:cNvSpPr>
                <a:spLocks noChangeShapeType="1"/>
              </p:cNvSpPr>
              <p:nvPr/>
            </p:nvSpPr>
            <p:spPr bwMode="auto">
              <a:xfrm flipV="1">
                <a:off x="4220" y="2064"/>
                <a:ext cx="114" cy="76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85" name="Freeform 46"/>
              <p:cNvSpPr>
                <a:spLocks/>
              </p:cNvSpPr>
              <p:nvPr/>
            </p:nvSpPr>
            <p:spPr bwMode="auto">
              <a:xfrm>
                <a:off x="2840" y="2698"/>
                <a:ext cx="264" cy="82"/>
              </a:xfrm>
              <a:custGeom>
                <a:avLst/>
                <a:gdLst>
                  <a:gd name="T0" fmla="*/ 0 w 264"/>
                  <a:gd name="T1" fmla="*/ 82 h 82"/>
                  <a:gd name="T2" fmla="*/ 264 w 264"/>
                  <a:gd name="T3" fmla="*/ 0 h 82"/>
                  <a:gd name="T4" fmla="*/ 0 60000 65536"/>
                  <a:gd name="T5" fmla="*/ 0 60000 65536"/>
                  <a:gd name="T6" fmla="*/ 0 w 264"/>
                  <a:gd name="T7" fmla="*/ 0 h 82"/>
                  <a:gd name="T8" fmla="*/ 264 w 264"/>
                  <a:gd name="T9" fmla="*/ 82 h 8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64" h="82">
                    <a:moveTo>
                      <a:pt x="0" y="82"/>
                    </a:moveTo>
                    <a:lnTo>
                      <a:pt x="264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86" name="Freeform 47"/>
              <p:cNvSpPr>
                <a:spLocks/>
              </p:cNvSpPr>
              <p:nvPr/>
            </p:nvSpPr>
            <p:spPr bwMode="auto">
              <a:xfrm>
                <a:off x="2380" y="2662"/>
                <a:ext cx="152" cy="118"/>
              </a:xfrm>
              <a:custGeom>
                <a:avLst/>
                <a:gdLst>
                  <a:gd name="T0" fmla="*/ 0 w 152"/>
                  <a:gd name="T1" fmla="*/ 0 h 118"/>
                  <a:gd name="T2" fmla="*/ 152 w 152"/>
                  <a:gd name="T3" fmla="*/ 118 h 118"/>
                  <a:gd name="T4" fmla="*/ 0 60000 65536"/>
                  <a:gd name="T5" fmla="*/ 0 60000 65536"/>
                  <a:gd name="T6" fmla="*/ 0 w 152"/>
                  <a:gd name="T7" fmla="*/ 0 h 118"/>
                  <a:gd name="T8" fmla="*/ 152 w 152"/>
                  <a:gd name="T9" fmla="*/ 118 h 1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52" h="118">
                    <a:moveTo>
                      <a:pt x="0" y="0"/>
                    </a:moveTo>
                    <a:lnTo>
                      <a:pt x="152" y="11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87" name="Freeform 48"/>
              <p:cNvSpPr>
                <a:spLocks/>
              </p:cNvSpPr>
              <p:nvPr/>
            </p:nvSpPr>
            <p:spPr bwMode="auto">
              <a:xfrm>
                <a:off x="2504" y="2592"/>
                <a:ext cx="564" cy="82"/>
              </a:xfrm>
              <a:custGeom>
                <a:avLst/>
                <a:gdLst>
                  <a:gd name="T0" fmla="*/ 0 w 564"/>
                  <a:gd name="T1" fmla="*/ 0 h 82"/>
                  <a:gd name="T2" fmla="*/ 564 w 564"/>
                  <a:gd name="T3" fmla="*/ 82 h 82"/>
                  <a:gd name="T4" fmla="*/ 0 60000 65536"/>
                  <a:gd name="T5" fmla="*/ 0 60000 65536"/>
                  <a:gd name="T6" fmla="*/ 0 w 564"/>
                  <a:gd name="T7" fmla="*/ 0 h 82"/>
                  <a:gd name="T8" fmla="*/ 564 w 564"/>
                  <a:gd name="T9" fmla="*/ 82 h 8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64" h="82">
                    <a:moveTo>
                      <a:pt x="0" y="0"/>
                    </a:moveTo>
                    <a:lnTo>
                      <a:pt x="564" y="82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88" name="Freeform 49"/>
              <p:cNvSpPr>
                <a:spLocks/>
              </p:cNvSpPr>
              <p:nvPr/>
            </p:nvSpPr>
            <p:spPr bwMode="auto">
              <a:xfrm>
                <a:off x="2442" y="2430"/>
                <a:ext cx="76" cy="94"/>
              </a:xfrm>
              <a:custGeom>
                <a:avLst/>
                <a:gdLst>
                  <a:gd name="T0" fmla="*/ 0 w 76"/>
                  <a:gd name="T1" fmla="*/ 94 h 94"/>
                  <a:gd name="T2" fmla="*/ 76 w 76"/>
                  <a:gd name="T3" fmla="*/ 0 h 94"/>
                  <a:gd name="T4" fmla="*/ 0 60000 65536"/>
                  <a:gd name="T5" fmla="*/ 0 60000 65536"/>
                  <a:gd name="T6" fmla="*/ 0 w 76"/>
                  <a:gd name="T7" fmla="*/ 0 h 94"/>
                  <a:gd name="T8" fmla="*/ 76 w 76"/>
                  <a:gd name="T9" fmla="*/ 94 h 9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76" h="94">
                    <a:moveTo>
                      <a:pt x="0" y="94"/>
                    </a:moveTo>
                    <a:lnTo>
                      <a:pt x="76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89" name="Freeform 50"/>
              <p:cNvSpPr>
                <a:spLocks/>
              </p:cNvSpPr>
              <p:nvPr/>
            </p:nvSpPr>
            <p:spPr bwMode="auto">
              <a:xfrm>
                <a:off x="1616" y="2054"/>
                <a:ext cx="252" cy="114"/>
              </a:xfrm>
              <a:custGeom>
                <a:avLst/>
                <a:gdLst>
                  <a:gd name="T0" fmla="*/ 0 w 252"/>
                  <a:gd name="T1" fmla="*/ 114 h 114"/>
                  <a:gd name="T2" fmla="*/ 252 w 252"/>
                  <a:gd name="T3" fmla="*/ 0 h 114"/>
                  <a:gd name="T4" fmla="*/ 0 60000 65536"/>
                  <a:gd name="T5" fmla="*/ 0 60000 65536"/>
                  <a:gd name="T6" fmla="*/ 0 w 252"/>
                  <a:gd name="T7" fmla="*/ 0 h 114"/>
                  <a:gd name="T8" fmla="*/ 252 w 252"/>
                  <a:gd name="T9" fmla="*/ 114 h 11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52" h="114">
                    <a:moveTo>
                      <a:pt x="0" y="114"/>
                    </a:moveTo>
                    <a:lnTo>
                      <a:pt x="252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90" name="Freeform 51"/>
              <p:cNvSpPr>
                <a:spLocks/>
              </p:cNvSpPr>
              <p:nvPr/>
            </p:nvSpPr>
            <p:spPr bwMode="auto">
              <a:xfrm>
                <a:off x="2052" y="2114"/>
                <a:ext cx="444" cy="258"/>
              </a:xfrm>
              <a:custGeom>
                <a:avLst/>
                <a:gdLst>
                  <a:gd name="T0" fmla="*/ 0 w 444"/>
                  <a:gd name="T1" fmla="*/ 0 h 258"/>
                  <a:gd name="T2" fmla="*/ 444 w 444"/>
                  <a:gd name="T3" fmla="*/ 258 h 258"/>
                  <a:gd name="T4" fmla="*/ 0 60000 65536"/>
                  <a:gd name="T5" fmla="*/ 0 60000 65536"/>
                  <a:gd name="T6" fmla="*/ 0 w 444"/>
                  <a:gd name="T7" fmla="*/ 0 h 258"/>
                  <a:gd name="T8" fmla="*/ 444 w 444"/>
                  <a:gd name="T9" fmla="*/ 258 h 25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444" h="258">
                    <a:moveTo>
                      <a:pt x="0" y="0"/>
                    </a:moveTo>
                    <a:lnTo>
                      <a:pt x="444" y="258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91" name="Freeform 52"/>
              <p:cNvSpPr>
                <a:spLocks/>
              </p:cNvSpPr>
              <p:nvPr/>
            </p:nvSpPr>
            <p:spPr bwMode="auto">
              <a:xfrm>
                <a:off x="3376" y="2232"/>
                <a:ext cx="654" cy="420"/>
              </a:xfrm>
              <a:custGeom>
                <a:avLst/>
                <a:gdLst>
                  <a:gd name="T0" fmla="*/ 0 w 654"/>
                  <a:gd name="T1" fmla="*/ 420 h 420"/>
                  <a:gd name="T2" fmla="*/ 654 w 654"/>
                  <a:gd name="T3" fmla="*/ 0 h 420"/>
                  <a:gd name="T4" fmla="*/ 0 60000 65536"/>
                  <a:gd name="T5" fmla="*/ 0 60000 65536"/>
                  <a:gd name="T6" fmla="*/ 0 w 654"/>
                  <a:gd name="T7" fmla="*/ 0 h 420"/>
                  <a:gd name="T8" fmla="*/ 654 w 654"/>
                  <a:gd name="T9" fmla="*/ 420 h 42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654" h="420">
                    <a:moveTo>
                      <a:pt x="0" y="420"/>
                    </a:moveTo>
                    <a:lnTo>
                      <a:pt x="654" y="0"/>
                    </a:lnTo>
                  </a:path>
                </a:pathLst>
              </a:cu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92" name="Freeform 53"/>
              <p:cNvSpPr>
                <a:spLocks/>
              </p:cNvSpPr>
              <p:nvPr/>
            </p:nvSpPr>
            <p:spPr bwMode="auto">
              <a:xfrm>
                <a:off x="1934" y="1548"/>
                <a:ext cx="488" cy="336"/>
              </a:xfrm>
              <a:custGeom>
                <a:avLst/>
                <a:gdLst>
                  <a:gd name="T0" fmla="*/ 0 w 272"/>
                  <a:gd name="T1" fmla="*/ 0 h 318"/>
                  <a:gd name="T2" fmla="*/ 876 w 272"/>
                  <a:gd name="T3" fmla="*/ 355 h 318"/>
                  <a:gd name="T4" fmla="*/ 0 60000 65536"/>
                  <a:gd name="T5" fmla="*/ 0 60000 65536"/>
                  <a:gd name="T6" fmla="*/ 0 w 272"/>
                  <a:gd name="T7" fmla="*/ 0 h 318"/>
                  <a:gd name="T8" fmla="*/ 272 w 272"/>
                  <a:gd name="T9" fmla="*/ 318 h 31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72" h="318">
                    <a:moveTo>
                      <a:pt x="0" y="0"/>
                    </a:moveTo>
                    <a:lnTo>
                      <a:pt x="272" y="318"/>
                    </a:lnTo>
                  </a:path>
                </a:pathLst>
              </a:custGeom>
              <a:noFill/>
              <a:ln w="762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93" name="Freeform 54"/>
              <p:cNvSpPr>
                <a:spLocks/>
              </p:cNvSpPr>
              <p:nvPr/>
            </p:nvSpPr>
            <p:spPr bwMode="auto">
              <a:xfrm>
                <a:off x="2272" y="1492"/>
                <a:ext cx="1640" cy="140"/>
              </a:xfrm>
              <a:custGeom>
                <a:avLst/>
                <a:gdLst>
                  <a:gd name="T0" fmla="*/ 0 w 1640"/>
                  <a:gd name="T1" fmla="*/ 0 h 140"/>
                  <a:gd name="T2" fmla="*/ 1640 w 1640"/>
                  <a:gd name="T3" fmla="*/ 140 h 140"/>
                  <a:gd name="T4" fmla="*/ 0 60000 65536"/>
                  <a:gd name="T5" fmla="*/ 0 60000 65536"/>
                  <a:gd name="T6" fmla="*/ 0 w 1640"/>
                  <a:gd name="T7" fmla="*/ 0 h 140"/>
                  <a:gd name="T8" fmla="*/ 1640 w 1640"/>
                  <a:gd name="T9" fmla="*/ 140 h 140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640" h="140">
                    <a:moveTo>
                      <a:pt x="0" y="0"/>
                    </a:moveTo>
                    <a:lnTo>
                      <a:pt x="1640" y="140"/>
                    </a:lnTo>
                  </a:path>
                </a:pathLst>
              </a:custGeom>
              <a:noFill/>
              <a:ln w="762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94" name="Freeform 55"/>
              <p:cNvSpPr>
                <a:spLocks/>
              </p:cNvSpPr>
              <p:nvPr/>
            </p:nvSpPr>
            <p:spPr bwMode="auto">
              <a:xfrm>
                <a:off x="3446" y="1712"/>
                <a:ext cx="704" cy="414"/>
              </a:xfrm>
              <a:custGeom>
                <a:avLst/>
                <a:gdLst>
                  <a:gd name="T0" fmla="*/ 0 w 568"/>
                  <a:gd name="T1" fmla="*/ 498 h 344"/>
                  <a:gd name="T2" fmla="*/ 873 w 568"/>
                  <a:gd name="T3" fmla="*/ 0 h 344"/>
                  <a:gd name="T4" fmla="*/ 0 60000 65536"/>
                  <a:gd name="T5" fmla="*/ 0 60000 65536"/>
                  <a:gd name="T6" fmla="*/ 0 w 568"/>
                  <a:gd name="T7" fmla="*/ 0 h 344"/>
                  <a:gd name="T8" fmla="*/ 568 w 568"/>
                  <a:gd name="T9" fmla="*/ 344 h 344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568" h="344">
                    <a:moveTo>
                      <a:pt x="0" y="344"/>
                    </a:moveTo>
                    <a:lnTo>
                      <a:pt x="568" y="0"/>
                    </a:lnTo>
                  </a:path>
                </a:pathLst>
              </a:custGeom>
              <a:noFill/>
              <a:ln w="762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95" name="Freeform 56"/>
              <p:cNvSpPr>
                <a:spLocks/>
              </p:cNvSpPr>
              <p:nvPr/>
            </p:nvSpPr>
            <p:spPr bwMode="auto">
              <a:xfrm>
                <a:off x="2754" y="1908"/>
                <a:ext cx="298" cy="242"/>
              </a:xfrm>
              <a:custGeom>
                <a:avLst/>
                <a:gdLst>
                  <a:gd name="T0" fmla="*/ 0 w 272"/>
                  <a:gd name="T1" fmla="*/ 0 h 212"/>
                  <a:gd name="T2" fmla="*/ 326 w 272"/>
                  <a:gd name="T3" fmla="*/ 276 h 212"/>
                  <a:gd name="T4" fmla="*/ 0 60000 65536"/>
                  <a:gd name="T5" fmla="*/ 0 60000 65536"/>
                  <a:gd name="T6" fmla="*/ 0 w 272"/>
                  <a:gd name="T7" fmla="*/ 0 h 212"/>
                  <a:gd name="T8" fmla="*/ 272 w 272"/>
                  <a:gd name="T9" fmla="*/ 212 h 212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72" h="212">
                    <a:moveTo>
                      <a:pt x="0" y="0"/>
                    </a:moveTo>
                    <a:lnTo>
                      <a:pt x="272" y="212"/>
                    </a:lnTo>
                  </a:path>
                </a:pathLst>
              </a:custGeom>
              <a:noFill/>
              <a:ln w="76200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96" name="Oval 57"/>
              <p:cNvSpPr>
                <a:spLocks noChangeArrowheads="1"/>
              </p:cNvSpPr>
              <p:nvPr/>
            </p:nvSpPr>
            <p:spPr bwMode="auto">
              <a:xfrm>
                <a:off x="3975" y="2168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97" name="Line 58"/>
              <p:cNvSpPr>
                <a:spLocks noChangeShapeType="1"/>
              </p:cNvSpPr>
              <p:nvPr/>
            </p:nvSpPr>
            <p:spPr bwMode="auto">
              <a:xfrm>
                <a:off x="3975" y="2161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98" name="Line 59"/>
              <p:cNvSpPr>
                <a:spLocks noChangeShapeType="1"/>
              </p:cNvSpPr>
              <p:nvPr/>
            </p:nvSpPr>
            <p:spPr bwMode="auto">
              <a:xfrm>
                <a:off x="4288" y="2161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99" name="Rectangle 60"/>
              <p:cNvSpPr>
                <a:spLocks noChangeArrowheads="1"/>
              </p:cNvSpPr>
              <p:nvPr/>
            </p:nvSpPr>
            <p:spPr bwMode="auto">
              <a:xfrm>
                <a:off x="3975" y="2161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GB"/>
              </a:p>
            </p:txBody>
          </p:sp>
          <p:sp>
            <p:nvSpPr>
              <p:cNvPr id="1100" name="Oval 61"/>
              <p:cNvSpPr>
                <a:spLocks noChangeArrowheads="1"/>
              </p:cNvSpPr>
              <p:nvPr/>
            </p:nvSpPr>
            <p:spPr bwMode="auto">
              <a:xfrm>
                <a:off x="3972" y="2102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01" name="Rectangle 62"/>
              <p:cNvSpPr>
                <a:spLocks noChangeArrowheads="1"/>
              </p:cNvSpPr>
              <p:nvPr/>
            </p:nvSpPr>
            <p:spPr bwMode="auto">
              <a:xfrm>
                <a:off x="4059" y="2115"/>
                <a:ext cx="141" cy="120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02" name="Text Box 63"/>
              <p:cNvSpPr txBox="1">
                <a:spLocks noChangeArrowheads="1"/>
              </p:cNvSpPr>
              <p:nvPr/>
            </p:nvSpPr>
            <p:spPr bwMode="auto">
              <a:xfrm>
                <a:off x="4049" y="2054"/>
                <a:ext cx="167" cy="1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>
                    <a:latin typeface="Comic Sans MS" pitchFamily="66" charset="0"/>
                  </a:rPr>
                  <a:t>a</a:t>
                </a:r>
                <a:endParaRPr lang="en-US"/>
              </a:p>
            </p:txBody>
          </p:sp>
          <p:sp>
            <p:nvSpPr>
              <p:cNvPr id="1103" name="Text Box 64"/>
              <p:cNvSpPr txBox="1">
                <a:spLocks noChangeArrowheads="1"/>
              </p:cNvSpPr>
              <p:nvPr/>
            </p:nvSpPr>
            <p:spPr bwMode="auto">
              <a:xfrm>
                <a:off x="1706" y="2117"/>
                <a:ext cx="179" cy="1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>
                    <a:latin typeface="Comic Sans MS" pitchFamily="66" charset="0"/>
                  </a:rPr>
                  <a:t>C</a:t>
                </a:r>
                <a:endParaRPr lang="en-US" sz="1800">
                  <a:latin typeface="Comic Sans MS" pitchFamily="66" charset="0"/>
                </a:endParaRPr>
              </a:p>
            </p:txBody>
          </p:sp>
          <p:sp>
            <p:nvSpPr>
              <p:cNvPr id="1104" name="Text Box 65"/>
              <p:cNvSpPr txBox="1">
                <a:spLocks noChangeArrowheads="1"/>
              </p:cNvSpPr>
              <p:nvPr/>
            </p:nvSpPr>
            <p:spPr bwMode="auto">
              <a:xfrm>
                <a:off x="2126" y="2675"/>
                <a:ext cx="197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>
                    <a:latin typeface="Comic Sans MS" pitchFamily="66" charset="0"/>
                  </a:rPr>
                  <a:t>A</a:t>
                </a:r>
                <a:endParaRPr lang="en-US" sz="1800">
                  <a:latin typeface="Comic Sans MS" pitchFamily="66" charset="0"/>
                </a:endParaRPr>
              </a:p>
            </p:txBody>
          </p:sp>
          <p:sp>
            <p:nvSpPr>
              <p:cNvPr id="1105" name="Text Box 66"/>
              <p:cNvSpPr txBox="1">
                <a:spLocks noChangeArrowheads="1"/>
              </p:cNvSpPr>
              <p:nvPr/>
            </p:nvSpPr>
            <p:spPr bwMode="auto">
              <a:xfrm>
                <a:off x="4274" y="2251"/>
                <a:ext cx="184" cy="1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>
                    <a:latin typeface="Comic Sans MS" pitchFamily="66" charset="0"/>
                  </a:rPr>
                  <a:t>B</a:t>
                </a:r>
                <a:endParaRPr lang="en-US" sz="1800">
                  <a:latin typeface="Comic Sans MS" pitchFamily="66" charset="0"/>
                </a:endParaRPr>
              </a:p>
            </p:txBody>
          </p:sp>
          <p:sp>
            <p:nvSpPr>
              <p:cNvPr id="1106" name="Oval 67"/>
              <p:cNvSpPr>
                <a:spLocks noChangeArrowheads="1"/>
              </p:cNvSpPr>
              <p:nvPr/>
            </p:nvSpPr>
            <p:spPr bwMode="auto">
              <a:xfrm>
                <a:off x="2187" y="2582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07" name="Line 68"/>
              <p:cNvSpPr>
                <a:spLocks noChangeShapeType="1"/>
              </p:cNvSpPr>
              <p:nvPr/>
            </p:nvSpPr>
            <p:spPr bwMode="auto">
              <a:xfrm>
                <a:off x="2187" y="257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08" name="Line 69"/>
              <p:cNvSpPr>
                <a:spLocks noChangeShapeType="1"/>
              </p:cNvSpPr>
              <p:nvPr/>
            </p:nvSpPr>
            <p:spPr bwMode="auto">
              <a:xfrm>
                <a:off x="2500" y="2575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09" name="Rectangle 70"/>
              <p:cNvSpPr>
                <a:spLocks noChangeArrowheads="1"/>
              </p:cNvSpPr>
              <p:nvPr/>
            </p:nvSpPr>
            <p:spPr bwMode="auto">
              <a:xfrm>
                <a:off x="2187" y="2575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GB"/>
              </a:p>
            </p:txBody>
          </p:sp>
          <p:sp>
            <p:nvSpPr>
              <p:cNvPr id="1110" name="Oval 71"/>
              <p:cNvSpPr>
                <a:spLocks noChangeArrowheads="1"/>
              </p:cNvSpPr>
              <p:nvPr/>
            </p:nvSpPr>
            <p:spPr bwMode="auto">
              <a:xfrm>
                <a:off x="2184" y="2520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11" name="Rectangle 72"/>
              <p:cNvSpPr>
                <a:spLocks noChangeArrowheads="1"/>
              </p:cNvSpPr>
              <p:nvPr/>
            </p:nvSpPr>
            <p:spPr bwMode="auto">
              <a:xfrm>
                <a:off x="2269" y="2547"/>
                <a:ext cx="142" cy="96"/>
              </a:xfrm>
              <a:prstGeom prst="rect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12" name="Text Box 73"/>
              <p:cNvSpPr txBox="1">
                <a:spLocks noChangeArrowheads="1"/>
              </p:cNvSpPr>
              <p:nvPr/>
            </p:nvSpPr>
            <p:spPr bwMode="auto">
              <a:xfrm>
                <a:off x="2258" y="2466"/>
                <a:ext cx="178" cy="1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sz="2000">
                    <a:latin typeface="Comic Sans MS" pitchFamily="66" charset="0"/>
                  </a:rPr>
                  <a:t>d</a:t>
                </a:r>
                <a:endParaRPr lang="en-US"/>
              </a:p>
            </p:txBody>
          </p:sp>
          <p:sp>
            <p:nvSpPr>
              <p:cNvPr id="1113" name="Oval 74"/>
              <p:cNvSpPr>
                <a:spLocks noChangeArrowheads="1"/>
              </p:cNvSpPr>
              <p:nvPr/>
            </p:nvSpPr>
            <p:spPr bwMode="auto">
              <a:xfrm>
                <a:off x="3069" y="2654"/>
                <a:ext cx="313" cy="81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14" name="Line 75"/>
              <p:cNvSpPr>
                <a:spLocks noChangeShapeType="1"/>
              </p:cNvSpPr>
              <p:nvPr/>
            </p:nvSpPr>
            <p:spPr bwMode="auto">
              <a:xfrm>
                <a:off x="3069" y="26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15" name="Line 76"/>
              <p:cNvSpPr>
                <a:spLocks noChangeShapeType="1"/>
              </p:cNvSpPr>
              <p:nvPr/>
            </p:nvSpPr>
            <p:spPr bwMode="auto">
              <a:xfrm>
                <a:off x="3382" y="2647"/>
                <a:ext cx="0" cy="5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116" name="Rectangle 77"/>
              <p:cNvSpPr>
                <a:spLocks noChangeArrowheads="1"/>
              </p:cNvSpPr>
              <p:nvPr/>
            </p:nvSpPr>
            <p:spPr bwMode="auto">
              <a:xfrm>
                <a:off x="3069" y="2647"/>
                <a:ext cx="310" cy="49"/>
              </a:xfrm>
              <a:prstGeom prst="rect">
                <a:avLst/>
              </a:prstGeom>
              <a:solidFill>
                <a:schemeClr val="hlink"/>
              </a:solidFill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/>
                <a:endParaRPr lang="en-GB"/>
              </a:p>
            </p:txBody>
          </p:sp>
          <p:sp>
            <p:nvSpPr>
              <p:cNvPr id="1117" name="Oval 78"/>
              <p:cNvSpPr>
                <a:spLocks noChangeArrowheads="1"/>
              </p:cNvSpPr>
              <p:nvPr/>
            </p:nvSpPr>
            <p:spPr bwMode="auto">
              <a:xfrm>
                <a:off x="3066" y="2588"/>
                <a:ext cx="313" cy="95"/>
              </a:xfrm>
              <a:prstGeom prst="ellipse">
                <a:avLst/>
              </a:prstGeom>
              <a:solidFill>
                <a:schemeClr val="hlink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grpSp>
            <p:nvGrpSpPr>
              <p:cNvPr id="1118" name="Group 79"/>
              <p:cNvGrpSpPr>
                <a:grpSpLocks/>
              </p:cNvGrpSpPr>
              <p:nvPr/>
            </p:nvGrpSpPr>
            <p:grpSpPr bwMode="auto">
              <a:xfrm>
                <a:off x="3141" y="2532"/>
                <a:ext cx="167" cy="193"/>
                <a:chOff x="2972" y="2429"/>
                <a:chExt cx="170" cy="193"/>
              </a:xfrm>
            </p:grpSpPr>
            <p:sp>
              <p:nvSpPr>
                <p:cNvPr id="1171" name="Rectangle 80"/>
                <p:cNvSpPr>
                  <a:spLocks noChangeArrowheads="1"/>
                </p:cNvSpPr>
                <p:nvPr/>
              </p:nvSpPr>
              <p:spPr bwMode="auto">
                <a:xfrm>
                  <a:off x="2982" y="2490"/>
                  <a:ext cx="144" cy="132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72" name="Text Box 81"/>
                <p:cNvSpPr txBox="1">
                  <a:spLocks noChangeArrowheads="1"/>
                </p:cNvSpPr>
                <p:nvPr/>
              </p:nvSpPr>
              <p:spPr bwMode="auto">
                <a:xfrm>
                  <a:off x="2972" y="2429"/>
                  <a:ext cx="170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en-US" sz="2000">
                      <a:latin typeface="Comic Sans MS" pitchFamily="66" charset="0"/>
                    </a:rPr>
                    <a:t>c</a:t>
                  </a:r>
                  <a:endParaRPr lang="en-US"/>
                </a:p>
              </p:txBody>
            </p:sp>
          </p:grpSp>
          <p:grpSp>
            <p:nvGrpSpPr>
              <p:cNvPr id="1119" name="Group 82"/>
              <p:cNvGrpSpPr>
                <a:grpSpLocks/>
              </p:cNvGrpSpPr>
              <p:nvPr/>
            </p:nvGrpSpPr>
            <p:grpSpPr bwMode="auto">
              <a:xfrm>
                <a:off x="2400" y="1728"/>
                <a:ext cx="491" cy="226"/>
                <a:chOff x="2509" y="3533"/>
                <a:chExt cx="491" cy="226"/>
              </a:xfrm>
            </p:grpSpPr>
            <p:sp>
              <p:nvSpPr>
                <p:cNvPr id="1163" name="Oval 83"/>
                <p:cNvSpPr>
                  <a:spLocks noChangeArrowheads="1"/>
                </p:cNvSpPr>
                <p:nvPr/>
              </p:nvSpPr>
              <p:spPr bwMode="auto">
                <a:xfrm>
                  <a:off x="2514" y="3646"/>
                  <a:ext cx="484" cy="113"/>
                </a:xfrm>
                <a:prstGeom prst="ellipse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64" name="Line 84"/>
                <p:cNvSpPr>
                  <a:spLocks noChangeShapeType="1"/>
                </p:cNvSpPr>
                <p:nvPr/>
              </p:nvSpPr>
              <p:spPr bwMode="auto">
                <a:xfrm>
                  <a:off x="2998" y="3637"/>
                  <a:ext cx="2" cy="6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65" name="Rectangle 85"/>
                <p:cNvSpPr>
                  <a:spLocks noChangeArrowheads="1"/>
                </p:cNvSpPr>
                <p:nvPr/>
              </p:nvSpPr>
              <p:spPr bwMode="auto">
                <a:xfrm>
                  <a:off x="2514" y="3637"/>
                  <a:ext cx="480" cy="68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en-GB"/>
                </a:p>
              </p:txBody>
            </p:sp>
            <p:sp>
              <p:nvSpPr>
                <p:cNvPr id="1166" name="Oval 86"/>
                <p:cNvSpPr>
                  <a:spLocks noChangeArrowheads="1"/>
                </p:cNvSpPr>
                <p:nvPr/>
              </p:nvSpPr>
              <p:spPr bwMode="auto">
                <a:xfrm>
                  <a:off x="2509" y="3555"/>
                  <a:ext cx="485" cy="132"/>
                </a:xfrm>
                <a:prstGeom prst="ellipse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67" name="Line 87"/>
                <p:cNvSpPr>
                  <a:spLocks noChangeShapeType="1"/>
                </p:cNvSpPr>
                <p:nvPr/>
              </p:nvSpPr>
              <p:spPr bwMode="auto">
                <a:xfrm>
                  <a:off x="2511" y="3637"/>
                  <a:ext cx="1" cy="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grpSp>
              <p:nvGrpSpPr>
                <p:cNvPr id="1168" name="Group 88"/>
                <p:cNvGrpSpPr>
                  <a:grpSpLocks/>
                </p:cNvGrpSpPr>
                <p:nvPr/>
              </p:nvGrpSpPr>
              <p:grpSpPr bwMode="auto">
                <a:xfrm>
                  <a:off x="2585" y="3533"/>
                  <a:ext cx="300" cy="199"/>
                  <a:chOff x="2039" y="3629"/>
                  <a:chExt cx="300" cy="199"/>
                </a:xfrm>
              </p:grpSpPr>
              <p:sp>
                <p:nvSpPr>
                  <p:cNvPr id="1169" name="Rectangle 89"/>
                  <p:cNvSpPr>
                    <a:spLocks noChangeArrowheads="1"/>
                  </p:cNvSpPr>
                  <p:nvPr/>
                </p:nvSpPr>
                <p:spPr bwMode="auto">
                  <a:xfrm>
                    <a:off x="2065" y="3690"/>
                    <a:ext cx="265" cy="138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b-NO"/>
                  </a:p>
                </p:txBody>
              </p:sp>
              <p:sp>
                <p:nvSpPr>
                  <p:cNvPr id="1170" name="Text Box 90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39" y="3629"/>
                    <a:ext cx="300" cy="17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2000">
                        <a:latin typeface="Comic Sans MS" pitchFamily="66" charset="0"/>
                      </a:rPr>
                      <a:t>A.a</a:t>
                    </a:r>
                    <a:endParaRPr lang="en-US"/>
                  </a:p>
                </p:txBody>
              </p:sp>
            </p:grpSp>
          </p:grpSp>
          <p:grpSp>
            <p:nvGrpSpPr>
              <p:cNvPr id="1120" name="Group 91"/>
              <p:cNvGrpSpPr>
                <a:grpSpLocks/>
              </p:cNvGrpSpPr>
              <p:nvPr/>
            </p:nvGrpSpPr>
            <p:grpSpPr bwMode="auto">
              <a:xfrm>
                <a:off x="2983" y="1970"/>
                <a:ext cx="491" cy="226"/>
                <a:chOff x="2509" y="3533"/>
                <a:chExt cx="491" cy="226"/>
              </a:xfrm>
            </p:grpSpPr>
            <p:sp>
              <p:nvSpPr>
                <p:cNvPr id="1155" name="Oval 92"/>
                <p:cNvSpPr>
                  <a:spLocks noChangeArrowheads="1"/>
                </p:cNvSpPr>
                <p:nvPr/>
              </p:nvSpPr>
              <p:spPr bwMode="auto">
                <a:xfrm>
                  <a:off x="2514" y="3646"/>
                  <a:ext cx="484" cy="113"/>
                </a:xfrm>
                <a:prstGeom prst="ellipse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56" name="Line 93"/>
                <p:cNvSpPr>
                  <a:spLocks noChangeShapeType="1"/>
                </p:cNvSpPr>
                <p:nvPr/>
              </p:nvSpPr>
              <p:spPr bwMode="auto">
                <a:xfrm>
                  <a:off x="2998" y="3637"/>
                  <a:ext cx="2" cy="6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57" name="Rectangle 94"/>
                <p:cNvSpPr>
                  <a:spLocks noChangeArrowheads="1"/>
                </p:cNvSpPr>
                <p:nvPr/>
              </p:nvSpPr>
              <p:spPr bwMode="auto">
                <a:xfrm>
                  <a:off x="2514" y="3637"/>
                  <a:ext cx="480" cy="68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en-GB"/>
                </a:p>
              </p:txBody>
            </p:sp>
            <p:sp>
              <p:nvSpPr>
                <p:cNvPr id="1158" name="Oval 95"/>
                <p:cNvSpPr>
                  <a:spLocks noChangeArrowheads="1"/>
                </p:cNvSpPr>
                <p:nvPr/>
              </p:nvSpPr>
              <p:spPr bwMode="auto">
                <a:xfrm>
                  <a:off x="2509" y="3555"/>
                  <a:ext cx="485" cy="132"/>
                </a:xfrm>
                <a:prstGeom prst="ellipse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59" name="Line 96"/>
                <p:cNvSpPr>
                  <a:spLocks noChangeShapeType="1"/>
                </p:cNvSpPr>
                <p:nvPr/>
              </p:nvSpPr>
              <p:spPr bwMode="auto">
                <a:xfrm>
                  <a:off x="2511" y="3637"/>
                  <a:ext cx="1" cy="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grpSp>
              <p:nvGrpSpPr>
                <p:cNvPr id="1160" name="Group 97"/>
                <p:cNvGrpSpPr>
                  <a:grpSpLocks/>
                </p:cNvGrpSpPr>
                <p:nvPr/>
              </p:nvGrpSpPr>
              <p:grpSpPr bwMode="auto">
                <a:xfrm>
                  <a:off x="2584" y="3533"/>
                  <a:ext cx="301" cy="199"/>
                  <a:chOff x="2038" y="3629"/>
                  <a:chExt cx="301" cy="199"/>
                </a:xfrm>
              </p:grpSpPr>
              <p:sp>
                <p:nvSpPr>
                  <p:cNvPr id="1161" name="Rectangle 98"/>
                  <p:cNvSpPr>
                    <a:spLocks noChangeArrowheads="1"/>
                  </p:cNvSpPr>
                  <p:nvPr/>
                </p:nvSpPr>
                <p:spPr bwMode="auto">
                  <a:xfrm>
                    <a:off x="2065" y="3690"/>
                    <a:ext cx="265" cy="138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b-NO"/>
                  </a:p>
                </p:txBody>
              </p:sp>
              <p:sp>
                <p:nvSpPr>
                  <p:cNvPr id="1162" name="Text Box 9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38" y="3629"/>
                    <a:ext cx="301" cy="17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2000">
                        <a:latin typeface="Comic Sans MS" pitchFamily="66" charset="0"/>
                      </a:rPr>
                      <a:t>A.c</a:t>
                    </a:r>
                    <a:endParaRPr lang="en-US"/>
                  </a:p>
                </p:txBody>
              </p:sp>
            </p:grpSp>
          </p:grpSp>
          <p:grpSp>
            <p:nvGrpSpPr>
              <p:cNvPr id="1121" name="Group 100"/>
              <p:cNvGrpSpPr>
                <a:grpSpLocks/>
              </p:cNvGrpSpPr>
              <p:nvPr/>
            </p:nvGrpSpPr>
            <p:grpSpPr bwMode="auto">
              <a:xfrm>
                <a:off x="1785" y="1363"/>
                <a:ext cx="491" cy="226"/>
                <a:chOff x="2509" y="3533"/>
                <a:chExt cx="491" cy="226"/>
              </a:xfrm>
            </p:grpSpPr>
            <p:sp>
              <p:nvSpPr>
                <p:cNvPr id="1147" name="Oval 101"/>
                <p:cNvSpPr>
                  <a:spLocks noChangeArrowheads="1"/>
                </p:cNvSpPr>
                <p:nvPr/>
              </p:nvSpPr>
              <p:spPr bwMode="auto">
                <a:xfrm>
                  <a:off x="2514" y="3646"/>
                  <a:ext cx="484" cy="113"/>
                </a:xfrm>
                <a:prstGeom prst="ellipse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48" name="Line 102"/>
                <p:cNvSpPr>
                  <a:spLocks noChangeShapeType="1"/>
                </p:cNvSpPr>
                <p:nvPr/>
              </p:nvSpPr>
              <p:spPr bwMode="auto">
                <a:xfrm>
                  <a:off x="2998" y="3637"/>
                  <a:ext cx="2" cy="6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49" name="Rectangle 103"/>
                <p:cNvSpPr>
                  <a:spLocks noChangeArrowheads="1"/>
                </p:cNvSpPr>
                <p:nvPr/>
              </p:nvSpPr>
              <p:spPr bwMode="auto">
                <a:xfrm>
                  <a:off x="2514" y="3637"/>
                  <a:ext cx="480" cy="68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en-GB"/>
                </a:p>
              </p:txBody>
            </p:sp>
            <p:sp>
              <p:nvSpPr>
                <p:cNvPr id="1150" name="Oval 104"/>
                <p:cNvSpPr>
                  <a:spLocks noChangeArrowheads="1"/>
                </p:cNvSpPr>
                <p:nvPr/>
              </p:nvSpPr>
              <p:spPr bwMode="auto">
                <a:xfrm>
                  <a:off x="2509" y="3555"/>
                  <a:ext cx="485" cy="132"/>
                </a:xfrm>
                <a:prstGeom prst="ellipse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51" name="Line 105"/>
                <p:cNvSpPr>
                  <a:spLocks noChangeShapeType="1"/>
                </p:cNvSpPr>
                <p:nvPr/>
              </p:nvSpPr>
              <p:spPr bwMode="auto">
                <a:xfrm>
                  <a:off x="2511" y="3637"/>
                  <a:ext cx="1" cy="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grpSp>
              <p:nvGrpSpPr>
                <p:cNvPr id="1152" name="Group 106"/>
                <p:cNvGrpSpPr>
                  <a:grpSpLocks/>
                </p:cNvGrpSpPr>
                <p:nvPr/>
              </p:nvGrpSpPr>
              <p:grpSpPr bwMode="auto">
                <a:xfrm>
                  <a:off x="2589" y="3533"/>
                  <a:ext cx="293" cy="199"/>
                  <a:chOff x="2043" y="3629"/>
                  <a:chExt cx="293" cy="199"/>
                </a:xfrm>
              </p:grpSpPr>
              <p:sp>
                <p:nvSpPr>
                  <p:cNvPr id="1153" name="Rectangle 107"/>
                  <p:cNvSpPr>
                    <a:spLocks noChangeArrowheads="1"/>
                  </p:cNvSpPr>
                  <p:nvPr/>
                </p:nvSpPr>
                <p:spPr bwMode="auto">
                  <a:xfrm>
                    <a:off x="2065" y="3690"/>
                    <a:ext cx="265" cy="138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b-NO"/>
                  </a:p>
                </p:txBody>
              </p:sp>
              <p:sp>
                <p:nvSpPr>
                  <p:cNvPr id="1154" name="Text Box 108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43" y="3629"/>
                    <a:ext cx="293" cy="17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2000">
                        <a:latin typeface="Comic Sans MS" pitchFamily="66" charset="0"/>
                      </a:rPr>
                      <a:t>C.b</a:t>
                    </a:r>
                    <a:endParaRPr lang="en-US"/>
                  </a:p>
                </p:txBody>
              </p:sp>
            </p:grpSp>
          </p:grpSp>
          <p:grpSp>
            <p:nvGrpSpPr>
              <p:cNvPr id="1122" name="Group 109"/>
              <p:cNvGrpSpPr>
                <a:grpSpLocks/>
              </p:cNvGrpSpPr>
              <p:nvPr/>
            </p:nvGrpSpPr>
            <p:grpSpPr bwMode="auto">
              <a:xfrm>
                <a:off x="3883" y="1499"/>
                <a:ext cx="491" cy="226"/>
                <a:chOff x="2509" y="3533"/>
                <a:chExt cx="491" cy="226"/>
              </a:xfrm>
            </p:grpSpPr>
            <p:sp>
              <p:nvSpPr>
                <p:cNvPr id="1139" name="Oval 110"/>
                <p:cNvSpPr>
                  <a:spLocks noChangeArrowheads="1"/>
                </p:cNvSpPr>
                <p:nvPr/>
              </p:nvSpPr>
              <p:spPr bwMode="auto">
                <a:xfrm>
                  <a:off x="2514" y="3646"/>
                  <a:ext cx="484" cy="113"/>
                </a:xfrm>
                <a:prstGeom prst="ellipse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40" name="Line 111"/>
                <p:cNvSpPr>
                  <a:spLocks noChangeShapeType="1"/>
                </p:cNvSpPr>
                <p:nvPr/>
              </p:nvSpPr>
              <p:spPr bwMode="auto">
                <a:xfrm>
                  <a:off x="2998" y="3637"/>
                  <a:ext cx="2" cy="69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41" name="Rectangle 112"/>
                <p:cNvSpPr>
                  <a:spLocks noChangeArrowheads="1"/>
                </p:cNvSpPr>
                <p:nvPr/>
              </p:nvSpPr>
              <p:spPr bwMode="auto">
                <a:xfrm>
                  <a:off x="2514" y="3637"/>
                  <a:ext cx="480" cy="68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en-GB"/>
                </a:p>
              </p:txBody>
            </p:sp>
            <p:sp>
              <p:nvSpPr>
                <p:cNvPr id="1142" name="Oval 113"/>
                <p:cNvSpPr>
                  <a:spLocks noChangeArrowheads="1"/>
                </p:cNvSpPr>
                <p:nvPr/>
              </p:nvSpPr>
              <p:spPr bwMode="auto">
                <a:xfrm>
                  <a:off x="2509" y="3555"/>
                  <a:ext cx="485" cy="132"/>
                </a:xfrm>
                <a:prstGeom prst="ellipse">
                  <a:avLst/>
                </a:prstGeom>
                <a:solidFill>
                  <a:schemeClr val="hlink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43" name="Line 114"/>
                <p:cNvSpPr>
                  <a:spLocks noChangeShapeType="1"/>
                </p:cNvSpPr>
                <p:nvPr/>
              </p:nvSpPr>
              <p:spPr bwMode="auto">
                <a:xfrm>
                  <a:off x="2511" y="3637"/>
                  <a:ext cx="1" cy="69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grpSp>
              <p:nvGrpSpPr>
                <p:cNvPr id="1144" name="Group 115"/>
                <p:cNvGrpSpPr>
                  <a:grpSpLocks/>
                </p:cNvGrpSpPr>
                <p:nvPr/>
              </p:nvGrpSpPr>
              <p:grpSpPr bwMode="auto">
                <a:xfrm>
                  <a:off x="2591" y="3533"/>
                  <a:ext cx="288" cy="199"/>
                  <a:chOff x="2045" y="3629"/>
                  <a:chExt cx="288" cy="199"/>
                </a:xfrm>
              </p:grpSpPr>
              <p:sp>
                <p:nvSpPr>
                  <p:cNvPr id="1145" name="Rectangle 116"/>
                  <p:cNvSpPr>
                    <a:spLocks noChangeArrowheads="1"/>
                  </p:cNvSpPr>
                  <p:nvPr/>
                </p:nvSpPr>
                <p:spPr bwMode="auto">
                  <a:xfrm>
                    <a:off x="2065" y="3690"/>
                    <a:ext cx="265" cy="138"/>
                  </a:xfrm>
                  <a:prstGeom prst="rect">
                    <a:avLst/>
                  </a:prstGeom>
                  <a:solidFill>
                    <a:schemeClr val="hlink"/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b-NO"/>
                  </a:p>
                </p:txBody>
              </p:sp>
              <p:sp>
                <p:nvSpPr>
                  <p:cNvPr id="1146" name="Text Box 117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2045" y="3629"/>
                    <a:ext cx="288" cy="176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>
                    <a:spAutoFit/>
                  </a:bodyPr>
                  <a:lstStyle/>
                  <a:p>
                    <a:pPr algn="ctr" eaLnBrk="0" hangingPunct="0"/>
                    <a:r>
                      <a:rPr lang="en-US" sz="2000">
                        <a:latin typeface="Comic Sans MS" pitchFamily="66" charset="0"/>
                      </a:rPr>
                      <a:t>B.a</a:t>
                    </a:r>
                    <a:endParaRPr lang="en-US"/>
                  </a:p>
                </p:txBody>
              </p:sp>
            </p:grpSp>
          </p:grpSp>
          <p:grpSp>
            <p:nvGrpSpPr>
              <p:cNvPr id="1123" name="Group 118"/>
              <p:cNvGrpSpPr>
                <a:grpSpLocks/>
              </p:cNvGrpSpPr>
              <p:nvPr/>
            </p:nvGrpSpPr>
            <p:grpSpPr bwMode="auto">
              <a:xfrm>
                <a:off x="4320" y="1940"/>
                <a:ext cx="316" cy="195"/>
                <a:chOff x="4320" y="1940"/>
                <a:chExt cx="316" cy="195"/>
              </a:xfrm>
            </p:grpSpPr>
            <p:sp>
              <p:nvSpPr>
                <p:cNvPr id="1132" name="Oval 119"/>
                <p:cNvSpPr>
                  <a:spLocks noChangeArrowheads="1"/>
                </p:cNvSpPr>
                <p:nvPr/>
              </p:nvSpPr>
              <p:spPr bwMode="auto">
                <a:xfrm>
                  <a:off x="4323" y="2054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33" name="Line 120"/>
                <p:cNvSpPr>
                  <a:spLocks noChangeShapeType="1"/>
                </p:cNvSpPr>
                <p:nvPr/>
              </p:nvSpPr>
              <p:spPr bwMode="auto">
                <a:xfrm>
                  <a:off x="4323" y="2047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34" name="Line 121"/>
                <p:cNvSpPr>
                  <a:spLocks noChangeShapeType="1"/>
                </p:cNvSpPr>
                <p:nvPr/>
              </p:nvSpPr>
              <p:spPr bwMode="auto">
                <a:xfrm>
                  <a:off x="4636" y="2047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35" name="Rectangle 122"/>
                <p:cNvSpPr>
                  <a:spLocks noChangeArrowheads="1"/>
                </p:cNvSpPr>
                <p:nvPr/>
              </p:nvSpPr>
              <p:spPr bwMode="auto">
                <a:xfrm>
                  <a:off x="4323" y="2047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en-GB"/>
                </a:p>
              </p:txBody>
            </p:sp>
            <p:sp>
              <p:nvSpPr>
                <p:cNvPr id="1136" name="Oval 123"/>
                <p:cNvSpPr>
                  <a:spLocks noChangeArrowheads="1"/>
                </p:cNvSpPr>
                <p:nvPr/>
              </p:nvSpPr>
              <p:spPr bwMode="auto">
                <a:xfrm>
                  <a:off x="4320" y="1988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37" name="Rectangle 124"/>
                <p:cNvSpPr>
                  <a:spLocks noChangeArrowheads="1"/>
                </p:cNvSpPr>
                <p:nvPr/>
              </p:nvSpPr>
              <p:spPr bwMode="auto">
                <a:xfrm>
                  <a:off x="4407" y="2001"/>
                  <a:ext cx="141" cy="118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38" name="Text Box 125"/>
                <p:cNvSpPr txBox="1">
                  <a:spLocks noChangeArrowheads="1"/>
                </p:cNvSpPr>
                <p:nvPr/>
              </p:nvSpPr>
              <p:spPr bwMode="auto">
                <a:xfrm>
                  <a:off x="4397" y="1940"/>
                  <a:ext cx="167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en-US" sz="2000">
                      <a:latin typeface="Comic Sans MS" pitchFamily="66" charset="0"/>
                    </a:rPr>
                    <a:t>c</a:t>
                  </a:r>
                  <a:endParaRPr lang="en-US"/>
                </a:p>
              </p:txBody>
            </p:sp>
          </p:grpSp>
          <p:grpSp>
            <p:nvGrpSpPr>
              <p:cNvPr id="1124" name="Group 126"/>
              <p:cNvGrpSpPr>
                <a:grpSpLocks/>
              </p:cNvGrpSpPr>
              <p:nvPr/>
            </p:nvGrpSpPr>
            <p:grpSpPr bwMode="auto">
              <a:xfrm>
                <a:off x="4596" y="2162"/>
                <a:ext cx="316" cy="195"/>
                <a:chOff x="4596" y="2162"/>
                <a:chExt cx="316" cy="195"/>
              </a:xfrm>
            </p:grpSpPr>
            <p:sp>
              <p:nvSpPr>
                <p:cNvPr id="1125" name="Oval 127"/>
                <p:cNvSpPr>
                  <a:spLocks noChangeArrowheads="1"/>
                </p:cNvSpPr>
                <p:nvPr/>
              </p:nvSpPr>
              <p:spPr bwMode="auto">
                <a:xfrm>
                  <a:off x="4599" y="2276"/>
                  <a:ext cx="313" cy="81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26" name="Line 128"/>
                <p:cNvSpPr>
                  <a:spLocks noChangeShapeType="1"/>
                </p:cNvSpPr>
                <p:nvPr/>
              </p:nvSpPr>
              <p:spPr bwMode="auto">
                <a:xfrm>
                  <a:off x="4599" y="2269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27" name="Line 129"/>
                <p:cNvSpPr>
                  <a:spLocks noChangeShapeType="1"/>
                </p:cNvSpPr>
                <p:nvPr/>
              </p:nvSpPr>
              <p:spPr bwMode="auto">
                <a:xfrm>
                  <a:off x="4912" y="2269"/>
                  <a:ext cx="0" cy="50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28" name="Rectangle 130"/>
                <p:cNvSpPr>
                  <a:spLocks noChangeArrowheads="1"/>
                </p:cNvSpPr>
                <p:nvPr/>
              </p:nvSpPr>
              <p:spPr bwMode="auto">
                <a:xfrm>
                  <a:off x="4599" y="2269"/>
                  <a:ext cx="310" cy="49"/>
                </a:xfrm>
                <a:prstGeom prst="rect">
                  <a:avLst/>
                </a:prstGeom>
                <a:solidFill>
                  <a:schemeClr val="hlink"/>
                </a:solidFill>
                <a:ln w="12700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pPr algn="ctr" eaLnBrk="0" hangingPunct="0"/>
                  <a:endParaRPr lang="en-GB"/>
                </a:p>
              </p:txBody>
            </p:sp>
            <p:sp>
              <p:nvSpPr>
                <p:cNvPr id="1129" name="Oval 131"/>
                <p:cNvSpPr>
                  <a:spLocks noChangeArrowheads="1"/>
                </p:cNvSpPr>
                <p:nvPr/>
              </p:nvSpPr>
              <p:spPr bwMode="auto">
                <a:xfrm>
                  <a:off x="4596" y="2210"/>
                  <a:ext cx="313" cy="95"/>
                </a:xfrm>
                <a:prstGeom prst="ellipse">
                  <a:avLst/>
                </a:prstGeom>
                <a:solidFill>
                  <a:schemeClr val="hlink"/>
                </a:solidFill>
                <a:ln w="127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30" name="Rectangle 132"/>
                <p:cNvSpPr>
                  <a:spLocks noChangeArrowheads="1"/>
                </p:cNvSpPr>
                <p:nvPr/>
              </p:nvSpPr>
              <p:spPr bwMode="auto">
                <a:xfrm>
                  <a:off x="4683" y="2223"/>
                  <a:ext cx="142" cy="110"/>
                </a:xfrm>
                <a:prstGeom prst="rect">
                  <a:avLst/>
                </a:prstGeom>
                <a:solidFill>
                  <a:schemeClr val="hlink"/>
                </a:solidFill>
                <a:ln w="9525">
                  <a:noFill/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  <p:sp>
              <p:nvSpPr>
                <p:cNvPr id="1131" name="Text Box 133"/>
                <p:cNvSpPr txBox="1">
                  <a:spLocks noChangeArrowheads="1"/>
                </p:cNvSpPr>
                <p:nvPr/>
              </p:nvSpPr>
              <p:spPr bwMode="auto">
                <a:xfrm>
                  <a:off x="4668" y="2162"/>
                  <a:ext cx="179" cy="17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 algn="ctr" eaLnBrk="0" hangingPunct="0"/>
                  <a:r>
                    <a:rPr lang="en-US" sz="2000">
                      <a:latin typeface="Comic Sans MS" pitchFamily="66" charset="0"/>
                    </a:rPr>
                    <a:t>b</a:t>
                  </a:r>
                  <a:endParaRPr lang="en-US"/>
                </a:p>
              </p:txBody>
            </p:sp>
          </p:grpSp>
        </p:grpSp>
        <p:graphicFrame>
          <p:nvGraphicFramePr>
            <p:cNvPr id="1026" name="Object 134"/>
            <p:cNvGraphicFramePr>
              <a:graphicFrameLocks noChangeAspect="1"/>
            </p:cNvGraphicFramePr>
            <p:nvPr/>
          </p:nvGraphicFramePr>
          <p:xfrm>
            <a:off x="4542" y="1883"/>
            <a:ext cx="421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3108" name="Clip" r:id="rId9" imgW="1305000" imgH="1085760" progId="">
                    <p:embed/>
                  </p:oleObj>
                </mc:Choice>
                <mc:Fallback>
                  <p:oleObj name="Clip" r:id="rId9" imgW="1305000" imgH="1085760" progId="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42" y="1883"/>
                          <a:ext cx="421" cy="33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32" name="Group 135"/>
            <p:cNvGrpSpPr>
              <a:grpSpLocks/>
            </p:cNvGrpSpPr>
            <p:nvPr/>
          </p:nvGrpSpPr>
          <p:grpSpPr bwMode="auto">
            <a:xfrm>
              <a:off x="836" y="2135"/>
              <a:ext cx="701" cy="526"/>
              <a:chOff x="1226" y="2531"/>
              <a:chExt cx="701" cy="526"/>
            </a:xfrm>
          </p:grpSpPr>
          <p:graphicFrame>
            <p:nvGraphicFramePr>
              <p:cNvPr id="1027" name="Object 136"/>
              <p:cNvGraphicFramePr>
                <a:graphicFrameLocks noChangeAspect="1"/>
              </p:cNvGraphicFramePr>
              <p:nvPr/>
            </p:nvGraphicFramePr>
            <p:xfrm>
              <a:off x="1506" y="2723"/>
              <a:ext cx="421" cy="3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3109" name="Clip" r:id="rId11" imgW="1305000" imgH="1085760" progId="">
                      <p:embed/>
                    </p:oleObj>
                  </mc:Choice>
                  <mc:Fallback>
                    <p:oleObj name="Clip" r:id="rId11" imgW="1305000" imgH="1085760" progId="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506" y="2723"/>
                            <a:ext cx="421" cy="334"/>
                          </a:xfrm>
                          <a:prstGeom prst="rect">
                            <a:avLst/>
                          </a:prstGeom>
                          <a:noFill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47" name="Text Box 137"/>
              <p:cNvSpPr txBox="1">
                <a:spLocks noChangeArrowheads="1"/>
              </p:cNvSpPr>
              <p:nvPr/>
            </p:nvSpPr>
            <p:spPr bwMode="auto">
              <a:xfrm>
                <a:off x="1226" y="2531"/>
                <a:ext cx="403" cy="3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>
                    <a:solidFill>
                      <a:schemeClr val="accent2"/>
                    </a:solidFill>
                    <a:latin typeface="Comic Sans MS" pitchFamily="66" charset="0"/>
                  </a:rPr>
                  <a:t>Host</a:t>
                </a:r>
              </a:p>
              <a:p>
                <a:pPr eaLnBrk="0" hangingPunct="0"/>
                <a:r>
                  <a:rPr lang="en-US" sz="2000">
                    <a:solidFill>
                      <a:schemeClr val="accent2"/>
                    </a:solidFill>
                    <a:latin typeface="Comic Sans MS" pitchFamily="66" charset="0"/>
                  </a:rPr>
                  <a:t>H1</a:t>
                </a:r>
                <a:endParaRPr lang="en-US" sz="1800">
                  <a:latin typeface="Comic Sans MS" pitchFamily="66" charset="0"/>
                </a:endParaRPr>
              </a:p>
            </p:txBody>
          </p:sp>
        </p:grpSp>
        <p:sp>
          <p:nvSpPr>
            <p:cNvPr id="1033" name="Line 138"/>
            <p:cNvSpPr>
              <a:spLocks noChangeShapeType="1"/>
            </p:cNvSpPr>
            <p:nvPr/>
          </p:nvSpPr>
          <p:spPr bwMode="auto">
            <a:xfrm flipV="1">
              <a:off x="1518" y="2340"/>
              <a:ext cx="210" cy="14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34" name="Line 139"/>
            <p:cNvSpPr>
              <a:spLocks noChangeShapeType="1"/>
            </p:cNvSpPr>
            <p:nvPr/>
          </p:nvSpPr>
          <p:spPr bwMode="auto">
            <a:xfrm>
              <a:off x="4452" y="2034"/>
              <a:ext cx="132" cy="4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35" name="Freeform 140"/>
            <p:cNvSpPr>
              <a:spLocks/>
            </p:cNvSpPr>
            <p:nvPr/>
          </p:nvSpPr>
          <p:spPr bwMode="auto">
            <a:xfrm>
              <a:off x="1518" y="2106"/>
              <a:ext cx="1242" cy="456"/>
            </a:xfrm>
            <a:custGeom>
              <a:avLst/>
              <a:gdLst>
                <a:gd name="T0" fmla="*/ 0 w 1242"/>
                <a:gd name="T1" fmla="*/ 372 h 456"/>
                <a:gd name="T2" fmla="*/ 270 w 1242"/>
                <a:gd name="T3" fmla="*/ 192 h 456"/>
                <a:gd name="T4" fmla="*/ 630 w 1242"/>
                <a:gd name="T5" fmla="*/ 456 h 456"/>
                <a:gd name="T6" fmla="*/ 1242 w 1242"/>
                <a:gd name="T7" fmla="*/ 294 h 456"/>
                <a:gd name="T8" fmla="*/ 1242 w 1242"/>
                <a:gd name="T9" fmla="*/ 0 h 45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242"/>
                <a:gd name="T16" fmla="*/ 0 h 456"/>
                <a:gd name="T17" fmla="*/ 1242 w 1242"/>
                <a:gd name="T18" fmla="*/ 456 h 45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242" h="456">
                  <a:moveTo>
                    <a:pt x="0" y="372"/>
                  </a:moveTo>
                  <a:lnTo>
                    <a:pt x="270" y="192"/>
                  </a:lnTo>
                  <a:lnTo>
                    <a:pt x="630" y="456"/>
                  </a:lnTo>
                  <a:lnTo>
                    <a:pt x="1242" y="294"/>
                  </a:lnTo>
                  <a:lnTo>
                    <a:pt x="1242" y="0"/>
                  </a:lnTo>
                </a:path>
              </a:pathLst>
            </a:custGeom>
            <a:no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36" name="Text Box 141"/>
            <p:cNvSpPr txBox="1">
              <a:spLocks noChangeArrowheads="1"/>
            </p:cNvSpPr>
            <p:nvPr/>
          </p:nvSpPr>
          <p:spPr bwMode="auto">
            <a:xfrm>
              <a:off x="1682" y="2609"/>
              <a:ext cx="1128" cy="3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000" b="1" dirty="0">
                  <a:solidFill>
                    <a:srgbClr val="FF9933"/>
                  </a:solidFill>
                  <a:latin typeface="Comic Sans MS" pitchFamily="66" charset="0"/>
                </a:rPr>
                <a:t>Intra</a:t>
              </a:r>
              <a:r>
                <a:rPr lang="en-US" sz="2000" dirty="0">
                  <a:solidFill>
                    <a:srgbClr val="FF9933"/>
                  </a:solidFill>
                  <a:latin typeface="Comic Sans MS" pitchFamily="66" charset="0"/>
                </a:rPr>
                <a:t>-AS </a:t>
              </a:r>
              <a:r>
                <a:rPr lang="en-US" sz="2000" dirty="0" err="1">
                  <a:solidFill>
                    <a:srgbClr val="FF9933"/>
                  </a:solidFill>
                  <a:latin typeface="Comic Sans MS" pitchFamily="66" charset="0"/>
                </a:rPr>
                <a:t>ruting</a:t>
              </a:r>
              <a:endParaRPr lang="en-US" sz="2000" dirty="0">
                <a:solidFill>
                  <a:srgbClr val="FF9933"/>
                </a:solidFill>
                <a:latin typeface="Comic Sans MS" pitchFamily="66" charset="0"/>
              </a:endParaRPr>
            </a:p>
            <a:p>
              <a:pPr eaLnBrk="0" hangingPunct="0"/>
              <a:r>
                <a:rPr lang="en-US" sz="2000" dirty="0" err="1">
                  <a:solidFill>
                    <a:srgbClr val="FF9933"/>
                  </a:solidFill>
                  <a:latin typeface="Comic Sans MS" pitchFamily="66" charset="0"/>
                </a:rPr>
                <a:t>innen</a:t>
              </a:r>
              <a:r>
                <a:rPr lang="en-US" sz="2000" dirty="0">
                  <a:solidFill>
                    <a:srgbClr val="FF9933"/>
                  </a:solidFill>
                  <a:latin typeface="Comic Sans MS" pitchFamily="66" charset="0"/>
                </a:rPr>
                <a:t> AS A</a:t>
              </a:r>
              <a:endParaRPr lang="en-US" sz="1800" dirty="0">
                <a:solidFill>
                  <a:srgbClr val="FF9933"/>
                </a:solidFill>
                <a:latin typeface="Comic Sans MS" pitchFamily="66" charset="0"/>
              </a:endParaRPr>
            </a:p>
          </p:txBody>
        </p:sp>
        <p:sp>
          <p:nvSpPr>
            <p:cNvPr id="1037" name="Freeform 142"/>
            <p:cNvSpPr>
              <a:spLocks/>
            </p:cNvSpPr>
            <p:nvPr/>
          </p:nvSpPr>
          <p:spPr bwMode="auto">
            <a:xfrm>
              <a:off x="2760" y="1965"/>
              <a:ext cx="1" cy="144"/>
            </a:xfrm>
            <a:custGeom>
              <a:avLst/>
              <a:gdLst>
                <a:gd name="T0" fmla="*/ 0 w 1"/>
                <a:gd name="T1" fmla="*/ 144 h 144"/>
                <a:gd name="T2" fmla="*/ 0 w 1"/>
                <a:gd name="T3" fmla="*/ 0 h 144"/>
                <a:gd name="T4" fmla="*/ 0 60000 65536"/>
                <a:gd name="T5" fmla="*/ 0 60000 65536"/>
                <a:gd name="T6" fmla="*/ 0 w 1"/>
                <a:gd name="T7" fmla="*/ 0 h 144"/>
                <a:gd name="T8" fmla="*/ 1 w 1"/>
                <a:gd name="T9" fmla="*/ 144 h 144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44">
                  <a:moveTo>
                    <a:pt x="0" y="144"/>
                  </a:moveTo>
                  <a:lnTo>
                    <a:pt x="0" y="0"/>
                  </a:lnTo>
                </a:path>
              </a:pathLst>
            </a:custGeom>
            <a:noFill/>
            <a:ln w="76200">
              <a:solidFill>
                <a:srgbClr val="00CC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38" name="Freeform 143"/>
            <p:cNvSpPr>
              <a:spLocks/>
            </p:cNvSpPr>
            <p:nvPr/>
          </p:nvSpPr>
          <p:spPr bwMode="auto">
            <a:xfrm>
              <a:off x="3722" y="1395"/>
              <a:ext cx="1" cy="271"/>
            </a:xfrm>
            <a:custGeom>
              <a:avLst/>
              <a:gdLst>
                <a:gd name="T0" fmla="*/ 0 w 1"/>
                <a:gd name="T1" fmla="*/ 271 h 271"/>
                <a:gd name="T2" fmla="*/ 1 w 1"/>
                <a:gd name="T3" fmla="*/ 0 h 271"/>
                <a:gd name="T4" fmla="*/ 0 60000 65536"/>
                <a:gd name="T5" fmla="*/ 0 60000 65536"/>
                <a:gd name="T6" fmla="*/ 0 w 1"/>
                <a:gd name="T7" fmla="*/ 0 h 271"/>
                <a:gd name="T8" fmla="*/ 1 w 1"/>
                <a:gd name="T9" fmla="*/ 271 h 27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271">
                  <a:moveTo>
                    <a:pt x="0" y="271"/>
                  </a:moveTo>
                  <a:lnTo>
                    <a:pt x="1" y="0"/>
                  </a:lnTo>
                </a:path>
              </a:pathLst>
            </a:custGeom>
            <a:noFill/>
            <a:ln w="76200">
              <a:solidFill>
                <a:srgbClr val="00CC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grpSp>
          <p:nvGrpSpPr>
            <p:cNvPr id="1039" name="Group 144"/>
            <p:cNvGrpSpPr>
              <a:grpSpLocks/>
            </p:cNvGrpSpPr>
            <p:nvPr/>
          </p:nvGrpSpPr>
          <p:grpSpPr bwMode="auto">
            <a:xfrm>
              <a:off x="2582" y="857"/>
              <a:ext cx="796" cy="793"/>
              <a:chOff x="3008" y="905"/>
              <a:chExt cx="796" cy="793"/>
            </a:xfrm>
          </p:grpSpPr>
          <p:sp>
            <p:nvSpPr>
              <p:cNvPr id="1045" name="Rectangle 145"/>
              <p:cNvSpPr>
                <a:spLocks noChangeArrowheads="1"/>
              </p:cNvSpPr>
              <p:nvPr/>
            </p:nvSpPr>
            <p:spPr bwMode="auto">
              <a:xfrm>
                <a:off x="3048" y="948"/>
                <a:ext cx="756" cy="750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  <p:sp>
            <p:nvSpPr>
              <p:cNvPr id="1046" name="Text Box 146"/>
              <p:cNvSpPr txBox="1">
                <a:spLocks noChangeArrowheads="1"/>
              </p:cNvSpPr>
              <p:nvPr/>
            </p:nvSpPr>
            <p:spPr bwMode="auto">
              <a:xfrm>
                <a:off x="3008" y="905"/>
                <a:ext cx="703" cy="58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b="1" dirty="0">
                    <a:solidFill>
                      <a:srgbClr val="00CC66"/>
                    </a:solidFill>
                    <a:latin typeface="Comic Sans MS" pitchFamily="66" charset="0"/>
                  </a:rPr>
                  <a:t>Inter</a:t>
                </a:r>
                <a:r>
                  <a:rPr lang="en-US" sz="2000" dirty="0">
                    <a:solidFill>
                      <a:srgbClr val="00CC66"/>
                    </a:solidFill>
                    <a:latin typeface="Comic Sans MS" pitchFamily="66" charset="0"/>
                  </a:rPr>
                  <a:t>-AS</a:t>
                </a:r>
              </a:p>
              <a:p>
                <a:pPr eaLnBrk="0" hangingPunct="0"/>
                <a:r>
                  <a:rPr lang="en-US" sz="2000" dirty="0">
                    <a:solidFill>
                      <a:srgbClr val="00CC66"/>
                    </a:solidFill>
                    <a:latin typeface="Comic Sans MS" pitchFamily="66" charset="0"/>
                  </a:rPr>
                  <a:t> </a:t>
                </a:r>
                <a:r>
                  <a:rPr lang="en-US" sz="2000" dirty="0" err="1">
                    <a:solidFill>
                      <a:srgbClr val="00CC66"/>
                    </a:solidFill>
                    <a:latin typeface="Comic Sans MS" pitchFamily="66" charset="0"/>
                  </a:rPr>
                  <a:t>ruting</a:t>
                </a:r>
                <a:endParaRPr lang="en-US" sz="2000" dirty="0">
                  <a:solidFill>
                    <a:srgbClr val="00CC66"/>
                  </a:solidFill>
                  <a:latin typeface="Comic Sans MS" pitchFamily="66" charset="0"/>
                </a:endParaRPr>
              </a:p>
              <a:p>
                <a:pPr eaLnBrk="0" hangingPunct="0"/>
                <a:r>
                  <a:rPr lang="en-US" sz="2000" dirty="0" err="1">
                    <a:solidFill>
                      <a:srgbClr val="00CC66"/>
                    </a:solidFill>
                    <a:latin typeface="Comic Sans MS" pitchFamily="66" charset="0"/>
                  </a:rPr>
                  <a:t>mellom</a:t>
                </a:r>
                <a:endParaRPr lang="en-US" sz="2000" dirty="0">
                  <a:solidFill>
                    <a:srgbClr val="00CC66"/>
                  </a:solidFill>
                  <a:latin typeface="Comic Sans MS" pitchFamily="66" charset="0"/>
                </a:endParaRPr>
              </a:p>
              <a:p>
                <a:pPr eaLnBrk="0" hangingPunct="0"/>
                <a:r>
                  <a:rPr lang="en-US" sz="2000" dirty="0">
                    <a:solidFill>
                      <a:srgbClr val="00CC66"/>
                    </a:solidFill>
                    <a:latin typeface="Comic Sans MS" pitchFamily="66" charset="0"/>
                  </a:rPr>
                  <a:t>A </a:t>
                </a:r>
                <a:r>
                  <a:rPr lang="en-US" sz="2000" dirty="0" err="1">
                    <a:solidFill>
                      <a:srgbClr val="00CC66"/>
                    </a:solidFill>
                    <a:latin typeface="Comic Sans MS" pitchFamily="66" charset="0"/>
                  </a:rPr>
                  <a:t>og</a:t>
                </a:r>
                <a:r>
                  <a:rPr lang="en-US" sz="2000" dirty="0">
                    <a:solidFill>
                      <a:srgbClr val="00CC66"/>
                    </a:solidFill>
                    <a:latin typeface="Comic Sans MS" pitchFamily="66" charset="0"/>
                  </a:rPr>
                  <a:t> B</a:t>
                </a:r>
                <a:endParaRPr lang="en-US" sz="1800" dirty="0">
                  <a:solidFill>
                    <a:srgbClr val="00CC66"/>
                  </a:solidFill>
                  <a:latin typeface="Comic Sans MS" pitchFamily="66" charset="0"/>
                </a:endParaRPr>
              </a:p>
            </p:txBody>
          </p:sp>
        </p:grpSp>
        <p:sp>
          <p:nvSpPr>
            <p:cNvPr id="1040" name="Freeform 147"/>
            <p:cNvSpPr>
              <a:spLocks/>
            </p:cNvSpPr>
            <p:nvPr/>
          </p:nvSpPr>
          <p:spPr bwMode="auto">
            <a:xfrm>
              <a:off x="2748" y="1407"/>
              <a:ext cx="984" cy="573"/>
            </a:xfrm>
            <a:custGeom>
              <a:avLst/>
              <a:gdLst>
                <a:gd name="T0" fmla="*/ 0 w 984"/>
                <a:gd name="T1" fmla="*/ 573 h 573"/>
                <a:gd name="T2" fmla="*/ 984 w 984"/>
                <a:gd name="T3" fmla="*/ 0 h 573"/>
                <a:gd name="T4" fmla="*/ 0 60000 65536"/>
                <a:gd name="T5" fmla="*/ 0 60000 65536"/>
                <a:gd name="T6" fmla="*/ 0 w 984"/>
                <a:gd name="T7" fmla="*/ 0 h 573"/>
                <a:gd name="T8" fmla="*/ 984 w 984"/>
                <a:gd name="T9" fmla="*/ 573 h 57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984" h="573">
                  <a:moveTo>
                    <a:pt x="0" y="573"/>
                  </a:moveTo>
                  <a:lnTo>
                    <a:pt x="984" y="0"/>
                  </a:lnTo>
                </a:path>
              </a:pathLst>
            </a:custGeom>
            <a:noFill/>
            <a:ln w="76200">
              <a:solidFill>
                <a:srgbClr val="00CC66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41" name="Line 148"/>
            <p:cNvSpPr>
              <a:spLocks noChangeShapeType="1"/>
            </p:cNvSpPr>
            <p:nvPr/>
          </p:nvSpPr>
          <p:spPr bwMode="auto">
            <a:xfrm>
              <a:off x="3722" y="1666"/>
              <a:ext cx="0" cy="224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42" name="Line 149"/>
            <p:cNvSpPr>
              <a:spLocks noChangeShapeType="1"/>
            </p:cNvSpPr>
            <p:nvPr/>
          </p:nvSpPr>
          <p:spPr bwMode="auto">
            <a:xfrm>
              <a:off x="3708" y="1866"/>
              <a:ext cx="576" cy="182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43" name="Line 150"/>
            <p:cNvSpPr>
              <a:spLocks noChangeShapeType="1"/>
            </p:cNvSpPr>
            <p:nvPr/>
          </p:nvSpPr>
          <p:spPr bwMode="auto">
            <a:xfrm>
              <a:off x="4276" y="2050"/>
              <a:ext cx="308" cy="2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1044" name="Text Box 151"/>
            <p:cNvSpPr txBox="1">
              <a:spLocks noChangeArrowheads="1"/>
            </p:cNvSpPr>
            <p:nvPr/>
          </p:nvSpPr>
          <p:spPr bwMode="auto">
            <a:xfrm>
              <a:off x="3572" y="2243"/>
              <a:ext cx="1547" cy="3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/>
              <a:r>
                <a:rPr lang="en-US" sz="2000" b="1" dirty="0">
                  <a:solidFill>
                    <a:schemeClr val="accent2"/>
                  </a:solidFill>
                  <a:latin typeface="Comic Sans MS" pitchFamily="66" charset="0"/>
                </a:rPr>
                <a:t>Intra</a:t>
              </a:r>
              <a:r>
                <a:rPr lang="en-US" sz="2000" dirty="0">
                  <a:solidFill>
                    <a:schemeClr val="accent2"/>
                  </a:solidFill>
                  <a:latin typeface="Comic Sans MS" pitchFamily="66" charset="0"/>
                </a:rPr>
                <a:t>-AS </a:t>
              </a:r>
              <a:r>
                <a:rPr lang="en-US" sz="2000" dirty="0" err="1">
                  <a:solidFill>
                    <a:schemeClr val="accent2"/>
                  </a:solidFill>
                  <a:latin typeface="Comic Sans MS" pitchFamily="66" charset="0"/>
                </a:rPr>
                <a:t>ruting</a:t>
              </a:r>
              <a:endParaRPr lang="en-US" sz="2000" dirty="0">
                <a:solidFill>
                  <a:schemeClr val="accent2"/>
                </a:solidFill>
                <a:latin typeface="Comic Sans MS" pitchFamily="66" charset="0"/>
              </a:endParaRPr>
            </a:p>
            <a:p>
              <a:pPr eaLnBrk="0" hangingPunct="0"/>
              <a:r>
                <a:rPr lang="en-US" sz="2000" dirty="0" err="1">
                  <a:solidFill>
                    <a:schemeClr val="accent2"/>
                  </a:solidFill>
                  <a:latin typeface="Comic Sans MS" pitchFamily="66" charset="0"/>
                </a:rPr>
                <a:t>innen</a:t>
              </a:r>
              <a:r>
                <a:rPr lang="en-US" sz="2000" dirty="0">
                  <a:solidFill>
                    <a:schemeClr val="accent2"/>
                  </a:solidFill>
                  <a:latin typeface="Comic Sans MS" pitchFamily="66" charset="0"/>
                </a:rPr>
                <a:t> AS B</a:t>
              </a:r>
              <a:endParaRPr lang="en-US" sz="1800" dirty="0">
                <a:solidFill>
                  <a:schemeClr val="accent2"/>
                </a:solidFill>
                <a:latin typeface="Comic Sans MS" pitchFamily="66" charset="0"/>
              </a:endParaRP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69D5067A-94EC-448A-A808-C8BD8743F0D7}" type="slidenum">
              <a:rPr lang="en-US" smtClean="0"/>
              <a:pPr>
                <a:defRPr/>
              </a:pPr>
              <a:t>83</a:t>
            </a:fld>
            <a:endParaRPr 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35764017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 err="1">
                <a:solidFill>
                  <a:srgbClr val="FF0000"/>
                </a:solidFill>
              </a:rPr>
              <a:t>Intra</a:t>
            </a:r>
            <a:r>
              <a:rPr lang="nb-NO" dirty="0"/>
              <a:t>-AS ruting</a:t>
            </a:r>
            <a:endParaRPr lang="en-GB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nb-NO" dirty="0"/>
              <a:t>Også kalt </a:t>
            </a:r>
            <a:r>
              <a:rPr lang="nb-NO" dirty="0" err="1"/>
              <a:t>Interior</a:t>
            </a:r>
            <a:r>
              <a:rPr lang="nb-NO" dirty="0"/>
              <a:t> Gateway </a:t>
            </a:r>
            <a:r>
              <a:rPr lang="nb-NO" dirty="0" err="1"/>
              <a:t>Protocols</a:t>
            </a:r>
            <a:r>
              <a:rPr lang="nb-NO" dirty="0"/>
              <a:t> (IGP)</a:t>
            </a:r>
          </a:p>
          <a:p>
            <a:pPr eaLnBrk="1" hangingPunct="1"/>
            <a:r>
              <a:rPr lang="nb-NO" dirty="0"/>
              <a:t>Vanligst forekommende er</a:t>
            </a:r>
          </a:p>
          <a:p>
            <a:pPr lvl="1" eaLnBrk="1" hangingPunct="1"/>
            <a:r>
              <a:rPr lang="nb-NO" dirty="0"/>
              <a:t>Routing Information </a:t>
            </a:r>
            <a:r>
              <a:rPr lang="nb-NO" dirty="0" err="1"/>
              <a:t>Protocol</a:t>
            </a:r>
            <a:r>
              <a:rPr lang="nb-NO" dirty="0"/>
              <a:t> (</a:t>
            </a:r>
            <a:r>
              <a:rPr lang="nb-NO" dirty="0">
                <a:solidFill>
                  <a:srgbClr val="0070C0"/>
                </a:solidFill>
              </a:rPr>
              <a:t>RIP</a:t>
            </a:r>
            <a:r>
              <a:rPr lang="nb-NO" dirty="0"/>
              <a:t>)</a:t>
            </a:r>
          </a:p>
          <a:p>
            <a:pPr lvl="1" eaLnBrk="1" hangingPunct="1"/>
            <a:r>
              <a:rPr lang="nb-NO" dirty="0"/>
              <a:t>Open </a:t>
            </a:r>
            <a:r>
              <a:rPr lang="nb-NO" dirty="0" err="1"/>
              <a:t>Shortest</a:t>
            </a:r>
            <a:r>
              <a:rPr lang="nb-NO" dirty="0"/>
              <a:t> </a:t>
            </a:r>
            <a:r>
              <a:rPr lang="nb-NO" dirty="0" err="1"/>
              <a:t>Path</a:t>
            </a:r>
            <a:r>
              <a:rPr lang="nb-NO" dirty="0"/>
              <a:t> First (</a:t>
            </a:r>
            <a:r>
              <a:rPr lang="nb-NO" dirty="0">
                <a:solidFill>
                  <a:srgbClr val="0070C0"/>
                </a:solidFill>
              </a:rPr>
              <a:t>OSPF</a:t>
            </a:r>
            <a:r>
              <a:rPr lang="nb-NO" dirty="0"/>
              <a:t>)</a:t>
            </a:r>
          </a:p>
          <a:p>
            <a:pPr lvl="1" eaLnBrk="1" hangingPunct="1"/>
            <a:r>
              <a:rPr lang="nb-NO" dirty="0" err="1"/>
              <a:t>Interior</a:t>
            </a:r>
            <a:r>
              <a:rPr lang="nb-NO" dirty="0"/>
              <a:t> Gateway Routing </a:t>
            </a:r>
            <a:r>
              <a:rPr lang="nb-NO" dirty="0" err="1"/>
              <a:t>Protocol</a:t>
            </a:r>
            <a:r>
              <a:rPr lang="nb-NO" dirty="0"/>
              <a:t> (</a:t>
            </a:r>
            <a:r>
              <a:rPr lang="nb-NO" dirty="0">
                <a:solidFill>
                  <a:srgbClr val="0070C0"/>
                </a:solidFill>
              </a:rPr>
              <a:t>IGRP</a:t>
            </a:r>
            <a:r>
              <a:rPr lang="nb-NO" dirty="0"/>
              <a:t>)</a:t>
            </a:r>
          </a:p>
          <a:p>
            <a:pPr lvl="2" eaLnBrk="1" hangingPunct="1"/>
            <a:r>
              <a:rPr lang="nb-NO" dirty="0"/>
              <a:t>Cisco proprietær</a:t>
            </a:r>
          </a:p>
          <a:p>
            <a:pPr lvl="2" eaLnBrk="1" hangingPunct="1"/>
            <a:r>
              <a:rPr lang="nb-NO" dirty="0"/>
              <a:t>EIGRP videreutvikling av IGRP</a:t>
            </a:r>
          </a:p>
          <a:p>
            <a:r>
              <a:rPr lang="nb-NO" dirty="0"/>
              <a:t>Implementert i programmer på </a:t>
            </a:r>
            <a:r>
              <a:rPr lang="nb-NO" dirty="0" err="1"/>
              <a:t>routerene</a:t>
            </a:r>
            <a:endParaRPr lang="nb-NO" dirty="0"/>
          </a:p>
          <a:p>
            <a:pPr lvl="1"/>
            <a:r>
              <a:rPr lang="nb-NO" dirty="0"/>
              <a:t>Utveksler </a:t>
            </a:r>
            <a:r>
              <a:rPr lang="nb-NO" dirty="0" err="1"/>
              <a:t>routing</a:t>
            </a:r>
            <a:r>
              <a:rPr lang="nb-NO" dirty="0"/>
              <a:t>-informasjon med andre </a:t>
            </a:r>
            <a:r>
              <a:rPr lang="nb-NO" dirty="0" err="1"/>
              <a:t>routere</a:t>
            </a:r>
            <a:r>
              <a:rPr lang="nb-NO" dirty="0"/>
              <a:t> innenfor AS/WAN </a:t>
            </a:r>
            <a:endParaRPr lang="en-GB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8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470157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68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8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68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686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686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686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7" grpId="0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Internett </a:t>
            </a:r>
            <a:r>
              <a:rPr lang="nb-NO" b="1" dirty="0" err="1">
                <a:solidFill>
                  <a:srgbClr val="0070C0"/>
                </a:solidFill>
              </a:rPr>
              <a:t>inter</a:t>
            </a:r>
            <a:r>
              <a:rPr lang="nb-NO" dirty="0"/>
              <a:t>-AS ruting</a:t>
            </a:r>
            <a:endParaRPr lang="en-GB" dirty="0"/>
          </a:p>
        </p:txBody>
      </p:sp>
      <p:sp>
        <p:nvSpPr>
          <p:cNvPr id="47107" name="Rectangle 3"/>
          <p:cNvSpPr>
            <a:spLocks noGrp="1" noChangeArrowheads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85800" y="1066800"/>
            <a:ext cx="7772400" cy="2789238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nb-NO" dirty="0"/>
              <a:t>Border </a:t>
            </a:r>
            <a:r>
              <a:rPr lang="nb-NO" dirty="0" err="1"/>
              <a:t>Gateway</a:t>
            </a:r>
            <a:r>
              <a:rPr lang="nb-NO" dirty="0"/>
              <a:t> </a:t>
            </a:r>
            <a:r>
              <a:rPr lang="nb-NO" dirty="0" err="1"/>
              <a:t>Protocol</a:t>
            </a:r>
            <a:r>
              <a:rPr lang="nb-NO" dirty="0"/>
              <a:t> (</a:t>
            </a:r>
            <a:r>
              <a:rPr lang="nb-NO" b="1" dirty="0">
                <a:solidFill>
                  <a:srgbClr val="FF0000"/>
                </a:solidFill>
              </a:rPr>
              <a:t>BGPv4</a:t>
            </a:r>
            <a:r>
              <a:rPr lang="nb-NO" dirty="0"/>
              <a:t>) er standarden på Internett</a:t>
            </a:r>
          </a:p>
          <a:p>
            <a:pPr eaLnBrk="1" hangingPunct="1"/>
            <a:r>
              <a:rPr lang="nb-NO" dirty="0"/>
              <a:t>Ruter </a:t>
            </a:r>
            <a:r>
              <a:rPr lang="nb-NO" b="1" dirty="0"/>
              <a:t>også</a:t>
            </a:r>
            <a:r>
              <a:rPr lang="nb-NO" dirty="0"/>
              <a:t> ut fra </a:t>
            </a:r>
            <a:r>
              <a:rPr lang="nb-NO" dirty="0">
                <a:solidFill>
                  <a:srgbClr val="FF0000"/>
                </a:solidFill>
              </a:rPr>
              <a:t>AS-Nummer</a:t>
            </a:r>
          </a:p>
          <a:p>
            <a:pPr eaLnBrk="1" hangingPunct="1"/>
            <a:r>
              <a:rPr lang="nb-NO" dirty="0"/>
              <a:t>Bruker </a:t>
            </a:r>
            <a:r>
              <a:rPr lang="nb-NO" dirty="0" err="1"/>
              <a:t>Path</a:t>
            </a:r>
            <a:r>
              <a:rPr lang="nb-NO" dirty="0"/>
              <a:t> </a:t>
            </a:r>
            <a:r>
              <a:rPr lang="nb-NO" dirty="0" err="1"/>
              <a:t>Vector</a:t>
            </a:r>
            <a:r>
              <a:rPr lang="nb-NO" dirty="0"/>
              <a:t> protokoll</a:t>
            </a:r>
          </a:p>
          <a:p>
            <a:pPr lvl="1" eaLnBrk="1" hangingPunct="1"/>
            <a:r>
              <a:rPr lang="nb-NO" dirty="0"/>
              <a:t>Finner billigste vei ut fra «nabosladder»</a:t>
            </a:r>
          </a:p>
          <a:p>
            <a:pPr lvl="1" eaLnBrk="1" hangingPunct="1"/>
            <a:r>
              <a:rPr lang="nb-NO" dirty="0"/>
              <a:t>Lagrer «AS-ruten» (</a:t>
            </a:r>
            <a:r>
              <a:rPr lang="nb-NO" dirty="0" err="1"/>
              <a:t>path</a:t>
            </a:r>
            <a:r>
              <a:rPr lang="nb-NO" dirty="0"/>
              <a:t>) til mottaker</a:t>
            </a:r>
          </a:p>
          <a:p>
            <a:pPr lvl="1" eaLnBrk="1" hangingPunct="1"/>
            <a:endParaRPr lang="nb-NO" dirty="0"/>
          </a:p>
          <a:p>
            <a:pPr eaLnBrk="1" hangingPunct="1"/>
            <a:endParaRPr lang="en-GB" dirty="0"/>
          </a:p>
        </p:txBody>
      </p:sp>
      <p:pic>
        <p:nvPicPr>
          <p:cNvPr id="47108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1643042" y="3643314"/>
            <a:ext cx="5334000" cy="2390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8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550654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>
        <p14:ferris dir="l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1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71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71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71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71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07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1026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IPv4 adressering</a:t>
            </a:r>
            <a:endParaRPr lang="en-GB" dirty="0"/>
          </a:p>
        </p:txBody>
      </p:sp>
      <p:sp>
        <p:nvSpPr>
          <p:cNvPr id="43011" name="Rectangle 1027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95288" y="1052513"/>
            <a:ext cx="4225925" cy="5410200"/>
          </a:xfrm>
        </p:spPr>
        <p:txBody>
          <a:bodyPr/>
          <a:lstStyle/>
          <a:p>
            <a:pPr eaLnBrk="1" hangingPunct="1">
              <a:defRPr/>
            </a:pPr>
            <a:r>
              <a:rPr lang="nb-NO" sz="2800" dirty="0"/>
              <a:t>IPv4 adresse: </a:t>
            </a:r>
            <a:r>
              <a:rPr lang="nb-NO" sz="2800" dirty="0">
                <a:solidFill>
                  <a:srgbClr val="FF0000"/>
                </a:solidFill>
              </a:rPr>
              <a:t>32-bit </a:t>
            </a:r>
            <a:r>
              <a:rPr lang="nb-NO" sz="2800" dirty="0"/>
              <a:t>«</a:t>
            </a:r>
            <a:r>
              <a:rPr lang="nb-NO" sz="2800" dirty="0">
                <a:solidFill>
                  <a:schemeClr val="accent4"/>
                </a:solidFill>
              </a:rPr>
              <a:t>id» </a:t>
            </a:r>
            <a:r>
              <a:rPr lang="nb-NO" sz="2800" dirty="0"/>
              <a:t>for hver vertsmaskin og </a:t>
            </a:r>
            <a:r>
              <a:rPr lang="nb-NO" sz="2800" dirty="0" err="1"/>
              <a:t>router</a:t>
            </a:r>
            <a:r>
              <a:rPr lang="nb-NO" sz="2800" dirty="0"/>
              <a:t> </a:t>
            </a:r>
            <a:r>
              <a:rPr lang="nb-NO" sz="2800" dirty="0" err="1">
                <a:solidFill>
                  <a:srgbClr val="FF0000"/>
                </a:solidFill>
              </a:rPr>
              <a:t>interface</a:t>
            </a:r>
            <a:r>
              <a:rPr lang="nb-NO" sz="2800" dirty="0">
                <a:solidFill>
                  <a:srgbClr val="FF0000"/>
                </a:solidFill>
              </a:rPr>
              <a:t> </a:t>
            </a:r>
            <a:r>
              <a:rPr lang="nb-NO" sz="2800" dirty="0"/>
              <a:t>(</a:t>
            </a:r>
            <a:r>
              <a:rPr lang="nb-NO" sz="2800" dirty="0">
                <a:solidFill>
                  <a:srgbClr val="0070C0"/>
                </a:solidFill>
              </a:rPr>
              <a:t>adapter</a:t>
            </a:r>
            <a:r>
              <a:rPr lang="nb-NO" sz="2800" dirty="0"/>
              <a:t>)</a:t>
            </a:r>
          </a:p>
          <a:p>
            <a:pPr eaLnBrk="1" hangingPunct="1">
              <a:defRPr/>
            </a:pPr>
            <a:r>
              <a:rPr lang="nb-NO" sz="2800" dirty="0"/>
              <a:t>En vertsmaskin kan ha flere </a:t>
            </a:r>
            <a:r>
              <a:rPr lang="nb-NO" sz="2800" dirty="0" err="1"/>
              <a:t>interface</a:t>
            </a:r>
            <a:endParaRPr lang="nb-NO" sz="2800" dirty="0"/>
          </a:p>
          <a:p>
            <a:pPr eaLnBrk="1" hangingPunct="1">
              <a:defRPr/>
            </a:pPr>
            <a:r>
              <a:rPr lang="nb-NO" sz="2800" dirty="0"/>
              <a:t>En </a:t>
            </a:r>
            <a:r>
              <a:rPr lang="nb-NO" sz="2800" dirty="0" err="1"/>
              <a:t>router</a:t>
            </a:r>
            <a:r>
              <a:rPr lang="nb-NO" sz="2800" dirty="0"/>
              <a:t> har vanligvis flere forbindelser, med hver sin </a:t>
            </a:r>
            <a:r>
              <a:rPr lang="nb-NO" sz="2800" dirty="0" err="1"/>
              <a:t>interface</a:t>
            </a:r>
            <a:endParaRPr lang="nb-NO" sz="2800" dirty="0"/>
          </a:p>
          <a:p>
            <a:pPr eaLnBrk="1" hangingPunct="1">
              <a:defRPr/>
            </a:pPr>
            <a:r>
              <a:rPr lang="nb-NO" sz="2800" dirty="0" err="1">
                <a:solidFill>
                  <a:srgbClr val="0070C0"/>
                </a:solidFill>
              </a:rPr>
              <a:t>IP-adresse</a:t>
            </a:r>
            <a:r>
              <a:rPr lang="nb-NO" sz="2800" dirty="0">
                <a:solidFill>
                  <a:srgbClr val="0070C0"/>
                </a:solidFill>
              </a:rPr>
              <a:t> hører til hvert </a:t>
            </a:r>
            <a:r>
              <a:rPr lang="nb-NO" sz="2800" u="sng" dirty="0" err="1">
                <a:solidFill>
                  <a:srgbClr val="0070C0"/>
                </a:solidFill>
              </a:rPr>
              <a:t>interface</a:t>
            </a:r>
            <a:endParaRPr lang="nb-NO" sz="2800" u="sng" dirty="0">
              <a:solidFill>
                <a:srgbClr val="0070C0"/>
              </a:solidFill>
            </a:endParaRPr>
          </a:p>
        </p:txBody>
      </p:sp>
      <p:pic>
        <p:nvPicPr>
          <p:cNvPr id="43012" name="Picture 1028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5486400" y="1066800"/>
            <a:ext cx="3657600" cy="3030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013" name="Picture 1029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486400" y="4876800"/>
            <a:ext cx="3657600" cy="563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86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43905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30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4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3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30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30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430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1" grpId="0" build="p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 err="1">
                <a:latin typeface="Courier New" pitchFamily="49" charset="0"/>
                <a:cs typeface="Courier New" pitchFamily="49" charset="0"/>
              </a:rPr>
              <a:t>ipconfig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nb-NO" dirty="0" err="1">
                <a:latin typeface="Courier New" pitchFamily="49" charset="0"/>
                <a:cs typeface="Courier New" pitchFamily="49" charset="0"/>
              </a:rPr>
              <a:t>ifconfig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251520" y="980728"/>
            <a:ext cx="8435280" cy="1368152"/>
          </a:xfrm>
        </p:spPr>
        <p:txBody>
          <a:bodyPr/>
          <a:lstStyle/>
          <a:p>
            <a:r>
              <a:rPr lang="nb-NO" dirty="0" err="1">
                <a:latin typeface="Courier New" pitchFamily="49" charset="0"/>
                <a:cs typeface="Courier New" pitchFamily="49" charset="0"/>
              </a:rPr>
              <a:t>ipconfig</a:t>
            </a:r>
            <a:r>
              <a:rPr lang="nb-NO" dirty="0"/>
              <a:t> viser </a:t>
            </a:r>
            <a:r>
              <a:rPr lang="nb-NO" dirty="0" err="1"/>
              <a:t>nettverksparametrene</a:t>
            </a:r>
            <a:r>
              <a:rPr lang="nb-NO" dirty="0"/>
              <a:t> for </a:t>
            </a:r>
            <a:r>
              <a:rPr lang="nb-NO" dirty="0" err="1"/>
              <a:t>interfacene</a:t>
            </a:r>
            <a:r>
              <a:rPr lang="nb-NO" dirty="0"/>
              <a:t>/</a:t>
            </a:r>
            <a:r>
              <a:rPr lang="nb-NO" dirty="0" err="1"/>
              <a:t>adapterene</a:t>
            </a:r>
            <a:endParaRPr lang="nb-NO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528" y="2348880"/>
            <a:ext cx="6195815" cy="40101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7" name="Group 16"/>
          <p:cNvGrpSpPr/>
          <p:nvPr>
            <p:custDataLst>
              <p:tags r:id="rId6"/>
            </p:custDataLst>
          </p:nvPr>
        </p:nvGrpSpPr>
        <p:grpSpPr>
          <a:xfrm>
            <a:off x="179512" y="4339940"/>
            <a:ext cx="8826301" cy="2019139"/>
            <a:chOff x="179512" y="4339940"/>
            <a:chExt cx="8826301" cy="2019139"/>
          </a:xfrm>
        </p:grpSpPr>
        <p:grpSp>
          <p:nvGrpSpPr>
            <p:cNvPr id="9" name="Group 8"/>
            <p:cNvGrpSpPr/>
            <p:nvPr/>
          </p:nvGrpSpPr>
          <p:grpSpPr>
            <a:xfrm>
              <a:off x="179512" y="4509120"/>
              <a:ext cx="6912768" cy="1849959"/>
              <a:chOff x="179512" y="4509120"/>
              <a:chExt cx="6912768" cy="1849959"/>
            </a:xfrm>
          </p:grpSpPr>
          <p:sp>
            <p:nvSpPr>
              <p:cNvPr id="6" name="Rounded Rectangle 5"/>
              <p:cNvSpPr/>
              <p:nvPr/>
            </p:nvSpPr>
            <p:spPr>
              <a:xfrm>
                <a:off x="179512" y="4509120"/>
                <a:ext cx="6408712" cy="1849959"/>
              </a:xfrm>
              <a:prstGeom prst="roundRect">
                <a:avLst/>
              </a:prstGeom>
              <a:noFill/>
              <a:ln w="38100">
                <a:solidFill>
                  <a:srgbClr val="FF0000"/>
                </a:solidFill>
              </a:ln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nb-NO"/>
              </a:p>
            </p:txBody>
          </p:sp>
          <p:cxnSp>
            <p:nvCxnSpPr>
              <p:cNvPr id="8" name="Straight Connector 7"/>
              <p:cNvCxnSpPr>
                <a:stCxn id="6" idx="3"/>
              </p:cNvCxnSpPr>
              <p:nvPr/>
            </p:nvCxnSpPr>
            <p:spPr>
              <a:xfrm flipV="1">
                <a:off x="6588224" y="4581128"/>
                <a:ext cx="504056" cy="852972"/>
              </a:xfrm>
              <a:prstGeom prst="line">
                <a:avLst/>
              </a:prstGeom>
              <a:ln>
                <a:solidFill>
                  <a:srgbClr val="FF0000"/>
                </a:solidFill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0" name="TextBox 9"/>
            <p:cNvSpPr txBox="1"/>
            <p:nvPr/>
          </p:nvSpPr>
          <p:spPr>
            <a:xfrm>
              <a:off x="7086698" y="4339940"/>
              <a:ext cx="1919115" cy="156966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none" rtlCol="0">
              <a:spAutoFit/>
            </a:bodyPr>
            <a:lstStyle/>
            <a:p>
              <a:r>
                <a:rPr lang="nb-NO" dirty="0"/>
                <a:t>Teknikker for</a:t>
              </a:r>
              <a:br>
                <a:rPr lang="nb-NO" dirty="0"/>
              </a:br>
              <a:r>
                <a:rPr lang="nb-NO" dirty="0"/>
                <a:t>å sende IPv6</a:t>
              </a:r>
              <a:br>
                <a:rPr lang="nb-NO" dirty="0"/>
              </a:br>
              <a:r>
                <a:rPr lang="nb-NO" dirty="0"/>
                <a:t>gjennom IPv4</a:t>
              </a:r>
              <a:br>
                <a:rPr lang="nb-NO" dirty="0"/>
              </a:br>
              <a:r>
                <a:rPr lang="nb-NO" dirty="0"/>
                <a:t>nettverk</a:t>
              </a:r>
            </a:p>
          </p:txBody>
        </p:sp>
      </p:grpSp>
      <p:grpSp>
        <p:nvGrpSpPr>
          <p:cNvPr id="16" name="Group 15"/>
          <p:cNvGrpSpPr/>
          <p:nvPr>
            <p:custDataLst>
              <p:tags r:id="rId7"/>
            </p:custDataLst>
          </p:nvPr>
        </p:nvGrpSpPr>
        <p:grpSpPr>
          <a:xfrm>
            <a:off x="3472092" y="1831464"/>
            <a:ext cx="5611311" cy="2308324"/>
            <a:chOff x="3472092" y="1831464"/>
            <a:chExt cx="5611311" cy="2308324"/>
          </a:xfrm>
        </p:grpSpPr>
        <p:sp>
          <p:nvSpPr>
            <p:cNvPr id="11" name="Rounded Rectangle 10"/>
            <p:cNvSpPr/>
            <p:nvPr/>
          </p:nvSpPr>
          <p:spPr>
            <a:xfrm>
              <a:off x="3491880" y="3429000"/>
              <a:ext cx="1368152" cy="288032"/>
            </a:xfrm>
            <a:prstGeom prst="round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3" name="Rounded Rectangle 12"/>
            <p:cNvSpPr/>
            <p:nvPr/>
          </p:nvSpPr>
          <p:spPr>
            <a:xfrm>
              <a:off x="3472092" y="3717032"/>
              <a:ext cx="1387940" cy="216024"/>
            </a:xfrm>
            <a:prstGeom prst="roundRect">
              <a:avLst/>
            </a:prstGeom>
            <a:noFill/>
            <a:ln w="1905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cxnSp>
          <p:nvCxnSpPr>
            <p:cNvPr id="14" name="Straight Connector 13"/>
            <p:cNvCxnSpPr/>
            <p:nvPr/>
          </p:nvCxnSpPr>
          <p:spPr>
            <a:xfrm flipV="1">
              <a:off x="4860032" y="3068960"/>
              <a:ext cx="1152128" cy="648072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/>
            <p:cNvSpPr txBox="1"/>
            <p:nvPr/>
          </p:nvSpPr>
          <p:spPr>
            <a:xfrm>
              <a:off x="6012160" y="1831464"/>
              <a:ext cx="3071243" cy="230832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nb-NO" dirty="0"/>
                <a:t>   IPv4-adressen</a:t>
              </a:r>
              <a:br>
                <a:rPr lang="nb-NO" dirty="0"/>
              </a:br>
              <a:r>
                <a:rPr lang="nb-NO" dirty="0"/>
                <a:t>&amp;Nettmaske</a:t>
              </a:r>
              <a:br>
                <a:rPr lang="nb-NO" dirty="0"/>
              </a:br>
              <a:r>
                <a:rPr lang="nb-NO" dirty="0"/>
                <a:t>= </a:t>
              </a:r>
              <a:r>
                <a:rPr lang="nb-NO" dirty="0" err="1"/>
                <a:t>Nettverksprefix</a:t>
              </a:r>
              <a:br>
                <a:rPr lang="nb-NO" dirty="0"/>
              </a:br>
              <a:r>
                <a:rPr lang="nb-NO" dirty="0"/>
                <a:t>som det </a:t>
              </a:r>
              <a:r>
                <a:rPr lang="nb-NO" dirty="0" err="1"/>
                <a:t>routes</a:t>
              </a:r>
              <a:r>
                <a:rPr lang="nb-NO" dirty="0"/>
                <a:t> ut fra;</a:t>
              </a:r>
              <a:br>
                <a:rPr lang="nb-NO" dirty="0"/>
              </a:br>
              <a:r>
                <a:rPr lang="nb-NO" dirty="0" err="1"/>
                <a:t>Std</a:t>
              </a:r>
              <a:r>
                <a:rPr lang="nb-NO" dirty="0"/>
                <a:t> Gateway = veien ut</a:t>
              </a:r>
              <a:br>
                <a:rPr lang="nb-NO" dirty="0"/>
              </a:br>
              <a:r>
                <a:rPr lang="nb-NO" dirty="0"/>
                <a:t>i Internett</a:t>
              </a:r>
            </a:p>
          </p:txBody>
        </p:sp>
      </p:grpSp>
      <p:sp>
        <p:nvSpPr>
          <p:cNvPr id="18" name="Slide Number Placeholder 17"/>
          <p:cNvSpPr>
            <a:spLocks noGrp="1"/>
          </p:cNvSpPr>
          <p:nvPr>
            <p:ph type="sldNum" sz="quarter" idx="12"/>
            <p:custDataLst>
              <p:tags r:id="rId8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8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39044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IP adresser: klasser og CIDR</a:t>
            </a:r>
            <a:endParaRPr lang="en-GB" dirty="0"/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323850" y="981075"/>
            <a:ext cx="4149725" cy="5410200"/>
          </a:xfrm>
        </p:spPr>
        <p:txBody>
          <a:bodyPr>
            <a:normAutofit fontScale="70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nb-NO" dirty="0"/>
              <a:t>Opprinnelig delt opp i 6 forskjellige klasser med hver sin forhåndsdefinerte </a:t>
            </a:r>
            <a:r>
              <a:rPr lang="nb-NO" dirty="0" err="1">
                <a:solidFill>
                  <a:srgbClr val="FF0000"/>
                </a:solidFill>
              </a:rPr>
              <a:t>prefix</a:t>
            </a:r>
            <a:r>
              <a:rPr lang="nb-NO" dirty="0"/>
              <a:t>-lengde</a:t>
            </a:r>
          </a:p>
          <a:p>
            <a:pPr eaLnBrk="1" hangingPunct="1">
              <a:lnSpc>
                <a:spcPct val="90000"/>
              </a:lnSpc>
            </a:pPr>
            <a:r>
              <a:rPr lang="nb-NO" dirty="0"/>
              <a:t>Klasseinndeling av adresser ble for ”stivt” 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En klasse kan risikere å inneholde (mange) ubrukte adresser</a:t>
            </a:r>
          </a:p>
          <a:p>
            <a:pPr eaLnBrk="1" hangingPunct="1">
              <a:lnSpc>
                <a:spcPct val="90000"/>
              </a:lnSpc>
            </a:pPr>
            <a:r>
              <a:rPr lang="nb-NO" dirty="0"/>
              <a:t>Klasse A, B, C er vanlige addresser, D er multicast, E er reservert for research, og 127.* er en reservert «klasse» for loopback</a:t>
            </a:r>
          </a:p>
          <a:p>
            <a:pPr eaLnBrk="1" hangingPunct="1">
              <a:lnSpc>
                <a:spcPct val="90000"/>
              </a:lnSpc>
            </a:pPr>
            <a:r>
              <a:rPr lang="nb-NO" dirty="0"/>
              <a:t>Classless Inter-Domain Routing (CIDR)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Nettverks-delen har vilkårlig lengde, x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Format </a:t>
            </a:r>
            <a:r>
              <a:rPr lang="nb-NO" dirty="0" err="1"/>
              <a:t>a.b.c.d</a:t>
            </a:r>
            <a:r>
              <a:rPr lang="nb-NO" dirty="0"/>
              <a:t>/x</a:t>
            </a:r>
            <a:endParaRPr lang="en-GB" dirty="0"/>
          </a:p>
        </p:txBody>
      </p:sp>
      <p:pic>
        <p:nvPicPr>
          <p:cNvPr id="44036" name="Picture 4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4356100" y="981075"/>
            <a:ext cx="4787900" cy="2540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88</a:t>
            </a:fld>
            <a:endParaRPr lang="en-US"/>
          </a:p>
        </p:txBody>
      </p:sp>
      <p:sp>
        <p:nvSpPr>
          <p:cNvPr id="5" name="Rounded Rectangle 4"/>
          <p:cNvSpPr/>
          <p:nvPr>
            <p:custDataLst>
              <p:tags r:id="rId7"/>
            </p:custDataLst>
          </p:nvPr>
        </p:nvSpPr>
        <p:spPr>
          <a:xfrm>
            <a:off x="4716016" y="1340768"/>
            <a:ext cx="792088" cy="288032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0" name="Rounded Rectangle 9"/>
          <p:cNvSpPr/>
          <p:nvPr>
            <p:custDataLst>
              <p:tags r:id="rId8"/>
            </p:custDataLst>
          </p:nvPr>
        </p:nvSpPr>
        <p:spPr>
          <a:xfrm>
            <a:off x="4735260" y="1781200"/>
            <a:ext cx="1564932" cy="288032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1" name="Rounded Rectangle 10"/>
          <p:cNvSpPr/>
          <p:nvPr>
            <p:custDataLst>
              <p:tags r:id="rId9"/>
            </p:custDataLst>
          </p:nvPr>
        </p:nvSpPr>
        <p:spPr>
          <a:xfrm>
            <a:off x="4737002" y="2251075"/>
            <a:ext cx="2283270" cy="313829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sp>
        <p:nvSpPr>
          <p:cNvPr id="12" name="Rounded Rectangle 11"/>
          <p:cNvSpPr/>
          <p:nvPr>
            <p:custDataLst>
              <p:tags r:id="rId10"/>
            </p:custDataLst>
          </p:nvPr>
        </p:nvSpPr>
        <p:spPr>
          <a:xfrm>
            <a:off x="4757988" y="2780928"/>
            <a:ext cx="375058" cy="288032"/>
          </a:xfrm>
          <a:prstGeom prst="roundRect">
            <a:avLst/>
          </a:prstGeom>
          <a:noFill/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b-NO"/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56101" y="4398768"/>
            <a:ext cx="3261496" cy="756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96336" y="4365104"/>
            <a:ext cx="1339388" cy="7566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8" name="Picture 4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7597" y="5589240"/>
            <a:ext cx="447675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389" name="Picture 5"/>
          <p:cNvPicPr>
            <a:picLocks noChangeAspect="1" noChangeArrowheads="1"/>
          </p:cNvPicPr>
          <p:nvPr/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6139" y="5589240"/>
            <a:ext cx="1409700" cy="333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61575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40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8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40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40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40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40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40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40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6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2000"/>
                                        <p:tgtEl>
                                          <p:spTgt spid="163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2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2000" fill="hold"/>
                                        <p:tgtEl>
                                          <p:spTgt spid="163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163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16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16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5" grpId="0" build="p"/>
      <p:bldP spid="5" grpId="0" animBg="1"/>
      <p:bldP spid="10" grpId="0" animBg="1"/>
      <p:bldP spid="11" grpId="0" animBg="1"/>
      <p:bldP spid="12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 dirty="0"/>
              <a:t>IPv4 adresser: tildeling</a:t>
            </a:r>
            <a:endParaRPr lang="en-GB" dirty="0"/>
          </a:p>
        </p:txBody>
      </p:sp>
      <p:sp>
        <p:nvSpPr>
          <p:cNvPr id="4505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251520" y="1219200"/>
            <a:ext cx="8568630" cy="4876800"/>
          </a:xfrm>
        </p:spPr>
        <p:txBody>
          <a:bodyPr>
            <a:normAutofit/>
          </a:bodyPr>
          <a:lstStyle/>
          <a:p>
            <a:pPr eaLnBrk="1" hangingPunct="1">
              <a:lnSpc>
                <a:spcPct val="80000"/>
              </a:lnSpc>
            </a:pPr>
            <a:r>
              <a:rPr lang="nb-NO" sz="2800" dirty="0"/>
              <a:t>For vertsmaskiner i LAN</a:t>
            </a:r>
          </a:p>
          <a:p>
            <a:pPr lvl="1">
              <a:lnSpc>
                <a:spcPct val="80000"/>
              </a:lnSpc>
            </a:pPr>
            <a:r>
              <a:rPr lang="nb-NO" sz="2400" dirty="0"/>
              <a:t>Kan settes manuelt/statisk</a:t>
            </a:r>
          </a:p>
          <a:p>
            <a:pPr lvl="1" eaLnBrk="1" hangingPunct="1">
              <a:lnSpc>
                <a:spcPct val="80000"/>
              </a:lnSpc>
            </a:pPr>
            <a:r>
              <a:rPr lang="nb-NO" sz="2400" dirty="0" err="1">
                <a:solidFill>
                  <a:srgbClr val="FF0000"/>
                </a:solidFill>
              </a:rPr>
              <a:t>Dynamic</a:t>
            </a:r>
            <a:r>
              <a:rPr lang="nb-NO" sz="2400" dirty="0">
                <a:solidFill>
                  <a:srgbClr val="FF0000"/>
                </a:solidFill>
              </a:rPr>
              <a:t> Host </a:t>
            </a:r>
            <a:r>
              <a:rPr lang="nb-NO" sz="2400" dirty="0" err="1">
                <a:solidFill>
                  <a:srgbClr val="FF0000"/>
                </a:solidFill>
              </a:rPr>
              <a:t>Configuration</a:t>
            </a:r>
            <a:r>
              <a:rPr lang="nb-NO" sz="2400" dirty="0">
                <a:solidFill>
                  <a:srgbClr val="FF0000"/>
                </a:solidFill>
              </a:rPr>
              <a:t> </a:t>
            </a:r>
            <a:r>
              <a:rPr lang="nb-NO" sz="2400" dirty="0" err="1">
                <a:solidFill>
                  <a:srgbClr val="FF0000"/>
                </a:solidFill>
              </a:rPr>
              <a:t>Protocol</a:t>
            </a:r>
            <a:r>
              <a:rPr lang="nb-NO" sz="2400" dirty="0"/>
              <a:t>(DHCP)</a:t>
            </a:r>
          </a:p>
          <a:p>
            <a:pPr eaLnBrk="1" hangingPunct="1">
              <a:lnSpc>
                <a:spcPct val="80000"/>
              </a:lnSpc>
            </a:pPr>
            <a:r>
              <a:rPr lang="nb-NO" sz="2800" dirty="0"/>
              <a:t>For nettverk</a:t>
            </a:r>
          </a:p>
          <a:p>
            <a:pPr lvl="1" eaLnBrk="1" hangingPunct="1">
              <a:lnSpc>
                <a:spcPct val="80000"/>
              </a:lnSpc>
            </a:pPr>
            <a:r>
              <a:rPr lang="nb-NO" sz="2400" dirty="0"/>
              <a:t>Får tildelt sin del av ISP sitt tildelte adresserom</a:t>
            </a:r>
            <a:br>
              <a:rPr lang="nb-NO" sz="2400" dirty="0"/>
            </a:br>
            <a:endParaRPr lang="nb-NO" sz="2400" dirty="0"/>
          </a:p>
          <a:p>
            <a:pPr eaLnBrk="1" hangingPunct="1">
              <a:lnSpc>
                <a:spcPct val="80000"/>
              </a:lnSpc>
            </a:pPr>
            <a:r>
              <a:rPr lang="nb-NO" sz="2800" dirty="0"/>
              <a:t>For Internet Service Provider (ISP)</a:t>
            </a:r>
          </a:p>
          <a:p>
            <a:pPr lvl="1" eaLnBrk="1" hangingPunct="1">
              <a:lnSpc>
                <a:spcPct val="80000"/>
              </a:lnSpc>
            </a:pPr>
            <a:r>
              <a:rPr lang="nb-NO" sz="2400" dirty="0"/>
              <a:t>Internasjonalt organ (</a:t>
            </a:r>
            <a:r>
              <a:rPr lang="nb-NO" sz="2400" dirty="0">
                <a:solidFill>
                  <a:srgbClr val="0070C0"/>
                </a:solidFill>
              </a:rPr>
              <a:t>ICANN</a:t>
            </a:r>
            <a:r>
              <a:rPr lang="nb-NO" sz="2400" dirty="0"/>
              <a:t>) tildeler adresser, styrer DNS, tildeler domenenavn og løser tvister</a:t>
            </a:r>
          </a:p>
          <a:p>
            <a:pPr lvl="1" eaLnBrk="1" hangingPunct="1">
              <a:lnSpc>
                <a:spcPct val="80000"/>
              </a:lnSpc>
            </a:pPr>
            <a:r>
              <a:rPr lang="en-GB" sz="2400" dirty="0"/>
              <a:t>“</a:t>
            </a:r>
            <a:r>
              <a:rPr lang="en-GB" sz="2400" dirty="0" err="1"/>
              <a:t>Kontinent-registraren</a:t>
            </a:r>
            <a:r>
              <a:rPr lang="en-GB" sz="2400" dirty="0"/>
              <a:t>”: </a:t>
            </a:r>
            <a:r>
              <a:rPr lang="en-GB" sz="2400" dirty="0">
                <a:solidFill>
                  <a:srgbClr val="0070C0"/>
                </a:solidFill>
              </a:rPr>
              <a:t>RIPE</a:t>
            </a:r>
            <a:r>
              <a:rPr lang="en-GB" sz="2400" dirty="0"/>
              <a:t> </a:t>
            </a:r>
            <a:r>
              <a:rPr lang="en-GB" sz="2400" dirty="0" err="1"/>
              <a:t>deler</a:t>
            </a:r>
            <a:r>
              <a:rPr lang="en-GB" sz="2400" dirty="0"/>
              <a:t> </a:t>
            </a:r>
            <a:r>
              <a:rPr lang="en-GB" sz="2400" dirty="0" err="1"/>
              <a:t>ut</a:t>
            </a:r>
            <a:r>
              <a:rPr lang="en-GB" sz="2400" dirty="0"/>
              <a:t> IP-</a:t>
            </a:r>
            <a:r>
              <a:rPr lang="en-GB" sz="2400" dirty="0" err="1"/>
              <a:t>adresser</a:t>
            </a:r>
            <a:r>
              <a:rPr lang="en-GB" sz="2400" dirty="0"/>
              <a:t> </a:t>
            </a:r>
            <a:r>
              <a:rPr lang="en-GB" sz="2400" dirty="0" err="1"/>
              <a:t>og</a:t>
            </a:r>
            <a:r>
              <a:rPr lang="en-GB" sz="2400" dirty="0"/>
              <a:t> AS-</a:t>
            </a:r>
            <a:r>
              <a:rPr lang="en-GB" sz="2400" dirty="0" err="1"/>
              <a:t>nummer</a:t>
            </a:r>
            <a:r>
              <a:rPr lang="en-GB" sz="2400" dirty="0"/>
              <a:t> </a:t>
            </a:r>
            <a:r>
              <a:rPr lang="en-GB" sz="2400" dirty="0" err="1"/>
              <a:t>til</a:t>
            </a:r>
            <a:r>
              <a:rPr lang="en-GB" sz="2400" dirty="0"/>
              <a:t> Europa </a:t>
            </a:r>
            <a:r>
              <a:rPr lang="en-GB" sz="2400" dirty="0" err="1"/>
              <a:t>m.fl</a:t>
            </a:r>
            <a:r>
              <a:rPr lang="en-GB" sz="2400" dirty="0"/>
              <a:t>.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8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3528422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50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50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50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450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50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50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50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50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/>
              <a:t>Konvertering fra binær til desimal</a:t>
            </a:r>
            <a:endParaRPr lang="en-US"/>
          </a:p>
        </p:txBody>
      </p:sp>
      <p:sp>
        <p:nvSpPr>
          <p:cNvPr id="116739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7098323" y="2697774"/>
            <a:ext cx="1808285" cy="3017226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nb-NO" sz="1662" b="1">
                <a:latin typeface="Comic Sans MS" pitchFamily="66" charset="0"/>
              </a:rPr>
              <a:t>2</a:t>
            </a:r>
            <a:r>
              <a:rPr lang="nb-NO" sz="1662" b="1" baseline="30000">
                <a:latin typeface="Comic Sans MS" pitchFamily="66" charset="0"/>
              </a:rPr>
              <a:t>0</a:t>
            </a:r>
            <a:r>
              <a:rPr lang="nb-NO" sz="1662" b="1">
                <a:latin typeface="Comic Sans MS" pitchFamily="66" charset="0"/>
              </a:rPr>
              <a:t>  = 1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nb-NO" sz="1662" b="1">
                <a:latin typeface="Comic Sans MS" pitchFamily="66" charset="0"/>
              </a:rPr>
              <a:t>2</a:t>
            </a:r>
            <a:r>
              <a:rPr lang="nb-NO" sz="1662" b="1" baseline="30000">
                <a:latin typeface="Comic Sans MS" pitchFamily="66" charset="0"/>
              </a:rPr>
              <a:t>1</a:t>
            </a:r>
            <a:r>
              <a:rPr lang="nb-NO" sz="1662" b="1">
                <a:latin typeface="Comic Sans MS" pitchFamily="66" charset="0"/>
              </a:rPr>
              <a:t>  = 2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nb-NO" sz="1662" b="1">
                <a:latin typeface="Comic Sans MS" pitchFamily="66" charset="0"/>
              </a:rPr>
              <a:t>2</a:t>
            </a:r>
            <a:r>
              <a:rPr lang="nb-NO" sz="1662" b="1" baseline="30000">
                <a:latin typeface="Comic Sans MS" pitchFamily="66" charset="0"/>
              </a:rPr>
              <a:t>2</a:t>
            </a:r>
            <a:r>
              <a:rPr lang="nb-NO" sz="1662" b="1">
                <a:latin typeface="Comic Sans MS" pitchFamily="66" charset="0"/>
              </a:rPr>
              <a:t>  = 4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nb-NO" sz="1662" b="1">
                <a:latin typeface="Comic Sans MS" pitchFamily="66" charset="0"/>
              </a:rPr>
              <a:t>2</a:t>
            </a:r>
            <a:r>
              <a:rPr lang="nb-NO" sz="1662" b="1" baseline="30000">
                <a:latin typeface="Comic Sans MS" pitchFamily="66" charset="0"/>
              </a:rPr>
              <a:t>3</a:t>
            </a:r>
            <a:r>
              <a:rPr lang="nb-NO" sz="1662" b="1">
                <a:latin typeface="Comic Sans MS" pitchFamily="66" charset="0"/>
              </a:rPr>
              <a:t>  = 8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nb-NO" sz="1662" b="1">
                <a:latin typeface="Comic Sans MS" pitchFamily="66" charset="0"/>
              </a:rPr>
              <a:t>2</a:t>
            </a:r>
            <a:r>
              <a:rPr lang="nb-NO" sz="1662" b="1" baseline="30000">
                <a:latin typeface="Comic Sans MS" pitchFamily="66" charset="0"/>
              </a:rPr>
              <a:t>4</a:t>
            </a:r>
            <a:r>
              <a:rPr lang="nb-NO" sz="1662" b="1">
                <a:latin typeface="Comic Sans MS" pitchFamily="66" charset="0"/>
              </a:rPr>
              <a:t>  = 16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nb-NO" sz="1662" b="1">
                <a:latin typeface="Comic Sans MS" pitchFamily="66" charset="0"/>
              </a:rPr>
              <a:t>2</a:t>
            </a:r>
            <a:r>
              <a:rPr lang="nb-NO" sz="1662" b="1" baseline="30000">
                <a:latin typeface="Comic Sans MS" pitchFamily="66" charset="0"/>
              </a:rPr>
              <a:t>5</a:t>
            </a:r>
            <a:r>
              <a:rPr lang="nb-NO" sz="1662" b="1">
                <a:latin typeface="Comic Sans MS" pitchFamily="66" charset="0"/>
              </a:rPr>
              <a:t>  = 32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nb-NO" sz="1662" b="1">
                <a:latin typeface="Comic Sans MS" pitchFamily="66" charset="0"/>
              </a:rPr>
              <a:t>2</a:t>
            </a:r>
            <a:r>
              <a:rPr lang="nb-NO" sz="1662" b="1" baseline="30000">
                <a:latin typeface="Comic Sans MS" pitchFamily="66" charset="0"/>
              </a:rPr>
              <a:t>6</a:t>
            </a:r>
            <a:r>
              <a:rPr lang="nb-NO" sz="1662" b="1">
                <a:latin typeface="Comic Sans MS" pitchFamily="66" charset="0"/>
              </a:rPr>
              <a:t>  = 64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nb-NO" sz="1662" b="1">
                <a:latin typeface="Comic Sans MS" pitchFamily="66" charset="0"/>
              </a:rPr>
              <a:t>2</a:t>
            </a:r>
            <a:r>
              <a:rPr lang="nb-NO" sz="1662" b="1" baseline="30000">
                <a:latin typeface="Comic Sans MS" pitchFamily="66" charset="0"/>
              </a:rPr>
              <a:t>7</a:t>
            </a:r>
            <a:r>
              <a:rPr lang="nb-NO" sz="1662" b="1">
                <a:latin typeface="Comic Sans MS" pitchFamily="66" charset="0"/>
              </a:rPr>
              <a:t>  = 128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nb-NO" sz="1662" b="1">
                <a:latin typeface="Comic Sans MS" pitchFamily="66" charset="0"/>
              </a:rPr>
              <a:t>2</a:t>
            </a:r>
            <a:r>
              <a:rPr lang="nb-NO" sz="1662" b="1" baseline="30000">
                <a:latin typeface="Comic Sans MS" pitchFamily="66" charset="0"/>
              </a:rPr>
              <a:t>8</a:t>
            </a:r>
            <a:r>
              <a:rPr lang="nb-NO" sz="1662" b="1">
                <a:latin typeface="Comic Sans MS" pitchFamily="66" charset="0"/>
              </a:rPr>
              <a:t>  = 256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nb-NO" sz="1662" b="1">
                <a:latin typeface="Comic Sans MS" pitchFamily="66" charset="0"/>
              </a:rPr>
              <a:t>2</a:t>
            </a:r>
            <a:r>
              <a:rPr lang="nb-NO" sz="1662" b="1" baseline="30000">
                <a:latin typeface="Comic Sans MS" pitchFamily="66" charset="0"/>
              </a:rPr>
              <a:t>9</a:t>
            </a:r>
            <a:r>
              <a:rPr lang="nb-NO" sz="1662" b="1">
                <a:latin typeface="Comic Sans MS" pitchFamily="66" charset="0"/>
              </a:rPr>
              <a:t>  = 512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nb-NO" sz="1662" b="1">
                <a:latin typeface="Comic Sans MS" pitchFamily="66" charset="0"/>
              </a:rPr>
              <a:t>2</a:t>
            </a:r>
            <a:r>
              <a:rPr lang="nb-NO" sz="1662" b="1" baseline="30000">
                <a:latin typeface="Comic Sans MS" pitchFamily="66" charset="0"/>
              </a:rPr>
              <a:t>10</a:t>
            </a:r>
            <a:r>
              <a:rPr lang="nb-NO" sz="1662" b="1">
                <a:latin typeface="Comic Sans MS" pitchFamily="66" charset="0"/>
              </a:rPr>
              <a:t> = 1024</a:t>
            </a:r>
            <a:endParaRPr lang="en-US" sz="1662" b="1">
              <a:latin typeface="Comic Sans MS" pitchFamily="66" charset="0"/>
            </a:endParaRPr>
          </a:p>
          <a:p>
            <a:pPr>
              <a:lnSpc>
                <a:spcPct val="80000"/>
              </a:lnSpc>
              <a:buFontTx/>
              <a:buNone/>
            </a:pPr>
            <a:endParaRPr lang="en-US" sz="1662"/>
          </a:p>
        </p:txBody>
      </p:sp>
      <p:sp>
        <p:nvSpPr>
          <p:cNvPr id="116740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098324" y="2564424"/>
            <a:ext cx="1329104" cy="3056792"/>
          </a:xfrm>
          <a:prstGeom prst="rect">
            <a:avLst/>
          </a:prstGeom>
          <a:solidFill>
            <a:schemeClr val="accent1">
              <a:alpha val="20000"/>
            </a:schemeClr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nb-NO"/>
          </a:p>
        </p:txBody>
      </p:sp>
      <p:sp>
        <p:nvSpPr>
          <p:cNvPr id="116741" name="Text Box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180492" y="4360985"/>
            <a:ext cx="4186604" cy="7741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4431" b="1"/>
              <a:t>1101010011</a:t>
            </a:r>
            <a:endParaRPr lang="en-US" sz="4431" b="1"/>
          </a:p>
        </p:txBody>
      </p:sp>
      <p:sp>
        <p:nvSpPr>
          <p:cNvPr id="116742" name="Text Box 6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113085" y="4094285"/>
            <a:ext cx="531935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512</a:t>
            </a:r>
            <a:endParaRPr lang="en-US" sz="1292"/>
          </a:p>
        </p:txBody>
      </p:sp>
      <p:sp>
        <p:nvSpPr>
          <p:cNvPr id="116743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511670" y="4094285"/>
            <a:ext cx="531935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256</a:t>
            </a:r>
            <a:endParaRPr lang="en-US" sz="1292"/>
          </a:p>
        </p:txBody>
      </p:sp>
      <p:sp>
        <p:nvSpPr>
          <p:cNvPr id="116744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910254" y="4094285"/>
            <a:ext cx="531935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128</a:t>
            </a:r>
            <a:endParaRPr lang="en-US" sz="1292"/>
          </a:p>
        </p:txBody>
      </p:sp>
      <p:sp>
        <p:nvSpPr>
          <p:cNvPr id="116745" name="Text Box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3278066" y="4094285"/>
            <a:ext cx="531934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64</a:t>
            </a:r>
            <a:endParaRPr lang="en-US" sz="1292"/>
          </a:p>
        </p:txBody>
      </p:sp>
      <p:sp>
        <p:nvSpPr>
          <p:cNvPr id="116746" name="Text Box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641481" y="4094285"/>
            <a:ext cx="531934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32</a:t>
            </a:r>
            <a:endParaRPr lang="en-US" sz="1292"/>
          </a:p>
        </p:txBody>
      </p:sp>
      <p:sp>
        <p:nvSpPr>
          <p:cNvPr id="116747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974124" y="4094285"/>
            <a:ext cx="465992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16</a:t>
            </a:r>
            <a:endParaRPr lang="en-US" sz="1292"/>
          </a:p>
        </p:txBody>
      </p:sp>
      <p:sp>
        <p:nvSpPr>
          <p:cNvPr id="116748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4371243" y="4094285"/>
            <a:ext cx="334108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8</a:t>
            </a:r>
            <a:endParaRPr lang="en-US" sz="1292"/>
          </a:p>
        </p:txBody>
      </p:sp>
      <p:sp>
        <p:nvSpPr>
          <p:cNvPr id="116749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703885" y="4094285"/>
            <a:ext cx="400050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4</a:t>
            </a:r>
            <a:endParaRPr lang="en-US" sz="1292"/>
          </a:p>
        </p:txBody>
      </p:sp>
      <p:sp>
        <p:nvSpPr>
          <p:cNvPr id="116750" name="Text Box 1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036527" y="4094285"/>
            <a:ext cx="334108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2</a:t>
            </a:r>
            <a:endParaRPr lang="en-US" sz="1292"/>
          </a:p>
        </p:txBody>
      </p:sp>
      <p:sp>
        <p:nvSpPr>
          <p:cNvPr id="116751" name="Text Box 1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5369169" y="4094285"/>
            <a:ext cx="334108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1</a:t>
            </a:r>
            <a:endParaRPr lang="en-US" sz="1292"/>
          </a:p>
        </p:txBody>
      </p:sp>
      <p:sp>
        <p:nvSpPr>
          <p:cNvPr id="116752" name="Text Box 16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16523" y="1833197"/>
            <a:ext cx="1928446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 dirty="0">
                <a:latin typeface="Times New Roman" pitchFamily="18" charset="0"/>
              </a:rPr>
              <a:t>1101010011 =</a:t>
            </a:r>
            <a:endParaRPr lang="en-US" sz="2215" dirty="0">
              <a:latin typeface="Times New Roman" pitchFamily="18" charset="0"/>
            </a:endParaRPr>
          </a:p>
        </p:txBody>
      </p:sp>
      <p:sp>
        <p:nvSpPr>
          <p:cNvPr id="116753" name="Text Box 17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2045678" y="1833197"/>
            <a:ext cx="6979627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1*2</a:t>
            </a:r>
            <a:r>
              <a:rPr lang="nb-NO" sz="2215" baseline="30000">
                <a:latin typeface="Times New Roman" pitchFamily="18" charset="0"/>
              </a:rPr>
              <a:t>9</a:t>
            </a:r>
            <a:r>
              <a:rPr lang="nb-NO" sz="2215">
                <a:latin typeface="Times New Roman" pitchFamily="18" charset="0"/>
              </a:rPr>
              <a:t>+1*2</a:t>
            </a:r>
            <a:r>
              <a:rPr lang="nb-NO" sz="2215" baseline="30000">
                <a:latin typeface="Times New Roman" pitchFamily="18" charset="0"/>
              </a:rPr>
              <a:t>8</a:t>
            </a:r>
            <a:r>
              <a:rPr lang="nb-NO" sz="2215">
                <a:latin typeface="Times New Roman" pitchFamily="18" charset="0"/>
              </a:rPr>
              <a:t>+0*2</a:t>
            </a:r>
            <a:r>
              <a:rPr lang="nb-NO" sz="2215" baseline="30000">
                <a:latin typeface="Times New Roman" pitchFamily="18" charset="0"/>
              </a:rPr>
              <a:t>7</a:t>
            </a:r>
            <a:r>
              <a:rPr lang="nb-NO" sz="2215">
                <a:latin typeface="Times New Roman" pitchFamily="18" charset="0"/>
              </a:rPr>
              <a:t>+1*2</a:t>
            </a:r>
            <a:r>
              <a:rPr lang="nb-NO" sz="2215" baseline="30000">
                <a:latin typeface="Times New Roman" pitchFamily="18" charset="0"/>
              </a:rPr>
              <a:t>6</a:t>
            </a:r>
            <a:r>
              <a:rPr lang="nb-NO" sz="2215">
                <a:latin typeface="Times New Roman" pitchFamily="18" charset="0"/>
              </a:rPr>
              <a:t>+0*2</a:t>
            </a:r>
            <a:r>
              <a:rPr lang="nb-NO" sz="2215" baseline="30000">
                <a:latin typeface="Times New Roman" pitchFamily="18" charset="0"/>
              </a:rPr>
              <a:t>5</a:t>
            </a:r>
            <a:r>
              <a:rPr lang="nb-NO" sz="2215">
                <a:latin typeface="Times New Roman" pitchFamily="18" charset="0"/>
              </a:rPr>
              <a:t>+1*2</a:t>
            </a:r>
            <a:r>
              <a:rPr lang="nb-NO" sz="2215" baseline="30000">
                <a:latin typeface="Times New Roman" pitchFamily="18" charset="0"/>
              </a:rPr>
              <a:t>4</a:t>
            </a:r>
            <a:r>
              <a:rPr lang="nb-NO" sz="2215">
                <a:latin typeface="Times New Roman" pitchFamily="18" charset="0"/>
              </a:rPr>
              <a:t>+0*2</a:t>
            </a:r>
            <a:r>
              <a:rPr lang="nb-NO" sz="2215" baseline="30000">
                <a:latin typeface="Times New Roman" pitchFamily="18" charset="0"/>
              </a:rPr>
              <a:t>3</a:t>
            </a:r>
            <a:r>
              <a:rPr lang="nb-NO" sz="2215">
                <a:latin typeface="Times New Roman" pitchFamily="18" charset="0"/>
              </a:rPr>
              <a:t>+0*2</a:t>
            </a:r>
            <a:r>
              <a:rPr lang="nb-NO" sz="2215" baseline="30000">
                <a:latin typeface="Times New Roman" pitchFamily="18" charset="0"/>
              </a:rPr>
              <a:t>2</a:t>
            </a:r>
            <a:r>
              <a:rPr lang="nb-NO" sz="2215">
                <a:latin typeface="Times New Roman" pitchFamily="18" charset="0"/>
              </a:rPr>
              <a:t>+1*2</a:t>
            </a:r>
            <a:r>
              <a:rPr lang="nb-NO" sz="2215" baseline="30000">
                <a:latin typeface="Times New Roman" pitchFamily="18" charset="0"/>
              </a:rPr>
              <a:t>1</a:t>
            </a:r>
            <a:r>
              <a:rPr lang="nb-NO" sz="2215">
                <a:latin typeface="Times New Roman" pitchFamily="18" charset="0"/>
              </a:rPr>
              <a:t>+1*2</a:t>
            </a:r>
            <a:r>
              <a:rPr lang="nb-NO" sz="2215" baseline="30000">
                <a:latin typeface="Times New Roman" pitchFamily="18" charset="0"/>
              </a:rPr>
              <a:t>0</a:t>
            </a:r>
            <a:endParaRPr lang="en-US" sz="2215" baseline="30000">
              <a:latin typeface="Times New Roman" pitchFamily="18" charset="0"/>
            </a:endParaRPr>
          </a:p>
        </p:txBody>
      </p:sp>
      <p:sp>
        <p:nvSpPr>
          <p:cNvPr id="116754" name="Text Box 18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1814146" y="2432539"/>
            <a:ext cx="3789485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= 512 + 256 + 64 + 16 + 2 + 1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6755" name="Text Box 19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814146" y="3030416"/>
            <a:ext cx="3921369" cy="4331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2215">
                <a:latin typeface="Times New Roman" pitchFamily="18" charset="0"/>
              </a:rPr>
              <a:t>= 851 </a:t>
            </a:r>
            <a:endParaRPr lang="en-US" sz="2215">
              <a:latin typeface="Times New Roman" pitchFamily="18" charset="0"/>
            </a:endParaRPr>
          </a:p>
        </p:txBody>
      </p:sp>
      <p:sp>
        <p:nvSpPr>
          <p:cNvPr id="116756" name="Text Box 20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2113085" y="5074628"/>
            <a:ext cx="531935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512</a:t>
            </a:r>
            <a:endParaRPr lang="en-US" sz="1292"/>
          </a:p>
        </p:txBody>
      </p:sp>
      <p:sp>
        <p:nvSpPr>
          <p:cNvPr id="116757" name="Text Box 21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2511670" y="5074628"/>
            <a:ext cx="531935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256</a:t>
            </a:r>
            <a:endParaRPr lang="en-US" sz="1292"/>
          </a:p>
        </p:txBody>
      </p:sp>
      <p:sp>
        <p:nvSpPr>
          <p:cNvPr id="116758" name="Text Box 22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3308839" y="5074628"/>
            <a:ext cx="531935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64</a:t>
            </a:r>
            <a:endParaRPr lang="en-US" sz="1292"/>
          </a:p>
        </p:txBody>
      </p:sp>
      <p:sp>
        <p:nvSpPr>
          <p:cNvPr id="116759" name="Text Box 23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974124" y="5074628"/>
            <a:ext cx="465992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16</a:t>
            </a:r>
            <a:endParaRPr lang="en-US" sz="1292"/>
          </a:p>
        </p:txBody>
      </p:sp>
      <p:sp>
        <p:nvSpPr>
          <p:cNvPr id="116760" name="Text Box 24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5037992" y="5074628"/>
            <a:ext cx="334108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2</a:t>
            </a:r>
            <a:endParaRPr lang="en-US" sz="1292"/>
          </a:p>
        </p:txBody>
      </p:sp>
      <p:sp>
        <p:nvSpPr>
          <p:cNvPr id="116761" name="Text Box 25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5369169" y="5074628"/>
            <a:ext cx="334108" cy="2911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None/>
            </a:pPr>
            <a:r>
              <a:rPr lang="nb-NO" sz="1292"/>
              <a:t>1</a:t>
            </a:r>
            <a:endParaRPr lang="en-US" sz="1292"/>
          </a:p>
        </p:txBody>
      </p:sp>
      <p:pic>
        <p:nvPicPr>
          <p:cNvPr id="116762" name="Picture 26" descr="digklokke"/>
          <p:cNvPicPr>
            <a:picLocks noChangeAspect="1" noChangeArrowheads="1"/>
          </p:cNvPicPr>
          <p:nvPr>
            <p:custDataLst>
              <p:tags r:id="rId26"/>
            </p:custDataLst>
          </p:nvPr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24912" y="3494943"/>
            <a:ext cx="2020765" cy="2136531"/>
          </a:xfrm>
          <a:prstGeom prst="rect">
            <a:avLst/>
          </a:prstGeom>
          <a:noFill/>
        </p:spPr>
      </p:pic>
      <p:sp>
        <p:nvSpPr>
          <p:cNvPr id="2" name="TextBox 1"/>
          <p:cNvSpPr txBox="1"/>
          <p:nvPr>
            <p:custDataLst>
              <p:tags r:id="rId27"/>
            </p:custDataLst>
          </p:nvPr>
        </p:nvSpPr>
        <p:spPr>
          <a:xfrm>
            <a:off x="583865" y="5489536"/>
            <a:ext cx="5775940" cy="65338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buNone/>
            </a:pPr>
            <a:r>
              <a:rPr lang="nb-NO" dirty="0">
                <a:solidFill>
                  <a:srgbClr val="FF0000"/>
                </a:solidFill>
              </a:rPr>
              <a:t>NB! Her mangler innledende nuller i 16 bit presisjon!</a:t>
            </a:r>
          </a:p>
          <a:p>
            <a:pPr>
              <a:buNone/>
            </a:pPr>
            <a:r>
              <a:rPr lang="nb-NO" sz="1846" dirty="0"/>
              <a:t>0000 0011 0101 0011</a:t>
            </a:r>
            <a:endParaRPr lang="nb-NO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4294967295"/>
          </p:nvPr>
        </p:nvSpPr>
        <p:spPr>
          <a:xfrm>
            <a:off x="2514600" y="6242540"/>
            <a:ext cx="2895600" cy="337038"/>
          </a:xfrm>
          <a:prstGeom prst="rect">
            <a:avLst/>
          </a:prstGeom>
        </p:spPr>
        <p:txBody>
          <a:bodyPr/>
          <a:lstStyle/>
          <a:p>
            <a:pPr algn="ct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923" kern="0">
                <a:solidFill>
                  <a:srgbClr val="FFFFFF"/>
                </a:solidFill>
              </a:rPr>
              <a:t>blistog@westerdals.no</a:t>
            </a:r>
            <a:endParaRPr lang="en-US" sz="923" kern="0" dirty="0">
              <a:solidFill>
                <a:srgbClr val="FFFFFF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294967295"/>
          </p:nvPr>
        </p:nvSpPr>
        <p:spPr>
          <a:xfrm>
            <a:off x="5436096" y="6257193"/>
            <a:ext cx="2133600" cy="337038"/>
          </a:xfrm>
          <a:prstGeom prst="rect">
            <a:avLst/>
          </a:prstGeom>
        </p:spPr>
        <p:txBody>
          <a:bodyPr/>
          <a:lstStyle/>
          <a:p>
            <a:pPr algn="r" defTabSz="844083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fld id="{C001AEAE-AED4-4655-9A75-BC34AD92A4BB}" type="slidenum">
              <a:rPr lang="en-US" sz="923" kern="0">
                <a:solidFill>
                  <a:srgbClr val="FFFFFF"/>
                </a:solidFill>
              </a:rPr>
              <a:pPr algn="r" defTabSz="844083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t>9</a:t>
            </a:fld>
            <a:endParaRPr lang="en-US" sz="923" kern="0" dirty="0">
              <a:solidFill>
                <a:srgbClr val="FFFFFF"/>
              </a:solidFill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909447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500">
        <p:split orient="vert"/>
      </p:transition>
    </mc:Choice>
    <mc:Fallback xmlns="">
      <p:transition spd="slow">
        <p:split orient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1167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1167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41" grpId="0"/>
      <p:bldP spid="116742" grpId="0"/>
      <p:bldP spid="116743" grpId="0"/>
      <p:bldP spid="116744" grpId="0"/>
      <p:bldP spid="116745" grpId="0"/>
      <p:bldP spid="116746" grpId="0"/>
      <p:bldP spid="116747" grpId="0"/>
      <p:bldP spid="116748" grpId="0"/>
      <p:bldP spid="116749" grpId="0"/>
      <p:bldP spid="116750" grpId="0"/>
      <p:bldP spid="116751" grpId="0"/>
      <p:bldP spid="116753" grpId="0"/>
      <p:bldP spid="116754" grpId="0"/>
      <p:bldP spid="116755" grpId="0"/>
      <p:bldP spid="116756" grpId="0"/>
      <p:bldP spid="116757" grpId="0"/>
      <p:bldP spid="116758" grpId="0"/>
      <p:bldP spid="116759" grpId="0"/>
      <p:bldP spid="116760" grpId="0"/>
      <p:bldP spid="116761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 err="1"/>
              <a:t>D</a:t>
            </a:r>
            <a:r>
              <a:rPr lang="nb-NO" sz="3600" dirty="0" err="1"/>
              <a:t>ynamic</a:t>
            </a:r>
            <a:r>
              <a:rPr lang="nb-NO" dirty="0"/>
              <a:t> H</a:t>
            </a:r>
            <a:r>
              <a:rPr lang="nb-NO" sz="3600" dirty="0"/>
              <a:t>ost</a:t>
            </a:r>
            <a:r>
              <a:rPr lang="nb-NO" dirty="0"/>
              <a:t> </a:t>
            </a:r>
            <a:r>
              <a:rPr lang="nb-NO" dirty="0" err="1"/>
              <a:t>C</a:t>
            </a:r>
            <a:r>
              <a:rPr lang="nb-NO" sz="3600" dirty="0" err="1"/>
              <a:t>onfiguration</a:t>
            </a:r>
            <a:r>
              <a:rPr lang="nb-NO" dirty="0"/>
              <a:t> </a:t>
            </a:r>
            <a:r>
              <a:rPr lang="nb-NO" dirty="0" err="1"/>
              <a:t>P</a:t>
            </a:r>
            <a:r>
              <a:rPr lang="nb-NO" sz="3600" dirty="0" err="1"/>
              <a:t>rotocol</a:t>
            </a:r>
            <a:endParaRPr lang="nb-NO" sz="36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124744"/>
            <a:ext cx="8219256" cy="4248472"/>
          </a:xfrm>
        </p:spPr>
        <p:txBody>
          <a:bodyPr>
            <a:normAutofit fontScale="85000" lnSpcReduction="20000"/>
          </a:bodyPr>
          <a:lstStyle/>
          <a:p>
            <a:r>
              <a:rPr lang="nb-NO" dirty="0"/>
              <a:t>Hver DHCP-tjener har et sett med mulige adresser (</a:t>
            </a:r>
            <a:r>
              <a:rPr lang="nb-NO" dirty="0">
                <a:solidFill>
                  <a:srgbClr val="FF0000"/>
                </a:solidFill>
              </a:rPr>
              <a:t>pool</a:t>
            </a:r>
            <a:r>
              <a:rPr lang="nb-NO" dirty="0"/>
              <a:t>)</a:t>
            </a:r>
          </a:p>
          <a:p>
            <a:r>
              <a:rPr lang="nb-NO" dirty="0"/>
              <a:t>Setter adressen dynamisk med ”</a:t>
            </a:r>
            <a:r>
              <a:rPr lang="nb-NO" dirty="0" err="1"/>
              <a:t>plug</a:t>
            </a:r>
            <a:r>
              <a:rPr lang="nb-NO" dirty="0"/>
              <a:t>-and-play”</a:t>
            </a:r>
          </a:p>
          <a:p>
            <a:r>
              <a:rPr lang="nb-NO" dirty="0">
                <a:solidFill>
                  <a:srgbClr val="7030A0"/>
                </a:solidFill>
              </a:rPr>
              <a:t>Vertsmaskin sender</a:t>
            </a:r>
            <a:r>
              <a:rPr lang="nb-NO" dirty="0"/>
              <a:t>: 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DHCP </a:t>
            </a:r>
            <a:r>
              <a:rPr lang="nb-NO" dirty="0" err="1">
                <a:latin typeface="Courier New" pitchFamily="49" charset="0"/>
                <a:cs typeface="Courier New" pitchFamily="49" charset="0"/>
              </a:rPr>
              <a:t>discover</a:t>
            </a:r>
            <a:endParaRPr lang="nb-NO" dirty="0">
              <a:latin typeface="Courier New" pitchFamily="49" charset="0"/>
              <a:cs typeface="Courier New" pitchFamily="49" charset="0"/>
            </a:endParaRPr>
          </a:p>
          <a:p>
            <a:r>
              <a:rPr lang="nb-NO" dirty="0">
                <a:solidFill>
                  <a:srgbClr val="00B0F0"/>
                </a:solidFill>
              </a:rPr>
              <a:t>DHCP tjener svarer</a:t>
            </a:r>
            <a:r>
              <a:rPr lang="nb-NO" dirty="0"/>
              <a:t>: 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DHCP offer</a:t>
            </a:r>
          </a:p>
          <a:p>
            <a:r>
              <a:rPr lang="nb-NO" dirty="0">
                <a:solidFill>
                  <a:srgbClr val="7030A0"/>
                </a:solidFill>
              </a:rPr>
              <a:t>Vertsmaskin sender</a:t>
            </a:r>
            <a:r>
              <a:rPr lang="nb-NO" dirty="0"/>
              <a:t>: 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DHCP </a:t>
            </a:r>
            <a:r>
              <a:rPr lang="nb-NO" dirty="0" err="1">
                <a:latin typeface="Courier New" pitchFamily="49" charset="0"/>
                <a:cs typeface="Courier New" pitchFamily="49" charset="0"/>
              </a:rPr>
              <a:t>request</a:t>
            </a:r>
            <a:endParaRPr lang="nb-NO" dirty="0">
              <a:latin typeface="Courier New" pitchFamily="49" charset="0"/>
              <a:cs typeface="Courier New" pitchFamily="49" charset="0"/>
            </a:endParaRPr>
          </a:p>
          <a:p>
            <a:r>
              <a:rPr lang="nb-NO" dirty="0">
                <a:solidFill>
                  <a:srgbClr val="00B0F0"/>
                </a:solidFill>
              </a:rPr>
              <a:t>DHCP tjener sender</a:t>
            </a:r>
            <a:r>
              <a:rPr lang="nb-NO" dirty="0"/>
              <a:t>: IP-adresse og andre nettverks-</a:t>
            </a:r>
            <a:r>
              <a:rPr lang="nb-NO" dirty="0" err="1"/>
              <a:t>paramerte</a:t>
            </a:r>
            <a:r>
              <a:rPr lang="nb-NO" dirty="0"/>
              <a:t> (f.eks. DNS-tjener) + 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DHCP </a:t>
            </a:r>
            <a:r>
              <a:rPr lang="nb-NO" dirty="0" err="1">
                <a:latin typeface="Courier New" pitchFamily="49" charset="0"/>
                <a:cs typeface="Courier New" pitchFamily="49" charset="0"/>
              </a:rPr>
              <a:t>ack</a:t>
            </a:r>
            <a:endParaRPr lang="nb-NO" dirty="0">
              <a:latin typeface="Courier New" pitchFamily="49" charset="0"/>
              <a:cs typeface="Courier New" pitchFamily="49" charset="0"/>
            </a:endParaRPr>
          </a:p>
          <a:p>
            <a:r>
              <a:rPr lang="nb-NO" dirty="0">
                <a:solidFill>
                  <a:srgbClr val="7030A0"/>
                </a:solidFill>
              </a:rPr>
              <a:t>Vertsmaskin settes opp med disse verdiene</a:t>
            </a:r>
            <a:br>
              <a:rPr lang="nb-NO" dirty="0">
                <a:latin typeface="Courier New" pitchFamily="49" charset="0"/>
                <a:cs typeface="Courier New" pitchFamily="49" charset="0"/>
              </a:rPr>
            </a:br>
            <a:endParaRPr lang="nb-NO" dirty="0">
              <a:latin typeface="Courier New" pitchFamily="49" charset="0"/>
              <a:cs typeface="Courier New" pitchFamily="49" charset="0"/>
            </a:endParaRPr>
          </a:p>
          <a:p>
            <a:endParaRPr lang="nb-NO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90</a:t>
            </a:fld>
            <a:endParaRPr lang="en-US"/>
          </a:p>
        </p:txBody>
      </p:sp>
      <p:pic>
        <p:nvPicPr>
          <p:cNvPr id="15362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085184"/>
            <a:ext cx="5400600" cy="1318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8423" y="5013176"/>
            <a:ext cx="5055577" cy="14581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13" name="Group 12"/>
          <p:cNvGrpSpPr/>
          <p:nvPr/>
        </p:nvGrpSpPr>
        <p:grpSpPr>
          <a:xfrm>
            <a:off x="251520" y="5085184"/>
            <a:ext cx="3744416" cy="1318790"/>
            <a:chOff x="251520" y="5085184"/>
            <a:chExt cx="3744416" cy="1318790"/>
          </a:xfrm>
        </p:grpSpPr>
        <p:sp>
          <p:nvSpPr>
            <p:cNvPr id="7" name="Rounded Rectangle 6"/>
            <p:cNvSpPr/>
            <p:nvPr/>
          </p:nvSpPr>
          <p:spPr>
            <a:xfrm>
              <a:off x="1331640" y="5085184"/>
              <a:ext cx="1512168" cy="144016"/>
            </a:xfrm>
            <a:prstGeom prst="roundRect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1" name="Rounded Rectangle 10"/>
            <p:cNvSpPr/>
            <p:nvPr/>
          </p:nvSpPr>
          <p:spPr>
            <a:xfrm>
              <a:off x="251520" y="6021288"/>
              <a:ext cx="3744416" cy="382686"/>
            </a:xfrm>
            <a:prstGeom prst="roundRect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cxnSp>
          <p:nvCxnSpPr>
            <p:cNvPr id="9" name="Straight Arrow Connector 8"/>
            <p:cNvCxnSpPr>
              <a:stCxn id="7" idx="2"/>
            </p:cNvCxnSpPr>
            <p:nvPr/>
          </p:nvCxnSpPr>
          <p:spPr>
            <a:xfrm>
              <a:off x="2087724" y="5229200"/>
              <a:ext cx="0" cy="792088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" name="Group 14"/>
          <p:cNvGrpSpPr/>
          <p:nvPr/>
        </p:nvGrpSpPr>
        <p:grpSpPr>
          <a:xfrm>
            <a:off x="4211960" y="5013176"/>
            <a:ext cx="4032448" cy="1458158"/>
            <a:chOff x="4211960" y="5013176"/>
            <a:chExt cx="4032448" cy="1458158"/>
          </a:xfrm>
        </p:grpSpPr>
        <p:sp>
          <p:nvSpPr>
            <p:cNvPr id="10" name="Rounded Rectangle 9"/>
            <p:cNvSpPr/>
            <p:nvPr/>
          </p:nvSpPr>
          <p:spPr>
            <a:xfrm>
              <a:off x="4211960" y="5877272"/>
              <a:ext cx="4032448" cy="594062"/>
            </a:xfrm>
            <a:prstGeom prst="roundRect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sp>
          <p:nvSpPr>
            <p:cNvPr id="12" name="Rounded Rectangle 11"/>
            <p:cNvSpPr/>
            <p:nvPr/>
          </p:nvSpPr>
          <p:spPr>
            <a:xfrm>
              <a:off x="5292079" y="5013176"/>
              <a:ext cx="1324131" cy="139613"/>
            </a:xfrm>
            <a:prstGeom prst="roundRect">
              <a:avLst/>
            </a:prstGeom>
            <a:noFill/>
            <a:ln w="254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nb-NO"/>
            </a:p>
          </p:txBody>
        </p:sp>
        <p:cxnSp>
          <p:nvCxnSpPr>
            <p:cNvPr id="16" name="Straight Arrow Connector 15"/>
            <p:cNvCxnSpPr/>
            <p:nvPr/>
          </p:nvCxnSpPr>
          <p:spPr>
            <a:xfrm>
              <a:off x="5954144" y="5152789"/>
              <a:ext cx="0" cy="724483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custDataLst>
      <p:tags r:id="rId1"/>
    </p:custDataLst>
    <p:extLst>
      <p:ext uri="{BB962C8B-B14F-4D97-AF65-F5344CB8AC3E}">
        <p14:creationId xmlns:p14="http://schemas.microsoft.com/office/powerpoint/2010/main" val="277664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175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175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DHCP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nb-NO" dirty="0"/>
              <a:t>Hvordan vet DHCP-serveren hvor den skal sende dine nettverksparametere (IP, nettmaske, </a:t>
            </a:r>
            <a:r>
              <a:rPr lang="nb-NO" dirty="0" err="1"/>
              <a:t>std</a:t>
            </a:r>
            <a:r>
              <a:rPr lang="nb-NO" dirty="0"/>
              <a:t> </a:t>
            </a:r>
            <a:r>
              <a:rPr lang="nb-NO" dirty="0" err="1"/>
              <a:t>gw</a:t>
            </a:r>
            <a:r>
              <a:rPr lang="nb-NO" dirty="0"/>
              <a:t>, DNS m.m.)?</a:t>
            </a:r>
          </a:p>
          <a:p>
            <a:pPr lvl="1"/>
            <a:r>
              <a:rPr lang="nb-NO" dirty="0"/>
              <a:t>Din maskin kringkaster (MAC-adresse:</a:t>
            </a:r>
            <a:br>
              <a:rPr lang="nb-NO" dirty="0"/>
            </a:br>
            <a:r>
              <a:rPr lang="nb-NO" dirty="0"/>
              <a:t>FF-FF-FF-FF-FF-FF) den første forespørselen i </a:t>
            </a:r>
            <a:r>
              <a:rPr lang="nb-NO" dirty="0" err="1"/>
              <a:t>LANet</a:t>
            </a:r>
            <a:endParaRPr lang="nb-NO" dirty="0"/>
          </a:p>
          <a:p>
            <a:pPr lvl="1"/>
            <a:r>
              <a:rPr lang="nb-NO" dirty="0"/>
              <a:t>Dersom det finnes en DHCP-server der, så svarer den med et tilbud om IP m.m.</a:t>
            </a:r>
          </a:p>
          <a:p>
            <a:pPr lvl="2"/>
            <a:r>
              <a:rPr lang="nb-NO" dirty="0"/>
              <a:t>Resten kan da foregå på Nettverkslaget</a:t>
            </a:r>
          </a:p>
          <a:p>
            <a:pPr lvl="1"/>
            <a:r>
              <a:rPr lang="nb-NO" dirty="0"/>
              <a:t>Setter en periode du «leaser» </a:t>
            </a:r>
            <a:r>
              <a:rPr lang="nb-NO" dirty="0" err="1"/>
              <a:t>parameterene</a:t>
            </a:r>
            <a:r>
              <a:rPr lang="nb-NO" dirty="0"/>
              <a:t> for</a:t>
            </a:r>
          </a:p>
          <a:p>
            <a:pPr lvl="2"/>
            <a:r>
              <a:rPr lang="nb-NO" dirty="0"/>
              <a:t>Må fornyes når </a:t>
            </a:r>
            <a:r>
              <a:rPr lang="nb-NO" dirty="0" err="1"/>
              <a:t>leasen</a:t>
            </a:r>
            <a:r>
              <a:rPr lang="nb-NO" dirty="0"/>
              <a:t> går ut.</a:t>
            </a:r>
          </a:p>
          <a:p>
            <a:pPr lvl="1"/>
            <a:endParaRPr lang="nb-NO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26534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Tittel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379413" y="116632"/>
            <a:ext cx="8229600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IPv4 datagram-format</a:t>
            </a:r>
          </a:p>
        </p:txBody>
      </p:sp>
      <p:sp>
        <p:nvSpPr>
          <p:cNvPr id="47109" name="Rectangle 4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149600" y="1377950"/>
            <a:ext cx="3951288" cy="4824413"/>
          </a:xfrm>
          <a:prstGeom prst="rect">
            <a:avLst/>
          </a:prstGeom>
          <a:solidFill>
            <a:schemeClr val="accent2"/>
          </a:solidFill>
          <a:ln w="19050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b-NO" sz="1800"/>
          </a:p>
        </p:txBody>
      </p:sp>
      <p:sp>
        <p:nvSpPr>
          <p:cNvPr id="47110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054350" y="1484313"/>
            <a:ext cx="3951288" cy="4805363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/>
            <a:endParaRPr lang="nb-NO" sz="1800"/>
          </a:p>
        </p:txBody>
      </p:sp>
      <p:sp>
        <p:nvSpPr>
          <p:cNvPr id="47113" name="Line 8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3067050" y="2001838"/>
            <a:ext cx="3946525" cy="476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7114" name="Line 9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 flipH="1" flipV="1">
            <a:off x="5006975" y="1493838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grpSp>
        <p:nvGrpSpPr>
          <p:cNvPr id="5" name="Group 4"/>
          <p:cNvGrpSpPr/>
          <p:nvPr>
            <p:custDataLst>
              <p:tags r:id="rId7"/>
            </p:custDataLst>
          </p:nvPr>
        </p:nvGrpSpPr>
        <p:grpSpPr>
          <a:xfrm>
            <a:off x="3041650" y="968375"/>
            <a:ext cx="3935413" cy="369888"/>
            <a:chOff x="3041650" y="968375"/>
            <a:chExt cx="3935413" cy="369888"/>
          </a:xfrm>
        </p:grpSpPr>
        <p:sp>
          <p:nvSpPr>
            <p:cNvPr id="47115" name="Text Box 10"/>
            <p:cNvSpPr txBox="1">
              <a:spLocks noChangeArrowheads="1"/>
            </p:cNvSpPr>
            <p:nvPr/>
          </p:nvSpPr>
          <p:spPr bwMode="auto">
            <a:xfrm>
              <a:off x="4559300" y="968375"/>
              <a:ext cx="71755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/>
                <a:t>32 bit</a:t>
              </a:r>
            </a:p>
          </p:txBody>
        </p:sp>
        <p:sp>
          <p:nvSpPr>
            <p:cNvPr id="47116" name="Line 11"/>
            <p:cNvSpPr>
              <a:spLocks noChangeShapeType="1"/>
            </p:cNvSpPr>
            <p:nvPr/>
          </p:nvSpPr>
          <p:spPr bwMode="auto">
            <a:xfrm>
              <a:off x="5549900" y="1209675"/>
              <a:ext cx="1427163" cy="4763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47117" name="Line 12"/>
            <p:cNvSpPr>
              <a:spLocks noChangeShapeType="1"/>
            </p:cNvSpPr>
            <p:nvPr/>
          </p:nvSpPr>
          <p:spPr bwMode="auto">
            <a:xfrm rot="10800000">
              <a:off x="3041650" y="1220788"/>
              <a:ext cx="1341438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47118" name="Text Box 13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3876675" y="4438650"/>
            <a:ext cx="2038350" cy="1200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800"/>
              <a:t>data </a:t>
            </a:r>
          </a:p>
          <a:p>
            <a:pPr algn="ctr"/>
            <a:r>
              <a:rPr lang="en-US" sz="1800"/>
              <a:t>(variabel lengde,</a:t>
            </a:r>
          </a:p>
          <a:p>
            <a:pPr algn="ctr"/>
            <a:r>
              <a:rPr lang="en-US" sz="1800"/>
              <a:t>normalt et TCP-</a:t>
            </a:r>
          </a:p>
          <a:p>
            <a:pPr algn="ctr"/>
            <a:r>
              <a:rPr lang="en-US" sz="1800"/>
              <a:t>eller UDP-segment)</a:t>
            </a:r>
          </a:p>
        </p:txBody>
      </p:sp>
      <p:sp>
        <p:nvSpPr>
          <p:cNvPr id="47120" name="Line 15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 flipV="1">
            <a:off x="3060700" y="350043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7121" name="Line 16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 flipV="1">
            <a:off x="3060700" y="397668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7122" name="Text Box 1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040312" y="2463800"/>
            <a:ext cx="1936751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1800" dirty="0" err="1"/>
              <a:t>Internett</a:t>
            </a:r>
            <a:endParaRPr lang="en-US" sz="1800" dirty="0"/>
          </a:p>
          <a:p>
            <a:pPr algn="ctr"/>
            <a:r>
              <a:rPr lang="en-US" sz="1800" dirty="0"/>
              <a:t> </a:t>
            </a:r>
            <a:r>
              <a:rPr lang="en-US" sz="1800" dirty="0" err="1"/>
              <a:t>sjekksum</a:t>
            </a:r>
            <a:endParaRPr lang="en-US" sz="1800" dirty="0"/>
          </a:p>
        </p:txBody>
      </p:sp>
      <p:sp>
        <p:nvSpPr>
          <p:cNvPr id="47124" name="Text Box 19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3427413" y="3114675"/>
            <a:ext cx="2649538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800" dirty="0"/>
              <a:t>32 bit </a:t>
            </a:r>
            <a:r>
              <a:rPr lang="en-US" sz="1800" dirty="0" err="1">
                <a:solidFill>
                  <a:srgbClr val="0070C0"/>
                </a:solidFill>
              </a:rPr>
              <a:t>Avsender</a:t>
            </a:r>
            <a:r>
              <a:rPr lang="en-US" sz="1800" dirty="0"/>
              <a:t> IP-</a:t>
            </a:r>
            <a:r>
              <a:rPr lang="en-US" sz="1800" dirty="0" err="1"/>
              <a:t>adresse</a:t>
            </a:r>
            <a:endParaRPr lang="en-US" sz="1800" dirty="0"/>
          </a:p>
        </p:txBody>
      </p:sp>
      <p:grpSp>
        <p:nvGrpSpPr>
          <p:cNvPr id="6" name="Group 5"/>
          <p:cNvGrpSpPr/>
          <p:nvPr>
            <p:custDataLst>
              <p:tags r:id="rId13"/>
            </p:custDataLst>
          </p:nvPr>
        </p:nvGrpSpPr>
        <p:grpSpPr>
          <a:xfrm>
            <a:off x="790575" y="863600"/>
            <a:ext cx="2687638" cy="1055688"/>
            <a:chOff x="790575" y="863600"/>
            <a:chExt cx="2687638" cy="1055688"/>
          </a:xfrm>
        </p:grpSpPr>
        <p:sp>
          <p:nvSpPr>
            <p:cNvPr id="47111" name="Text Box 6"/>
            <p:cNvSpPr txBox="1">
              <a:spLocks noChangeArrowheads="1"/>
            </p:cNvSpPr>
            <p:nvPr/>
          </p:nvSpPr>
          <p:spPr bwMode="auto">
            <a:xfrm>
              <a:off x="2998788" y="1549400"/>
              <a:ext cx="479425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 dirty="0" err="1"/>
                <a:t>ver</a:t>
              </a:r>
              <a:endParaRPr lang="en-US" sz="1800" dirty="0"/>
            </a:p>
          </p:txBody>
        </p:sp>
        <p:sp>
          <p:nvSpPr>
            <p:cNvPr id="47125" name="Text Box 20"/>
            <p:cNvSpPr txBox="1">
              <a:spLocks noChangeArrowheads="1"/>
            </p:cNvSpPr>
            <p:nvPr/>
          </p:nvSpPr>
          <p:spPr bwMode="auto">
            <a:xfrm>
              <a:off x="790575" y="863600"/>
              <a:ext cx="1965325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 dirty="0"/>
                <a:t>IP </a:t>
              </a:r>
              <a:r>
                <a:rPr lang="en-US" sz="1800" dirty="0" err="1"/>
                <a:t>protokollversjon</a:t>
              </a:r>
              <a:endParaRPr lang="en-US" sz="1800" dirty="0"/>
            </a:p>
          </p:txBody>
        </p:sp>
        <p:sp>
          <p:nvSpPr>
            <p:cNvPr id="47128" name="Line 23"/>
            <p:cNvSpPr>
              <a:spLocks noChangeShapeType="1"/>
            </p:cNvSpPr>
            <p:nvPr/>
          </p:nvSpPr>
          <p:spPr bwMode="auto">
            <a:xfrm>
              <a:off x="2652713" y="1189038"/>
              <a:ext cx="528638" cy="461963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grpSp>
        <p:nvGrpSpPr>
          <p:cNvPr id="9" name="Group 8"/>
          <p:cNvGrpSpPr/>
          <p:nvPr>
            <p:custDataLst>
              <p:tags r:id="rId14"/>
            </p:custDataLst>
          </p:nvPr>
        </p:nvGrpSpPr>
        <p:grpSpPr>
          <a:xfrm>
            <a:off x="5481638" y="1058863"/>
            <a:ext cx="3397250" cy="922338"/>
            <a:chOff x="5481638" y="1058863"/>
            <a:chExt cx="3397250" cy="922338"/>
          </a:xfrm>
        </p:grpSpPr>
        <p:sp>
          <p:nvSpPr>
            <p:cNvPr id="47112" name="Text Box 7"/>
            <p:cNvSpPr txBox="1">
              <a:spLocks noChangeArrowheads="1"/>
            </p:cNvSpPr>
            <p:nvPr/>
          </p:nvSpPr>
          <p:spPr bwMode="auto">
            <a:xfrm>
              <a:off x="5481638" y="1611313"/>
              <a:ext cx="80010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 dirty="0" err="1"/>
                <a:t>lengde</a:t>
              </a:r>
              <a:endParaRPr lang="en-US" sz="1800" dirty="0"/>
            </a:p>
          </p:txBody>
        </p:sp>
        <p:sp>
          <p:nvSpPr>
            <p:cNvPr id="47131" name="Text Box 26"/>
            <p:cNvSpPr txBox="1">
              <a:spLocks noChangeArrowheads="1"/>
            </p:cNvSpPr>
            <p:nvPr/>
          </p:nvSpPr>
          <p:spPr bwMode="auto">
            <a:xfrm>
              <a:off x="7289800" y="1058863"/>
              <a:ext cx="1589088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/>
                <a:t>total datagram-</a:t>
              </a:r>
            </a:p>
            <a:p>
              <a:r>
                <a:rPr lang="en-US" sz="1800"/>
                <a:t>lengde (byte)</a:t>
              </a:r>
            </a:p>
          </p:txBody>
        </p:sp>
        <p:sp>
          <p:nvSpPr>
            <p:cNvPr id="47135" name="Line 30"/>
            <p:cNvSpPr>
              <a:spLocks noChangeShapeType="1"/>
            </p:cNvSpPr>
            <p:nvPr/>
          </p:nvSpPr>
          <p:spPr bwMode="auto">
            <a:xfrm flipH="1">
              <a:off x="6757988" y="1379538"/>
              <a:ext cx="638175" cy="40957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grpSp>
        <p:nvGrpSpPr>
          <p:cNvPr id="7" name="Group 6"/>
          <p:cNvGrpSpPr/>
          <p:nvPr>
            <p:custDataLst>
              <p:tags r:id="rId15"/>
            </p:custDataLst>
          </p:nvPr>
        </p:nvGrpSpPr>
        <p:grpSpPr>
          <a:xfrm>
            <a:off x="1282700" y="1411288"/>
            <a:ext cx="2835276" cy="679450"/>
            <a:chOff x="1282700" y="1411288"/>
            <a:chExt cx="2835276" cy="679450"/>
          </a:xfrm>
        </p:grpSpPr>
        <p:sp>
          <p:nvSpPr>
            <p:cNvPr id="47126" name="Text Box 21"/>
            <p:cNvSpPr txBox="1">
              <a:spLocks noChangeArrowheads="1"/>
            </p:cNvSpPr>
            <p:nvPr/>
          </p:nvSpPr>
          <p:spPr bwMode="auto">
            <a:xfrm>
              <a:off x="1282700" y="1411288"/>
              <a:ext cx="1473200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 dirty="0"/>
                <a:t>header </a:t>
              </a:r>
              <a:r>
                <a:rPr lang="en-US" sz="1800" dirty="0" err="1"/>
                <a:t>lengde</a:t>
              </a:r>
              <a:endParaRPr lang="en-US" sz="1800" dirty="0"/>
            </a:p>
            <a:p>
              <a:pPr algn="r"/>
              <a:r>
                <a:rPr lang="en-US" sz="1800" dirty="0"/>
                <a:t> (byte)</a:t>
              </a:r>
            </a:p>
          </p:txBody>
        </p:sp>
        <p:sp>
          <p:nvSpPr>
            <p:cNvPr id="47129" name="Line 24"/>
            <p:cNvSpPr>
              <a:spLocks noChangeShapeType="1"/>
            </p:cNvSpPr>
            <p:nvPr/>
          </p:nvSpPr>
          <p:spPr bwMode="auto">
            <a:xfrm>
              <a:off x="2681288" y="1746250"/>
              <a:ext cx="904875" cy="14763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47136" name="Text Box 31"/>
            <p:cNvSpPr txBox="1">
              <a:spLocks noChangeArrowheads="1"/>
            </p:cNvSpPr>
            <p:nvPr/>
          </p:nvSpPr>
          <p:spPr bwMode="auto">
            <a:xfrm>
              <a:off x="3440113" y="1444625"/>
              <a:ext cx="677863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/>
                <a:t>head.</a:t>
              </a:r>
            </a:p>
            <a:p>
              <a:pPr algn="ctr"/>
              <a:r>
                <a:rPr lang="en-US" sz="1800"/>
                <a:t>len</a:t>
              </a:r>
            </a:p>
          </p:txBody>
        </p:sp>
      </p:grpSp>
      <p:sp>
        <p:nvSpPr>
          <p:cNvPr id="47138" name="Line 33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 flipV="1">
            <a:off x="4111625" y="1489075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7139" name="Line 34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H="1" flipV="1">
            <a:off x="3497263" y="1498600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grpSp>
        <p:nvGrpSpPr>
          <p:cNvPr id="8" name="Group 7"/>
          <p:cNvGrpSpPr/>
          <p:nvPr>
            <p:custDataLst>
              <p:tags r:id="rId18"/>
            </p:custDataLst>
          </p:nvPr>
        </p:nvGrpSpPr>
        <p:grpSpPr>
          <a:xfrm>
            <a:off x="1511300" y="1435100"/>
            <a:ext cx="3411538" cy="898526"/>
            <a:chOff x="1511300" y="1435100"/>
            <a:chExt cx="3411538" cy="898526"/>
          </a:xfrm>
        </p:grpSpPr>
        <p:sp>
          <p:nvSpPr>
            <p:cNvPr id="47137" name="Text Box 32"/>
            <p:cNvSpPr txBox="1">
              <a:spLocks noChangeArrowheads="1"/>
            </p:cNvSpPr>
            <p:nvPr/>
          </p:nvSpPr>
          <p:spPr bwMode="auto">
            <a:xfrm>
              <a:off x="4084638" y="1435100"/>
              <a:ext cx="838200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/>
                <a:t>type of</a:t>
              </a:r>
            </a:p>
            <a:p>
              <a:pPr algn="ctr"/>
              <a:r>
                <a:rPr lang="en-US" sz="1800"/>
                <a:t>service</a:t>
              </a:r>
            </a:p>
          </p:txBody>
        </p:sp>
        <p:sp>
          <p:nvSpPr>
            <p:cNvPr id="47140" name="Text Box 35"/>
            <p:cNvSpPr txBox="1">
              <a:spLocks noChangeArrowheads="1"/>
            </p:cNvSpPr>
            <p:nvPr/>
          </p:nvSpPr>
          <p:spPr bwMode="auto">
            <a:xfrm>
              <a:off x="1511300" y="1963738"/>
              <a:ext cx="1287463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 dirty="0"/>
                <a:t>“type” data </a:t>
              </a:r>
            </a:p>
          </p:txBody>
        </p:sp>
        <p:sp>
          <p:nvSpPr>
            <p:cNvPr id="47141" name="Line 36"/>
            <p:cNvSpPr>
              <a:spLocks noChangeShapeType="1"/>
            </p:cNvSpPr>
            <p:nvPr/>
          </p:nvSpPr>
          <p:spPr bwMode="auto">
            <a:xfrm flipV="1">
              <a:off x="2700338" y="1760538"/>
              <a:ext cx="1533525" cy="41433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47142" name="Line 37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 flipV="1">
            <a:off x="5006975" y="2008188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7144" name="Line 39"/>
          <p:cNvSpPr>
            <a:spLocks noChangeShapeType="1"/>
          </p:cNvSpPr>
          <p:nvPr>
            <p:custDataLst>
              <p:tags r:id="rId20"/>
            </p:custDataLst>
          </p:nvPr>
        </p:nvSpPr>
        <p:spPr bwMode="auto">
          <a:xfrm flipH="1" flipV="1">
            <a:off x="5473700" y="1998663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grpSp>
        <p:nvGrpSpPr>
          <p:cNvPr id="12" name="Group 11"/>
          <p:cNvGrpSpPr/>
          <p:nvPr>
            <p:custDataLst>
              <p:tags r:id="rId21"/>
            </p:custDataLst>
          </p:nvPr>
        </p:nvGrpSpPr>
        <p:grpSpPr>
          <a:xfrm>
            <a:off x="2964083" y="1799431"/>
            <a:ext cx="5916613" cy="923925"/>
            <a:chOff x="2973388" y="1792288"/>
            <a:chExt cx="5916613" cy="923925"/>
          </a:xfrm>
        </p:grpSpPr>
        <p:sp>
          <p:nvSpPr>
            <p:cNvPr id="47130" name="Text Box 25"/>
            <p:cNvSpPr txBox="1">
              <a:spLocks noChangeArrowheads="1"/>
            </p:cNvSpPr>
            <p:nvPr/>
          </p:nvSpPr>
          <p:spPr bwMode="auto">
            <a:xfrm>
              <a:off x="7319963" y="1792288"/>
              <a:ext cx="1570038" cy="92392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sz="1800" dirty="0"/>
                <a:t>for</a:t>
              </a:r>
            </a:p>
            <a:p>
              <a:r>
                <a:rPr lang="en-US" sz="1800" dirty="0" err="1"/>
                <a:t>fragmentering</a:t>
              </a:r>
              <a:r>
                <a:rPr lang="en-US" sz="1800" dirty="0"/>
                <a:t>/</a:t>
              </a:r>
            </a:p>
            <a:p>
              <a:r>
                <a:rPr lang="en-US" sz="1800" dirty="0" err="1"/>
                <a:t>sammensetting</a:t>
              </a:r>
              <a:endParaRPr lang="en-US" sz="1800" dirty="0"/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2973388" y="1952625"/>
              <a:ext cx="4422775" cy="641350"/>
              <a:chOff x="2973388" y="1952625"/>
              <a:chExt cx="4422775" cy="641350"/>
            </a:xfrm>
          </p:grpSpPr>
          <p:grpSp>
            <p:nvGrpSpPr>
              <p:cNvPr id="10" name="Group 9"/>
              <p:cNvGrpSpPr/>
              <p:nvPr/>
            </p:nvGrpSpPr>
            <p:grpSpPr>
              <a:xfrm>
                <a:off x="2973388" y="1952625"/>
                <a:ext cx="4422775" cy="641350"/>
                <a:chOff x="2973388" y="1952625"/>
                <a:chExt cx="4422775" cy="641350"/>
              </a:xfrm>
            </p:grpSpPr>
            <p:sp>
              <p:nvSpPr>
                <p:cNvPr id="47119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2973388" y="2095500"/>
                  <a:ext cx="2152650" cy="3667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en-US" sz="1800" dirty="0"/>
                    <a:t>16-bit ID</a:t>
                  </a:r>
                </a:p>
              </p:txBody>
            </p:sp>
            <p:sp>
              <p:nvSpPr>
                <p:cNvPr id="47143" name="Text Box 38"/>
                <p:cNvSpPr txBox="1">
                  <a:spLocks noChangeArrowheads="1"/>
                </p:cNvSpPr>
                <p:nvPr/>
              </p:nvSpPr>
              <p:spPr bwMode="auto">
                <a:xfrm>
                  <a:off x="4859338" y="2085975"/>
                  <a:ext cx="771525" cy="36671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en-US" sz="1800"/>
                    <a:t>flagg</a:t>
                  </a:r>
                </a:p>
              </p:txBody>
            </p:sp>
            <p:sp>
              <p:nvSpPr>
                <p:cNvPr id="47145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5516563" y="1952625"/>
                  <a:ext cx="1428750" cy="641350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 algn="ctr"/>
                  <a:r>
                    <a:rPr lang="en-US" sz="1800"/>
                    <a:t>fragment</a:t>
                  </a:r>
                </a:p>
                <a:p>
                  <a:pPr algn="ctr"/>
                  <a:r>
                    <a:rPr lang="en-US" sz="1800"/>
                    <a:t> offset</a:t>
                  </a:r>
                </a:p>
              </p:txBody>
            </p:sp>
            <p:sp>
              <p:nvSpPr>
                <p:cNvPr id="47146" name="Line 41"/>
                <p:cNvSpPr>
                  <a:spLocks noChangeShapeType="1"/>
                </p:cNvSpPr>
                <p:nvPr/>
              </p:nvSpPr>
              <p:spPr bwMode="auto">
                <a:xfrm flipH="1" flipV="1">
                  <a:off x="6738938" y="2141538"/>
                  <a:ext cx="657225" cy="114300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b-NO"/>
                </a:p>
              </p:txBody>
            </p:sp>
          </p:grpSp>
          <p:sp>
            <p:nvSpPr>
              <p:cNvPr id="47147" name="Line 42"/>
              <p:cNvSpPr>
                <a:spLocks noChangeShapeType="1"/>
              </p:cNvSpPr>
              <p:nvPr/>
            </p:nvSpPr>
            <p:spPr bwMode="auto">
              <a:xfrm flipH="1">
                <a:off x="4643438" y="2255838"/>
                <a:ext cx="2733675" cy="46038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b-NO"/>
              </a:p>
            </p:txBody>
          </p:sp>
        </p:grpSp>
      </p:grpSp>
      <p:sp>
        <p:nvSpPr>
          <p:cNvPr id="47148" name="Line 43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V="1">
            <a:off x="3060700" y="250983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7149" name="Line 44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H="1" flipV="1">
            <a:off x="5006975" y="2513013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7150" name="Line 45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V="1">
            <a:off x="3041650" y="3024188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grpSp>
        <p:nvGrpSpPr>
          <p:cNvPr id="16" name="Group 15"/>
          <p:cNvGrpSpPr/>
          <p:nvPr>
            <p:custDataLst>
              <p:tags r:id="rId25"/>
            </p:custDataLst>
          </p:nvPr>
        </p:nvGrpSpPr>
        <p:grpSpPr>
          <a:xfrm>
            <a:off x="469900" y="2425700"/>
            <a:ext cx="4379913" cy="1908176"/>
            <a:chOff x="469900" y="2425700"/>
            <a:chExt cx="4379913" cy="1908176"/>
          </a:xfrm>
        </p:grpSpPr>
        <p:sp>
          <p:nvSpPr>
            <p:cNvPr id="47132" name="Text Box 27"/>
            <p:cNvSpPr txBox="1">
              <a:spLocks noChangeArrowheads="1"/>
            </p:cNvSpPr>
            <p:nvPr/>
          </p:nvSpPr>
          <p:spPr bwMode="auto">
            <a:xfrm>
              <a:off x="469900" y="3687763"/>
              <a:ext cx="2397125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 dirty="0" err="1"/>
                <a:t>protokollen</a:t>
              </a:r>
              <a:r>
                <a:rPr lang="en-US" sz="1800" dirty="0"/>
                <a:t> </a:t>
              </a:r>
              <a:r>
                <a:rPr lang="en-US" sz="1800" dirty="0" err="1"/>
                <a:t>som</a:t>
              </a:r>
              <a:r>
                <a:rPr lang="en-US" sz="1800" dirty="0"/>
                <a:t> </a:t>
              </a:r>
              <a:r>
                <a:rPr lang="en-US" sz="1800" dirty="0" err="1"/>
                <a:t>skal</a:t>
              </a:r>
              <a:r>
                <a:rPr lang="en-US" sz="1800" dirty="0"/>
                <a:t> ha</a:t>
              </a:r>
            </a:p>
            <a:p>
              <a:pPr algn="r"/>
              <a:r>
                <a:rPr lang="en-US" sz="1800" dirty="0" err="1"/>
                <a:t>nyttelasten</a:t>
              </a:r>
              <a:r>
                <a:rPr lang="en-US" sz="1800" dirty="0"/>
                <a:t> (TCP, UDP)</a:t>
              </a:r>
            </a:p>
          </p:txBody>
        </p:sp>
        <p:sp>
          <p:nvSpPr>
            <p:cNvPr id="47133" name="Line 28"/>
            <p:cNvSpPr>
              <a:spLocks noChangeShapeType="1"/>
            </p:cNvSpPr>
            <p:nvPr/>
          </p:nvSpPr>
          <p:spPr bwMode="auto">
            <a:xfrm flipV="1">
              <a:off x="2795588" y="2732088"/>
              <a:ext cx="1466850" cy="1123950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47151" name="Text Box 46"/>
            <p:cNvSpPr txBox="1">
              <a:spLocks noChangeArrowheads="1"/>
            </p:cNvSpPr>
            <p:nvPr/>
          </p:nvSpPr>
          <p:spPr bwMode="auto">
            <a:xfrm>
              <a:off x="4138613" y="2425700"/>
              <a:ext cx="711200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 dirty="0"/>
                <a:t>upper</a:t>
              </a:r>
            </a:p>
            <a:p>
              <a:pPr algn="ctr"/>
              <a:r>
                <a:rPr lang="en-US" sz="1800" dirty="0"/>
                <a:t> layer</a:t>
              </a:r>
            </a:p>
          </p:txBody>
        </p:sp>
      </p:grpSp>
      <p:sp>
        <p:nvSpPr>
          <p:cNvPr id="47152" name="Line 47"/>
          <p:cNvSpPr>
            <a:spLocks noChangeShapeType="1"/>
          </p:cNvSpPr>
          <p:nvPr>
            <p:custDataLst>
              <p:tags r:id="rId26"/>
            </p:custDataLst>
          </p:nvPr>
        </p:nvSpPr>
        <p:spPr bwMode="auto">
          <a:xfrm flipH="1" flipV="1">
            <a:off x="4054475" y="2522538"/>
            <a:ext cx="0" cy="5064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grpSp>
        <p:nvGrpSpPr>
          <p:cNvPr id="13" name="Group 12"/>
          <p:cNvGrpSpPr/>
          <p:nvPr>
            <p:custDataLst>
              <p:tags r:id="rId27"/>
            </p:custDataLst>
          </p:nvPr>
        </p:nvGrpSpPr>
        <p:grpSpPr>
          <a:xfrm>
            <a:off x="957263" y="2411413"/>
            <a:ext cx="2930525" cy="1200150"/>
            <a:chOff x="957263" y="2411413"/>
            <a:chExt cx="2930525" cy="1200150"/>
          </a:xfrm>
        </p:grpSpPr>
        <p:sp>
          <p:nvSpPr>
            <p:cNvPr id="47123" name="Text Box 18"/>
            <p:cNvSpPr txBox="1">
              <a:spLocks noChangeArrowheads="1"/>
            </p:cNvSpPr>
            <p:nvPr/>
          </p:nvSpPr>
          <p:spPr bwMode="auto">
            <a:xfrm>
              <a:off x="3055938" y="2435225"/>
              <a:ext cx="831850" cy="64611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 dirty="0"/>
                <a:t>time to</a:t>
              </a:r>
            </a:p>
            <a:p>
              <a:pPr algn="ctr"/>
              <a:r>
                <a:rPr lang="en-US" sz="1800" dirty="0"/>
                <a:t>live</a:t>
              </a:r>
            </a:p>
          </p:txBody>
        </p:sp>
        <p:sp>
          <p:nvSpPr>
            <p:cNvPr id="47127" name="Text Box 22"/>
            <p:cNvSpPr txBox="1">
              <a:spLocks noChangeArrowheads="1"/>
            </p:cNvSpPr>
            <p:nvPr/>
          </p:nvSpPr>
          <p:spPr bwMode="auto">
            <a:xfrm>
              <a:off x="957263" y="2411413"/>
              <a:ext cx="1884363" cy="12001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r"/>
              <a:r>
                <a:rPr lang="en-US" sz="1800" dirty="0" err="1"/>
                <a:t>maks</a:t>
              </a:r>
              <a:r>
                <a:rPr lang="en-US" sz="1800" dirty="0"/>
                <a:t> </a:t>
              </a:r>
              <a:r>
                <a:rPr lang="en-US" sz="1800" dirty="0" err="1"/>
                <a:t>antall</a:t>
              </a:r>
              <a:endParaRPr lang="en-US" sz="1800" dirty="0"/>
            </a:p>
            <a:p>
              <a:pPr algn="r"/>
              <a:r>
                <a:rPr lang="en-US" sz="1800" dirty="0" err="1"/>
                <a:t>gjenværende</a:t>
              </a:r>
              <a:r>
                <a:rPr lang="en-US" sz="1800" dirty="0"/>
                <a:t> </a:t>
              </a:r>
              <a:r>
                <a:rPr lang="en-US" sz="1800" dirty="0" err="1"/>
                <a:t>hopp</a:t>
              </a:r>
              <a:endParaRPr lang="en-US" sz="1800" dirty="0"/>
            </a:p>
            <a:p>
              <a:pPr algn="r"/>
              <a:r>
                <a:rPr lang="en-US" sz="1800" dirty="0"/>
                <a:t>(</a:t>
              </a:r>
              <a:r>
                <a:rPr lang="en-US" sz="1800" dirty="0" err="1"/>
                <a:t>dekrementeres</a:t>
              </a:r>
              <a:r>
                <a:rPr lang="en-US" sz="1800" dirty="0"/>
                <a:t> </a:t>
              </a:r>
              <a:r>
                <a:rPr lang="en-US" sz="1800" dirty="0" err="1"/>
                <a:t>i</a:t>
              </a:r>
              <a:endParaRPr lang="en-US" sz="1800" dirty="0"/>
            </a:p>
            <a:p>
              <a:pPr algn="r"/>
              <a:r>
                <a:rPr lang="en-US" sz="1800" dirty="0" err="1"/>
                <a:t>hver</a:t>
              </a:r>
              <a:r>
                <a:rPr lang="en-US" sz="1800" dirty="0"/>
                <a:t> router)</a:t>
              </a:r>
            </a:p>
          </p:txBody>
        </p:sp>
        <p:sp>
          <p:nvSpPr>
            <p:cNvPr id="47153" name="Line 48"/>
            <p:cNvSpPr>
              <a:spLocks noChangeShapeType="1"/>
            </p:cNvSpPr>
            <p:nvPr/>
          </p:nvSpPr>
          <p:spPr bwMode="auto">
            <a:xfrm>
              <a:off x="2776538" y="2698750"/>
              <a:ext cx="552450" cy="90488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47154" name="Text Box 49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3454400" y="3552825"/>
            <a:ext cx="26400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sz="1800" dirty="0"/>
              <a:t>32 bit </a:t>
            </a:r>
            <a:r>
              <a:rPr lang="en-US" sz="1800" dirty="0" err="1">
                <a:solidFill>
                  <a:srgbClr val="0070C0"/>
                </a:solidFill>
              </a:rPr>
              <a:t>Mottager</a:t>
            </a:r>
            <a:r>
              <a:rPr lang="en-US" sz="1800" dirty="0"/>
              <a:t> IP-</a:t>
            </a:r>
            <a:r>
              <a:rPr lang="en-US" sz="1800" dirty="0" err="1"/>
              <a:t>adresse</a:t>
            </a:r>
            <a:endParaRPr lang="en-US" sz="1800" dirty="0"/>
          </a:p>
        </p:txBody>
      </p:sp>
      <p:sp>
        <p:nvSpPr>
          <p:cNvPr id="47155" name="Line 50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 flipV="1">
            <a:off x="3060700" y="4424363"/>
            <a:ext cx="3951288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b-NO"/>
          </a:p>
        </p:txBody>
      </p:sp>
      <p:sp>
        <p:nvSpPr>
          <p:cNvPr id="47157" name="Text Box 52"/>
          <p:cNvSpPr txBox="1"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7205663" y="3992563"/>
            <a:ext cx="1658938" cy="1754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800" dirty="0"/>
              <a:t>F. </a:t>
            </a:r>
            <a:r>
              <a:rPr lang="en-US" sz="1800" dirty="0" err="1"/>
              <a:t>eks</a:t>
            </a:r>
            <a:r>
              <a:rPr lang="en-US" sz="1800" dirty="0"/>
              <a:t>. </a:t>
            </a:r>
          </a:p>
          <a:p>
            <a:r>
              <a:rPr lang="en-US" sz="1800" dirty="0" err="1"/>
              <a:t>tidsstempel</a:t>
            </a:r>
            <a:r>
              <a:rPr lang="en-US" sz="1800" dirty="0"/>
              <a:t>,</a:t>
            </a:r>
          </a:p>
          <a:p>
            <a:r>
              <a:rPr lang="en-US" sz="1800" dirty="0"/>
              <a:t>record route,</a:t>
            </a:r>
          </a:p>
          <a:p>
            <a:r>
              <a:rPr lang="en-US" sz="1800" dirty="0" err="1"/>
              <a:t>spesifisere</a:t>
            </a:r>
            <a:endParaRPr lang="en-US" sz="1800" dirty="0"/>
          </a:p>
          <a:p>
            <a:r>
              <a:rPr lang="en-US" sz="1800" dirty="0" err="1"/>
              <a:t>liste</a:t>
            </a:r>
            <a:r>
              <a:rPr lang="en-US" sz="1800" dirty="0"/>
              <a:t> </a:t>
            </a:r>
            <a:r>
              <a:rPr lang="en-US" sz="1800" dirty="0" err="1"/>
              <a:t>av</a:t>
            </a:r>
            <a:r>
              <a:rPr lang="en-US" sz="1800" dirty="0"/>
              <a:t> </a:t>
            </a:r>
            <a:r>
              <a:rPr lang="en-US" sz="1800" dirty="0" err="1"/>
              <a:t>rutere</a:t>
            </a:r>
            <a:endParaRPr lang="en-US" sz="1800" dirty="0"/>
          </a:p>
          <a:p>
            <a:r>
              <a:rPr lang="en-US" sz="1800" dirty="0"/>
              <a:t>man </a:t>
            </a:r>
            <a:r>
              <a:rPr lang="en-US" sz="1800" dirty="0" err="1"/>
              <a:t>skal</a:t>
            </a:r>
            <a:r>
              <a:rPr lang="en-US" sz="1800" dirty="0"/>
              <a:t> </a:t>
            </a:r>
            <a:r>
              <a:rPr lang="en-US" sz="1800" dirty="0" err="1"/>
              <a:t>innom</a:t>
            </a:r>
            <a:endParaRPr lang="en-US" sz="1800" dirty="0"/>
          </a:p>
        </p:txBody>
      </p:sp>
      <p:grpSp>
        <p:nvGrpSpPr>
          <p:cNvPr id="15" name="Group 14"/>
          <p:cNvGrpSpPr/>
          <p:nvPr>
            <p:custDataLst>
              <p:tags r:id="rId31"/>
            </p:custDataLst>
          </p:nvPr>
        </p:nvGrpSpPr>
        <p:grpSpPr>
          <a:xfrm>
            <a:off x="3871913" y="4019550"/>
            <a:ext cx="3333750" cy="369888"/>
            <a:chOff x="3871913" y="4019550"/>
            <a:chExt cx="3390900" cy="369888"/>
          </a:xfrm>
        </p:grpSpPr>
        <p:sp>
          <p:nvSpPr>
            <p:cNvPr id="47156" name="Text Box 51"/>
            <p:cNvSpPr txBox="1">
              <a:spLocks noChangeArrowheads="1"/>
            </p:cNvSpPr>
            <p:nvPr/>
          </p:nvSpPr>
          <p:spPr bwMode="auto">
            <a:xfrm>
              <a:off x="3871913" y="4019550"/>
              <a:ext cx="2044700" cy="3698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 sz="1800" dirty="0" err="1"/>
                <a:t>Opsjoner</a:t>
              </a:r>
              <a:r>
                <a:rPr lang="en-US" sz="1800" dirty="0"/>
                <a:t> (</a:t>
              </a:r>
              <a:r>
                <a:rPr lang="en-US" sz="1800" dirty="0" err="1"/>
                <a:t>om</a:t>
              </a:r>
              <a:r>
                <a:rPr lang="en-US" sz="1800" dirty="0"/>
                <a:t> </a:t>
              </a:r>
              <a:r>
                <a:rPr lang="en-US" sz="1800" dirty="0" err="1"/>
                <a:t>noen</a:t>
              </a:r>
              <a:r>
                <a:rPr lang="en-US" sz="1800" dirty="0"/>
                <a:t>)</a:t>
              </a:r>
            </a:p>
          </p:txBody>
        </p:sp>
        <p:sp>
          <p:nvSpPr>
            <p:cNvPr id="47158" name="Line 53"/>
            <p:cNvSpPr>
              <a:spLocks noChangeShapeType="1"/>
            </p:cNvSpPr>
            <p:nvPr/>
          </p:nvSpPr>
          <p:spPr bwMode="auto">
            <a:xfrm flipH="1">
              <a:off x="6443663" y="4208463"/>
              <a:ext cx="819150" cy="9525"/>
            </a:xfrm>
            <a:prstGeom prst="line">
              <a:avLst/>
            </a:prstGeom>
            <a:noFill/>
            <a:ln w="19050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b-NO"/>
            </a:p>
          </p:txBody>
        </p:sp>
      </p:grpSp>
      <p:sp>
        <p:nvSpPr>
          <p:cNvPr id="47108" name="Rectangle 54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50356" y="4581128"/>
            <a:ext cx="3130995" cy="1838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None/>
            </a:pPr>
            <a:r>
              <a:rPr lang="en-US" sz="1800" u="sng" dirty="0" err="1"/>
              <a:t>hvor</a:t>
            </a:r>
            <a:r>
              <a:rPr lang="en-US" sz="1800" u="sng" dirty="0"/>
              <a:t> </a:t>
            </a:r>
            <a:r>
              <a:rPr lang="en-US" sz="1800" u="sng" dirty="0" err="1"/>
              <a:t>mye</a:t>
            </a:r>
            <a:r>
              <a:rPr lang="en-US" sz="1800" u="sng" dirty="0"/>
              <a:t> overhead med TCP?</a:t>
            </a:r>
            <a:endParaRPr lang="en-US" sz="1800" dirty="0"/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 dirty="0"/>
              <a:t>Min 20 byte for TCP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 dirty="0"/>
              <a:t>Min 20 byte for IP</a:t>
            </a:r>
          </a:p>
          <a:p>
            <a:pPr marL="342900" indent="-342900">
              <a:spcBef>
                <a:spcPct val="20000"/>
              </a:spcBef>
              <a:buClr>
                <a:schemeClr val="accent2"/>
              </a:buClr>
              <a:buSzPct val="85000"/>
              <a:buFont typeface="ZapfDingbats" pitchFamily="82" charset="2"/>
              <a:buChar char="r"/>
            </a:pPr>
            <a:r>
              <a:rPr lang="en-US" sz="1800" dirty="0"/>
              <a:t>= 40 byte + app. lags overhead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33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34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92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488875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7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7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7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7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10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715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22" grpId="0"/>
      <p:bldP spid="47124" grpId="0"/>
      <p:bldP spid="47154" grpId="0"/>
      <p:bldP spid="47157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9444" name="Picture 4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36" cstate="print"/>
          <a:srcRect/>
          <a:stretch>
            <a:fillRect/>
          </a:stretch>
        </p:blipFill>
        <p:spPr bwMode="auto">
          <a:xfrm>
            <a:off x="1044062" y="2703743"/>
            <a:ext cx="5150488" cy="3764171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sp>
        <p:nvSpPr>
          <p:cNvPr id="48130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1403350" y="152400"/>
            <a:ext cx="705485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nb-NO"/>
              <a:t>Nettmaske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  <p:custDataLst>
              <p:tags r:id="rId4"/>
            </p:custDataLst>
          </p:nvPr>
        </p:nvSpPr>
        <p:spPr>
          <a:xfrm>
            <a:off x="609600" y="1268760"/>
            <a:ext cx="8305800" cy="1728192"/>
          </a:xfrm>
        </p:spPr>
        <p:txBody>
          <a:bodyPr>
            <a:normAutofit fontScale="85000" lnSpcReduction="20000"/>
          </a:bodyPr>
          <a:lstStyle/>
          <a:p>
            <a:pPr eaLnBrk="1" hangingPunct="1">
              <a:lnSpc>
                <a:spcPct val="90000"/>
              </a:lnSpc>
            </a:pPr>
            <a:r>
              <a:rPr lang="nb-NO" dirty="0"/>
              <a:t>Nettmasken angir hvilke bit som er PREFIX og hvilke som er HOST</a:t>
            </a:r>
          </a:p>
          <a:p>
            <a:pPr eaLnBrk="1" hangingPunct="1">
              <a:lnSpc>
                <a:spcPct val="90000"/>
              </a:lnSpc>
            </a:pPr>
            <a:r>
              <a:rPr lang="nb-NO" dirty="0"/>
              <a:t>En nettmaske er en </a:t>
            </a:r>
            <a:r>
              <a:rPr lang="nb-NO" dirty="0" err="1"/>
              <a:t>bitmaske</a:t>
            </a:r>
            <a:r>
              <a:rPr lang="nb-NO" dirty="0"/>
              <a:t> anvendt på en IP-adresse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Adresse 192.168.14.181, maske 255.255.0.0</a:t>
            </a:r>
          </a:p>
        </p:txBody>
      </p:sp>
      <p:sp>
        <p:nvSpPr>
          <p:cNvPr id="189445" name="Line 5"/>
          <p:cNvSpPr>
            <a:spLocks noChangeShapeType="1"/>
          </p:cNvSpPr>
          <p:nvPr>
            <p:custDataLst>
              <p:tags r:id="rId5"/>
            </p:custDataLst>
          </p:nvPr>
        </p:nvSpPr>
        <p:spPr bwMode="auto">
          <a:xfrm>
            <a:off x="1523021" y="4262602"/>
            <a:ext cx="609600" cy="574675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nb-NO"/>
          </a:p>
        </p:txBody>
      </p:sp>
      <p:sp>
        <p:nvSpPr>
          <p:cNvPr id="189446" name="Line 6"/>
          <p:cNvSpPr>
            <a:spLocks noChangeShapeType="1"/>
          </p:cNvSpPr>
          <p:nvPr>
            <p:custDataLst>
              <p:tags r:id="rId6"/>
            </p:custDataLst>
          </p:nvPr>
        </p:nvSpPr>
        <p:spPr bwMode="auto">
          <a:xfrm>
            <a:off x="2441477" y="5193585"/>
            <a:ext cx="858837" cy="849003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89447" name="Line 7"/>
          <p:cNvSpPr>
            <a:spLocks noChangeShapeType="1"/>
          </p:cNvSpPr>
          <p:nvPr>
            <p:custDataLst>
              <p:tags r:id="rId7"/>
            </p:custDataLst>
          </p:nvPr>
        </p:nvSpPr>
        <p:spPr bwMode="auto">
          <a:xfrm>
            <a:off x="2315209" y="4082930"/>
            <a:ext cx="515938" cy="441325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nb-NO"/>
          </a:p>
        </p:txBody>
      </p:sp>
      <p:sp>
        <p:nvSpPr>
          <p:cNvPr id="189448" name="Line 8"/>
          <p:cNvSpPr>
            <a:spLocks noChangeShapeType="1"/>
          </p:cNvSpPr>
          <p:nvPr>
            <p:custDataLst>
              <p:tags r:id="rId8"/>
            </p:custDataLst>
          </p:nvPr>
        </p:nvSpPr>
        <p:spPr bwMode="auto">
          <a:xfrm>
            <a:off x="3144837" y="4915463"/>
            <a:ext cx="879974" cy="817793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189449" name="Line 9"/>
          <p:cNvSpPr>
            <a:spLocks noChangeShapeType="1"/>
          </p:cNvSpPr>
          <p:nvPr>
            <p:custDataLst>
              <p:tags r:id="rId9"/>
            </p:custDataLst>
          </p:nvPr>
        </p:nvSpPr>
        <p:spPr bwMode="auto">
          <a:xfrm>
            <a:off x="2984089" y="3880218"/>
            <a:ext cx="466725" cy="431800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nb-NO"/>
          </a:p>
        </p:txBody>
      </p:sp>
      <p:sp>
        <p:nvSpPr>
          <p:cNvPr id="189450" name="Line 10"/>
          <p:cNvSpPr>
            <a:spLocks noChangeShapeType="1"/>
          </p:cNvSpPr>
          <p:nvPr>
            <p:custDataLst>
              <p:tags r:id="rId10"/>
            </p:custDataLst>
          </p:nvPr>
        </p:nvSpPr>
        <p:spPr bwMode="auto">
          <a:xfrm>
            <a:off x="3831619" y="3737635"/>
            <a:ext cx="545609" cy="431654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nb-NO"/>
          </a:p>
        </p:txBody>
      </p:sp>
      <p:sp>
        <p:nvSpPr>
          <p:cNvPr id="189451" name="Text Box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 rot="-355929">
            <a:off x="2161707" y="4799590"/>
            <a:ext cx="719137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 dirty="0">
                <a:solidFill>
                  <a:srgbClr val="0000FF"/>
                </a:solidFill>
                <a:latin typeface="Comic Sans MS" pitchFamily="66" charset="0"/>
              </a:rPr>
              <a:t>255</a:t>
            </a:r>
          </a:p>
        </p:txBody>
      </p:sp>
      <p:sp>
        <p:nvSpPr>
          <p:cNvPr id="189452" name="Text Box 12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 rot="-355929">
            <a:off x="2857884" y="4717026"/>
            <a:ext cx="719137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 dirty="0">
                <a:solidFill>
                  <a:srgbClr val="0000FF"/>
                </a:solidFill>
                <a:latin typeface="Comic Sans MS" pitchFamily="66" charset="0"/>
              </a:rPr>
              <a:t>255</a:t>
            </a:r>
          </a:p>
        </p:txBody>
      </p:sp>
      <p:sp>
        <p:nvSpPr>
          <p:cNvPr id="189453" name="Text Box 1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 rot="-355929">
            <a:off x="3646487" y="4583675"/>
            <a:ext cx="3587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 dirty="0">
                <a:solidFill>
                  <a:srgbClr val="0000FF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189454" name="Text Box 14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 rot="-355929">
            <a:off x="4364037" y="4445563"/>
            <a:ext cx="35877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>
                <a:solidFill>
                  <a:srgbClr val="0000FF"/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189455" name="Text Box 1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157287" y="3917293"/>
            <a:ext cx="72072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 dirty="0">
                <a:solidFill>
                  <a:srgbClr val="FF0000"/>
                </a:solidFill>
                <a:latin typeface="Comic Sans MS" pitchFamily="66" charset="0"/>
              </a:rPr>
              <a:t>192</a:t>
            </a:r>
          </a:p>
        </p:txBody>
      </p:sp>
      <p:sp>
        <p:nvSpPr>
          <p:cNvPr id="189456" name="Text Box 16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852453" y="3720075"/>
            <a:ext cx="72072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 dirty="0">
                <a:solidFill>
                  <a:srgbClr val="FF0000"/>
                </a:solidFill>
                <a:latin typeface="Comic Sans MS" pitchFamily="66" charset="0"/>
              </a:rPr>
              <a:t>168</a:t>
            </a:r>
          </a:p>
        </p:txBody>
      </p:sp>
      <p:sp>
        <p:nvSpPr>
          <p:cNvPr id="189457" name="Text Box 17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2650430" y="3523226"/>
            <a:ext cx="72072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 dirty="0">
                <a:solidFill>
                  <a:srgbClr val="FF0000"/>
                </a:solidFill>
                <a:latin typeface="Comic Sans MS" pitchFamily="66" charset="0"/>
              </a:rPr>
              <a:t>14</a:t>
            </a:r>
          </a:p>
        </p:txBody>
      </p:sp>
      <p:sp>
        <p:nvSpPr>
          <p:cNvPr id="189458" name="Text Box 18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385114" y="3377175"/>
            <a:ext cx="72072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 dirty="0">
                <a:solidFill>
                  <a:srgbClr val="FF0000"/>
                </a:solidFill>
                <a:latin typeface="Comic Sans MS" pitchFamily="66" charset="0"/>
              </a:rPr>
              <a:t>181</a:t>
            </a:r>
          </a:p>
        </p:txBody>
      </p:sp>
      <p:sp>
        <p:nvSpPr>
          <p:cNvPr id="189459" name="Text Box 19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2960183" y="6021288"/>
            <a:ext cx="72072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 dirty="0">
                <a:solidFill>
                  <a:schemeClr val="accent3">
                    <a:lumMod val="75000"/>
                  </a:schemeClr>
                </a:solidFill>
                <a:latin typeface="Comic Sans MS" pitchFamily="66" charset="0"/>
              </a:rPr>
              <a:t>192</a:t>
            </a:r>
          </a:p>
        </p:txBody>
      </p:sp>
      <p:sp>
        <p:nvSpPr>
          <p:cNvPr id="189460" name="Text Box 20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3744060" y="5723194"/>
            <a:ext cx="720725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 dirty="0">
                <a:solidFill>
                  <a:schemeClr val="accent3">
                    <a:lumMod val="75000"/>
                  </a:schemeClr>
                </a:solidFill>
                <a:latin typeface="Comic Sans MS" pitchFamily="66" charset="0"/>
              </a:rPr>
              <a:t>168</a:t>
            </a:r>
          </a:p>
        </p:txBody>
      </p:sp>
      <p:sp>
        <p:nvSpPr>
          <p:cNvPr id="189461" name="Text Box 21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4745344" y="5448928"/>
            <a:ext cx="360362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 dirty="0">
                <a:solidFill>
                  <a:schemeClr val="accent3">
                    <a:lumMod val="75000"/>
                  </a:schemeClr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189462" name="Text Box 22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5436096" y="5080628"/>
            <a:ext cx="360363" cy="39687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2000" b="1" dirty="0">
                <a:solidFill>
                  <a:schemeClr val="accent3">
                    <a:lumMod val="75000"/>
                  </a:schemeClr>
                </a:solidFill>
                <a:latin typeface="Comic Sans MS" pitchFamily="66" charset="0"/>
              </a:rPr>
              <a:t>0</a:t>
            </a:r>
          </a:p>
        </p:txBody>
      </p:sp>
      <p:sp>
        <p:nvSpPr>
          <p:cNvPr id="189463" name="Text Box 23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6878637" y="4351900"/>
            <a:ext cx="2265363" cy="461665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dirty="0">
                <a:latin typeface="Comic Sans MS" pitchFamily="66" charset="0"/>
              </a:rPr>
              <a:t>192.168.14.181</a:t>
            </a:r>
          </a:p>
        </p:txBody>
      </p:sp>
      <p:sp>
        <p:nvSpPr>
          <p:cNvPr id="189464" name="Text Box 24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6877050" y="4686863"/>
            <a:ext cx="2016125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dirty="0">
                <a:latin typeface="Comic Sans MS" pitchFamily="66" charset="0"/>
              </a:rPr>
              <a:t>255.255.0.0</a:t>
            </a:r>
          </a:p>
        </p:txBody>
      </p:sp>
      <p:sp>
        <p:nvSpPr>
          <p:cNvPr id="189465" name="Text Box 25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6877050" y="5047225"/>
            <a:ext cx="187166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>
                <a:latin typeface="Comic Sans MS" pitchFamily="66" charset="0"/>
              </a:rPr>
              <a:t>192.168.0.0</a:t>
            </a:r>
          </a:p>
        </p:txBody>
      </p:sp>
      <p:sp>
        <p:nvSpPr>
          <p:cNvPr id="189466" name="Text Box 26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6156325" y="4690038"/>
            <a:ext cx="1008062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dirty="0">
                <a:solidFill>
                  <a:srgbClr val="FF0000"/>
                </a:solidFill>
                <a:latin typeface="Comic Sans MS" pitchFamily="66" charset="0"/>
              </a:rPr>
              <a:t>AND</a:t>
            </a:r>
          </a:p>
        </p:txBody>
      </p:sp>
      <p:sp>
        <p:nvSpPr>
          <p:cNvPr id="189467" name="Text Box 27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6443662" y="5047225"/>
            <a:ext cx="433388" cy="4572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>
                <a:latin typeface="Comic Sans MS" pitchFamily="66" charset="0"/>
              </a:rPr>
              <a:t>=</a:t>
            </a:r>
          </a:p>
        </p:txBody>
      </p:sp>
      <p:sp>
        <p:nvSpPr>
          <p:cNvPr id="189468" name="Line 28"/>
          <p:cNvSpPr>
            <a:spLocks noChangeShapeType="1"/>
          </p:cNvSpPr>
          <p:nvPr>
            <p:custDataLst>
              <p:tags r:id="rId28"/>
            </p:custDataLst>
          </p:nvPr>
        </p:nvSpPr>
        <p:spPr bwMode="auto">
          <a:xfrm flipH="1">
            <a:off x="6300786" y="5060751"/>
            <a:ext cx="2736851" cy="11874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/>
          <a:p>
            <a:endParaRPr lang="nb-NO"/>
          </a:p>
        </p:txBody>
      </p:sp>
      <p:grpSp>
        <p:nvGrpSpPr>
          <p:cNvPr id="48157" name="Group 29"/>
          <p:cNvGrpSpPr>
            <a:grpSpLocks/>
          </p:cNvGrpSpPr>
          <p:nvPr>
            <p:custDataLst>
              <p:tags r:id="rId29"/>
            </p:custDataLst>
          </p:nvPr>
        </p:nvGrpSpPr>
        <p:grpSpPr bwMode="auto">
          <a:xfrm>
            <a:off x="6193476" y="44624"/>
            <a:ext cx="2844162" cy="1061162"/>
            <a:chOff x="320" y="812"/>
            <a:chExt cx="5128" cy="1768"/>
          </a:xfrm>
        </p:grpSpPr>
        <p:sp>
          <p:nvSpPr>
            <p:cNvPr id="189470" name="Rectangle 30"/>
            <p:cNvSpPr>
              <a:spLocks noChangeArrowheads="1"/>
            </p:cNvSpPr>
            <p:nvPr/>
          </p:nvSpPr>
          <p:spPr bwMode="auto">
            <a:xfrm>
              <a:off x="320" y="812"/>
              <a:ext cx="5128" cy="1768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bg2"/>
              </a:solidFill>
              <a:miter lim="800000"/>
              <a:headEnd/>
              <a:tailEnd/>
            </a:ln>
            <a:effectLst>
              <a:outerShdw dist="107763" dir="2700000" algn="ctr" rotWithShape="0">
                <a:schemeClr val="bg2"/>
              </a:outerShdw>
            </a:effectLst>
          </p:spPr>
          <p:txBody>
            <a:bodyPr wrap="none" anchor="ctr"/>
            <a:lstStyle/>
            <a:p>
              <a:pPr>
                <a:defRPr/>
              </a:pPr>
              <a:endParaRPr lang="nb-NO"/>
            </a:p>
          </p:txBody>
        </p:sp>
        <p:grpSp>
          <p:nvGrpSpPr>
            <p:cNvPr id="48159" name="Group 31"/>
            <p:cNvGrpSpPr>
              <a:grpSpLocks/>
            </p:cNvGrpSpPr>
            <p:nvPr/>
          </p:nvGrpSpPr>
          <p:grpSpPr bwMode="auto">
            <a:xfrm>
              <a:off x="806" y="949"/>
              <a:ext cx="3981" cy="1431"/>
              <a:chOff x="806" y="949"/>
              <a:chExt cx="3981" cy="1431"/>
            </a:xfrm>
          </p:grpSpPr>
          <p:sp>
            <p:nvSpPr>
              <p:cNvPr id="48160" name="Freeform 32"/>
              <p:cNvSpPr>
                <a:spLocks/>
              </p:cNvSpPr>
              <p:nvPr/>
            </p:nvSpPr>
            <p:spPr bwMode="auto">
              <a:xfrm>
                <a:off x="905" y="1066"/>
                <a:ext cx="2691" cy="1128"/>
              </a:xfrm>
              <a:custGeom>
                <a:avLst/>
                <a:gdLst>
                  <a:gd name="T0" fmla="*/ 2596 w 2691"/>
                  <a:gd name="T1" fmla="*/ 736 h 1128"/>
                  <a:gd name="T2" fmla="*/ 2660 w 2691"/>
                  <a:gd name="T3" fmla="*/ 690 h 1128"/>
                  <a:gd name="T4" fmla="*/ 2689 w 2691"/>
                  <a:gd name="T5" fmla="*/ 612 h 1128"/>
                  <a:gd name="T6" fmla="*/ 2669 w 2691"/>
                  <a:gd name="T7" fmla="*/ 484 h 1128"/>
                  <a:gd name="T8" fmla="*/ 2660 w 2691"/>
                  <a:gd name="T9" fmla="*/ 470 h 1128"/>
                  <a:gd name="T10" fmla="*/ 2651 w 2691"/>
                  <a:gd name="T11" fmla="*/ 454 h 1128"/>
                  <a:gd name="T12" fmla="*/ 2639 w 2691"/>
                  <a:gd name="T13" fmla="*/ 437 h 1128"/>
                  <a:gd name="T14" fmla="*/ 2623 w 2691"/>
                  <a:gd name="T15" fmla="*/ 421 h 1128"/>
                  <a:gd name="T16" fmla="*/ 2595 w 2691"/>
                  <a:gd name="T17" fmla="*/ 407 h 1128"/>
                  <a:gd name="T18" fmla="*/ 2577 w 2691"/>
                  <a:gd name="T19" fmla="*/ 381 h 1128"/>
                  <a:gd name="T20" fmla="*/ 2562 w 2691"/>
                  <a:gd name="T21" fmla="*/ 354 h 1128"/>
                  <a:gd name="T22" fmla="*/ 2525 w 2691"/>
                  <a:gd name="T23" fmla="*/ 320 h 1128"/>
                  <a:gd name="T24" fmla="*/ 2466 w 2691"/>
                  <a:gd name="T25" fmla="*/ 288 h 1128"/>
                  <a:gd name="T26" fmla="*/ 2398 w 2691"/>
                  <a:gd name="T27" fmla="*/ 258 h 1128"/>
                  <a:gd name="T28" fmla="*/ 2334 w 2691"/>
                  <a:gd name="T29" fmla="*/ 232 h 1128"/>
                  <a:gd name="T30" fmla="*/ 2194 w 2691"/>
                  <a:gd name="T31" fmla="*/ 178 h 1128"/>
                  <a:gd name="T32" fmla="*/ 2069 w 2691"/>
                  <a:gd name="T33" fmla="*/ 149 h 1128"/>
                  <a:gd name="T34" fmla="*/ 1954 w 2691"/>
                  <a:gd name="T35" fmla="*/ 141 h 1128"/>
                  <a:gd name="T36" fmla="*/ 1827 w 2691"/>
                  <a:gd name="T37" fmla="*/ 155 h 1128"/>
                  <a:gd name="T38" fmla="*/ 1726 w 2691"/>
                  <a:gd name="T39" fmla="*/ 177 h 1128"/>
                  <a:gd name="T40" fmla="*/ 1604 w 2691"/>
                  <a:gd name="T41" fmla="*/ 209 h 1128"/>
                  <a:gd name="T42" fmla="*/ 1502 w 2691"/>
                  <a:gd name="T43" fmla="*/ 237 h 1128"/>
                  <a:gd name="T44" fmla="*/ 1373 w 2691"/>
                  <a:gd name="T45" fmla="*/ 260 h 1128"/>
                  <a:gd name="T46" fmla="*/ 1253 w 2691"/>
                  <a:gd name="T47" fmla="*/ 264 h 1128"/>
                  <a:gd name="T48" fmla="*/ 1097 w 2691"/>
                  <a:gd name="T49" fmla="*/ 248 h 1128"/>
                  <a:gd name="T50" fmla="*/ 951 w 2691"/>
                  <a:gd name="T51" fmla="*/ 206 h 1128"/>
                  <a:gd name="T52" fmla="*/ 750 w 2691"/>
                  <a:gd name="T53" fmla="*/ 118 h 1128"/>
                  <a:gd name="T54" fmla="*/ 630 w 2691"/>
                  <a:gd name="T55" fmla="*/ 72 h 1128"/>
                  <a:gd name="T56" fmla="*/ 484 w 2691"/>
                  <a:gd name="T57" fmla="*/ 37 h 1128"/>
                  <a:gd name="T58" fmla="*/ 334 w 2691"/>
                  <a:gd name="T59" fmla="*/ 12 h 1128"/>
                  <a:gd name="T60" fmla="*/ 203 w 2691"/>
                  <a:gd name="T61" fmla="*/ 0 h 1128"/>
                  <a:gd name="T62" fmla="*/ 73 w 2691"/>
                  <a:gd name="T63" fmla="*/ 54 h 1128"/>
                  <a:gd name="T64" fmla="*/ 10 w 2691"/>
                  <a:gd name="T65" fmla="*/ 191 h 1128"/>
                  <a:gd name="T66" fmla="*/ 3 w 2691"/>
                  <a:gd name="T67" fmla="*/ 352 h 1128"/>
                  <a:gd name="T68" fmla="*/ 48 w 2691"/>
                  <a:gd name="T69" fmla="*/ 484 h 1128"/>
                  <a:gd name="T70" fmla="*/ 63 w 2691"/>
                  <a:gd name="T71" fmla="*/ 494 h 1128"/>
                  <a:gd name="T72" fmla="*/ 82 w 2691"/>
                  <a:gd name="T73" fmla="*/ 506 h 1128"/>
                  <a:gd name="T74" fmla="*/ 101 w 2691"/>
                  <a:gd name="T75" fmla="*/ 521 h 1128"/>
                  <a:gd name="T76" fmla="*/ 113 w 2691"/>
                  <a:gd name="T77" fmla="*/ 543 h 1128"/>
                  <a:gd name="T78" fmla="*/ 121 w 2691"/>
                  <a:gd name="T79" fmla="*/ 569 h 1128"/>
                  <a:gd name="T80" fmla="*/ 133 w 2691"/>
                  <a:gd name="T81" fmla="*/ 600 h 1128"/>
                  <a:gd name="T82" fmla="*/ 140 w 2691"/>
                  <a:gd name="T83" fmla="*/ 629 h 1128"/>
                  <a:gd name="T84" fmla="*/ 154 w 2691"/>
                  <a:gd name="T85" fmla="*/ 1069 h 1128"/>
                  <a:gd name="T86" fmla="*/ 161 w 2691"/>
                  <a:gd name="T87" fmla="*/ 1081 h 1128"/>
                  <a:gd name="T88" fmla="*/ 167 w 2691"/>
                  <a:gd name="T89" fmla="*/ 1096 h 1128"/>
                  <a:gd name="T90" fmla="*/ 173 w 2691"/>
                  <a:gd name="T91" fmla="*/ 1113 h 1128"/>
                  <a:gd name="T92" fmla="*/ 177 w 2691"/>
                  <a:gd name="T93" fmla="*/ 1119 h 1128"/>
                  <a:gd name="T94" fmla="*/ 183 w 2691"/>
                  <a:gd name="T95" fmla="*/ 1122 h 1128"/>
                  <a:gd name="T96" fmla="*/ 189 w 2691"/>
                  <a:gd name="T97" fmla="*/ 1125 h 112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691"/>
                  <a:gd name="T148" fmla="*/ 0 h 1128"/>
                  <a:gd name="T149" fmla="*/ 2691 w 2691"/>
                  <a:gd name="T150" fmla="*/ 1128 h 112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691" h="1128">
                    <a:moveTo>
                      <a:pt x="2526" y="744"/>
                    </a:moveTo>
                    <a:lnTo>
                      <a:pt x="2551" y="744"/>
                    </a:lnTo>
                    <a:lnTo>
                      <a:pt x="2575" y="741"/>
                    </a:lnTo>
                    <a:lnTo>
                      <a:pt x="2596" y="736"/>
                    </a:lnTo>
                    <a:lnTo>
                      <a:pt x="2615" y="727"/>
                    </a:lnTo>
                    <a:lnTo>
                      <a:pt x="2633" y="716"/>
                    </a:lnTo>
                    <a:lnTo>
                      <a:pt x="2648" y="704"/>
                    </a:lnTo>
                    <a:lnTo>
                      <a:pt x="2660" y="690"/>
                    </a:lnTo>
                    <a:lnTo>
                      <a:pt x="2671" y="673"/>
                    </a:lnTo>
                    <a:lnTo>
                      <a:pt x="2678" y="655"/>
                    </a:lnTo>
                    <a:lnTo>
                      <a:pt x="2686" y="635"/>
                    </a:lnTo>
                    <a:lnTo>
                      <a:pt x="2689" y="612"/>
                    </a:lnTo>
                    <a:lnTo>
                      <a:pt x="2690" y="590"/>
                    </a:lnTo>
                    <a:lnTo>
                      <a:pt x="2689" y="566"/>
                    </a:lnTo>
                    <a:lnTo>
                      <a:pt x="2684" y="540"/>
                    </a:lnTo>
                    <a:lnTo>
                      <a:pt x="2669" y="484"/>
                    </a:lnTo>
                    <a:lnTo>
                      <a:pt x="2668" y="481"/>
                    </a:lnTo>
                    <a:lnTo>
                      <a:pt x="2666" y="480"/>
                    </a:lnTo>
                    <a:lnTo>
                      <a:pt x="2663" y="475"/>
                    </a:lnTo>
                    <a:lnTo>
                      <a:pt x="2660" y="470"/>
                    </a:lnTo>
                    <a:lnTo>
                      <a:pt x="2659" y="467"/>
                    </a:lnTo>
                    <a:lnTo>
                      <a:pt x="2656" y="463"/>
                    </a:lnTo>
                    <a:lnTo>
                      <a:pt x="2653" y="458"/>
                    </a:lnTo>
                    <a:lnTo>
                      <a:pt x="2651" y="454"/>
                    </a:lnTo>
                    <a:lnTo>
                      <a:pt x="2647" y="449"/>
                    </a:lnTo>
                    <a:lnTo>
                      <a:pt x="2644" y="446"/>
                    </a:lnTo>
                    <a:lnTo>
                      <a:pt x="2642" y="441"/>
                    </a:lnTo>
                    <a:lnTo>
                      <a:pt x="2639" y="437"/>
                    </a:lnTo>
                    <a:lnTo>
                      <a:pt x="2636" y="434"/>
                    </a:lnTo>
                    <a:lnTo>
                      <a:pt x="2635" y="429"/>
                    </a:lnTo>
                    <a:lnTo>
                      <a:pt x="2632" y="423"/>
                    </a:lnTo>
                    <a:lnTo>
                      <a:pt x="2623" y="421"/>
                    </a:lnTo>
                    <a:lnTo>
                      <a:pt x="2614" y="420"/>
                    </a:lnTo>
                    <a:lnTo>
                      <a:pt x="2607" y="417"/>
                    </a:lnTo>
                    <a:lnTo>
                      <a:pt x="2601" y="412"/>
                    </a:lnTo>
                    <a:lnTo>
                      <a:pt x="2595" y="407"/>
                    </a:lnTo>
                    <a:lnTo>
                      <a:pt x="2589" y="403"/>
                    </a:lnTo>
                    <a:lnTo>
                      <a:pt x="2584" y="395"/>
                    </a:lnTo>
                    <a:lnTo>
                      <a:pt x="2581" y="389"/>
                    </a:lnTo>
                    <a:lnTo>
                      <a:pt x="2577" y="381"/>
                    </a:lnTo>
                    <a:lnTo>
                      <a:pt x="2572" y="374"/>
                    </a:lnTo>
                    <a:lnTo>
                      <a:pt x="2569" y="367"/>
                    </a:lnTo>
                    <a:lnTo>
                      <a:pt x="2566" y="360"/>
                    </a:lnTo>
                    <a:lnTo>
                      <a:pt x="2562" y="354"/>
                    </a:lnTo>
                    <a:lnTo>
                      <a:pt x="2559" y="347"/>
                    </a:lnTo>
                    <a:lnTo>
                      <a:pt x="2548" y="337"/>
                    </a:lnTo>
                    <a:lnTo>
                      <a:pt x="2536" y="329"/>
                    </a:lnTo>
                    <a:lnTo>
                      <a:pt x="2525" y="320"/>
                    </a:lnTo>
                    <a:lnTo>
                      <a:pt x="2511" y="311"/>
                    </a:lnTo>
                    <a:lnTo>
                      <a:pt x="2498" y="303"/>
                    </a:lnTo>
                    <a:lnTo>
                      <a:pt x="2481" y="295"/>
                    </a:lnTo>
                    <a:lnTo>
                      <a:pt x="2466" y="288"/>
                    </a:lnTo>
                    <a:lnTo>
                      <a:pt x="2450" y="280"/>
                    </a:lnTo>
                    <a:lnTo>
                      <a:pt x="2432" y="272"/>
                    </a:lnTo>
                    <a:lnTo>
                      <a:pt x="2416" y="266"/>
                    </a:lnTo>
                    <a:lnTo>
                      <a:pt x="2398" y="258"/>
                    </a:lnTo>
                    <a:lnTo>
                      <a:pt x="2382" y="251"/>
                    </a:lnTo>
                    <a:lnTo>
                      <a:pt x="2365" y="244"/>
                    </a:lnTo>
                    <a:lnTo>
                      <a:pt x="2349" y="238"/>
                    </a:lnTo>
                    <a:lnTo>
                      <a:pt x="2334" y="232"/>
                    </a:lnTo>
                    <a:lnTo>
                      <a:pt x="2306" y="220"/>
                    </a:lnTo>
                    <a:lnTo>
                      <a:pt x="2276" y="208"/>
                    </a:lnTo>
                    <a:lnTo>
                      <a:pt x="2249" y="197"/>
                    </a:lnTo>
                    <a:lnTo>
                      <a:pt x="2194" y="178"/>
                    </a:lnTo>
                    <a:lnTo>
                      <a:pt x="2168" y="169"/>
                    </a:lnTo>
                    <a:lnTo>
                      <a:pt x="2143" y="163"/>
                    </a:lnTo>
                    <a:lnTo>
                      <a:pt x="2092" y="154"/>
                    </a:lnTo>
                    <a:lnTo>
                      <a:pt x="2069" y="149"/>
                    </a:lnTo>
                    <a:lnTo>
                      <a:pt x="2045" y="146"/>
                    </a:lnTo>
                    <a:lnTo>
                      <a:pt x="1998" y="143"/>
                    </a:lnTo>
                    <a:lnTo>
                      <a:pt x="1976" y="141"/>
                    </a:lnTo>
                    <a:lnTo>
                      <a:pt x="1954" y="141"/>
                    </a:lnTo>
                    <a:lnTo>
                      <a:pt x="1911" y="145"/>
                    </a:lnTo>
                    <a:lnTo>
                      <a:pt x="1888" y="146"/>
                    </a:lnTo>
                    <a:lnTo>
                      <a:pt x="1846" y="151"/>
                    </a:lnTo>
                    <a:lnTo>
                      <a:pt x="1827" y="155"/>
                    </a:lnTo>
                    <a:lnTo>
                      <a:pt x="1806" y="158"/>
                    </a:lnTo>
                    <a:lnTo>
                      <a:pt x="1765" y="168"/>
                    </a:lnTo>
                    <a:lnTo>
                      <a:pt x="1745" y="172"/>
                    </a:lnTo>
                    <a:lnTo>
                      <a:pt x="1726" y="177"/>
                    </a:lnTo>
                    <a:lnTo>
                      <a:pt x="1684" y="188"/>
                    </a:lnTo>
                    <a:lnTo>
                      <a:pt x="1665" y="194"/>
                    </a:lnTo>
                    <a:lnTo>
                      <a:pt x="1645" y="198"/>
                    </a:lnTo>
                    <a:lnTo>
                      <a:pt x="1604" y="209"/>
                    </a:lnTo>
                    <a:lnTo>
                      <a:pt x="1584" y="215"/>
                    </a:lnTo>
                    <a:lnTo>
                      <a:pt x="1544" y="226"/>
                    </a:lnTo>
                    <a:lnTo>
                      <a:pt x="1523" y="232"/>
                    </a:lnTo>
                    <a:lnTo>
                      <a:pt x="1502" y="237"/>
                    </a:lnTo>
                    <a:lnTo>
                      <a:pt x="1460" y="246"/>
                    </a:lnTo>
                    <a:lnTo>
                      <a:pt x="1438" y="249"/>
                    </a:lnTo>
                    <a:lnTo>
                      <a:pt x="1416" y="252"/>
                    </a:lnTo>
                    <a:lnTo>
                      <a:pt x="1373" y="260"/>
                    </a:lnTo>
                    <a:lnTo>
                      <a:pt x="1349" y="261"/>
                    </a:lnTo>
                    <a:lnTo>
                      <a:pt x="1326" y="263"/>
                    </a:lnTo>
                    <a:lnTo>
                      <a:pt x="1279" y="264"/>
                    </a:lnTo>
                    <a:lnTo>
                      <a:pt x="1253" y="264"/>
                    </a:lnTo>
                    <a:lnTo>
                      <a:pt x="1204" y="261"/>
                    </a:lnTo>
                    <a:lnTo>
                      <a:pt x="1177" y="260"/>
                    </a:lnTo>
                    <a:lnTo>
                      <a:pt x="1152" y="257"/>
                    </a:lnTo>
                    <a:lnTo>
                      <a:pt x="1097" y="248"/>
                    </a:lnTo>
                    <a:lnTo>
                      <a:pt x="1070" y="241"/>
                    </a:lnTo>
                    <a:lnTo>
                      <a:pt x="1040" y="234"/>
                    </a:lnTo>
                    <a:lnTo>
                      <a:pt x="981" y="217"/>
                    </a:lnTo>
                    <a:lnTo>
                      <a:pt x="951" y="206"/>
                    </a:lnTo>
                    <a:lnTo>
                      <a:pt x="918" y="194"/>
                    </a:lnTo>
                    <a:lnTo>
                      <a:pt x="854" y="168"/>
                    </a:lnTo>
                    <a:lnTo>
                      <a:pt x="820" y="152"/>
                    </a:lnTo>
                    <a:lnTo>
                      <a:pt x="750" y="118"/>
                    </a:lnTo>
                    <a:lnTo>
                      <a:pt x="723" y="105"/>
                    </a:lnTo>
                    <a:lnTo>
                      <a:pt x="694" y="94"/>
                    </a:lnTo>
                    <a:lnTo>
                      <a:pt x="663" y="81"/>
                    </a:lnTo>
                    <a:lnTo>
                      <a:pt x="630" y="72"/>
                    </a:lnTo>
                    <a:lnTo>
                      <a:pt x="595" y="62"/>
                    </a:lnTo>
                    <a:lnTo>
                      <a:pt x="560" y="52"/>
                    </a:lnTo>
                    <a:lnTo>
                      <a:pt x="522" y="45"/>
                    </a:lnTo>
                    <a:lnTo>
                      <a:pt x="484" y="37"/>
                    </a:lnTo>
                    <a:lnTo>
                      <a:pt x="446" y="29"/>
                    </a:lnTo>
                    <a:lnTo>
                      <a:pt x="408" y="23"/>
                    </a:lnTo>
                    <a:lnTo>
                      <a:pt x="371" y="17"/>
                    </a:lnTo>
                    <a:lnTo>
                      <a:pt x="334" y="12"/>
                    </a:lnTo>
                    <a:lnTo>
                      <a:pt x="298" y="9"/>
                    </a:lnTo>
                    <a:lnTo>
                      <a:pt x="265" y="5"/>
                    </a:lnTo>
                    <a:lnTo>
                      <a:pt x="232" y="3"/>
                    </a:lnTo>
                    <a:lnTo>
                      <a:pt x="203" y="0"/>
                    </a:lnTo>
                    <a:lnTo>
                      <a:pt x="164" y="3"/>
                    </a:lnTo>
                    <a:lnTo>
                      <a:pt x="130" y="14"/>
                    </a:lnTo>
                    <a:lnTo>
                      <a:pt x="100" y="31"/>
                    </a:lnTo>
                    <a:lnTo>
                      <a:pt x="73" y="54"/>
                    </a:lnTo>
                    <a:lnTo>
                      <a:pt x="52" y="81"/>
                    </a:lnTo>
                    <a:lnTo>
                      <a:pt x="34" y="115"/>
                    </a:lnTo>
                    <a:lnTo>
                      <a:pt x="19" y="151"/>
                    </a:lnTo>
                    <a:lnTo>
                      <a:pt x="10" y="191"/>
                    </a:lnTo>
                    <a:lnTo>
                      <a:pt x="3" y="231"/>
                    </a:lnTo>
                    <a:lnTo>
                      <a:pt x="0" y="272"/>
                    </a:lnTo>
                    <a:lnTo>
                      <a:pt x="0" y="312"/>
                    </a:lnTo>
                    <a:lnTo>
                      <a:pt x="3" y="352"/>
                    </a:lnTo>
                    <a:lnTo>
                      <a:pt x="9" y="391"/>
                    </a:lnTo>
                    <a:lnTo>
                      <a:pt x="18" y="426"/>
                    </a:lnTo>
                    <a:lnTo>
                      <a:pt x="45" y="484"/>
                    </a:lnTo>
                    <a:lnTo>
                      <a:pt x="48" y="484"/>
                    </a:lnTo>
                    <a:lnTo>
                      <a:pt x="51" y="486"/>
                    </a:lnTo>
                    <a:lnTo>
                      <a:pt x="55" y="487"/>
                    </a:lnTo>
                    <a:lnTo>
                      <a:pt x="58" y="490"/>
                    </a:lnTo>
                    <a:lnTo>
                      <a:pt x="63" y="494"/>
                    </a:lnTo>
                    <a:lnTo>
                      <a:pt x="67" y="497"/>
                    </a:lnTo>
                    <a:lnTo>
                      <a:pt x="73" y="500"/>
                    </a:lnTo>
                    <a:lnTo>
                      <a:pt x="77" y="503"/>
                    </a:lnTo>
                    <a:lnTo>
                      <a:pt x="82" y="506"/>
                    </a:lnTo>
                    <a:lnTo>
                      <a:pt x="88" y="510"/>
                    </a:lnTo>
                    <a:lnTo>
                      <a:pt x="92" y="515"/>
                    </a:lnTo>
                    <a:lnTo>
                      <a:pt x="97" y="518"/>
                    </a:lnTo>
                    <a:lnTo>
                      <a:pt x="101" y="521"/>
                    </a:lnTo>
                    <a:lnTo>
                      <a:pt x="106" y="526"/>
                    </a:lnTo>
                    <a:lnTo>
                      <a:pt x="112" y="532"/>
                    </a:lnTo>
                    <a:lnTo>
                      <a:pt x="112" y="537"/>
                    </a:lnTo>
                    <a:lnTo>
                      <a:pt x="113" y="543"/>
                    </a:lnTo>
                    <a:lnTo>
                      <a:pt x="115" y="549"/>
                    </a:lnTo>
                    <a:lnTo>
                      <a:pt x="118" y="555"/>
                    </a:lnTo>
                    <a:lnTo>
                      <a:pt x="119" y="561"/>
                    </a:lnTo>
                    <a:lnTo>
                      <a:pt x="121" y="569"/>
                    </a:lnTo>
                    <a:lnTo>
                      <a:pt x="124" y="577"/>
                    </a:lnTo>
                    <a:lnTo>
                      <a:pt x="127" y="584"/>
                    </a:lnTo>
                    <a:lnTo>
                      <a:pt x="130" y="592"/>
                    </a:lnTo>
                    <a:lnTo>
                      <a:pt x="133" y="600"/>
                    </a:lnTo>
                    <a:lnTo>
                      <a:pt x="136" y="607"/>
                    </a:lnTo>
                    <a:lnTo>
                      <a:pt x="137" y="615"/>
                    </a:lnTo>
                    <a:lnTo>
                      <a:pt x="140" y="623"/>
                    </a:lnTo>
                    <a:lnTo>
                      <a:pt x="140" y="629"/>
                    </a:lnTo>
                    <a:lnTo>
                      <a:pt x="143" y="641"/>
                    </a:lnTo>
                    <a:lnTo>
                      <a:pt x="151" y="1064"/>
                    </a:lnTo>
                    <a:lnTo>
                      <a:pt x="152" y="1065"/>
                    </a:lnTo>
                    <a:lnTo>
                      <a:pt x="154" y="1069"/>
                    </a:lnTo>
                    <a:lnTo>
                      <a:pt x="155" y="1072"/>
                    </a:lnTo>
                    <a:lnTo>
                      <a:pt x="156" y="1075"/>
                    </a:lnTo>
                    <a:lnTo>
                      <a:pt x="158" y="1078"/>
                    </a:lnTo>
                    <a:lnTo>
                      <a:pt x="161" y="1081"/>
                    </a:lnTo>
                    <a:lnTo>
                      <a:pt x="162" y="1085"/>
                    </a:lnTo>
                    <a:lnTo>
                      <a:pt x="164" y="1089"/>
                    </a:lnTo>
                    <a:lnTo>
                      <a:pt x="167" y="1093"/>
                    </a:lnTo>
                    <a:lnTo>
                      <a:pt x="167" y="1096"/>
                    </a:lnTo>
                    <a:lnTo>
                      <a:pt x="170" y="1101"/>
                    </a:lnTo>
                    <a:lnTo>
                      <a:pt x="170" y="1105"/>
                    </a:lnTo>
                    <a:lnTo>
                      <a:pt x="171" y="1109"/>
                    </a:lnTo>
                    <a:lnTo>
                      <a:pt x="173" y="1113"/>
                    </a:lnTo>
                    <a:lnTo>
                      <a:pt x="173" y="1119"/>
                    </a:lnTo>
                    <a:lnTo>
                      <a:pt x="174" y="1119"/>
                    </a:lnTo>
                    <a:lnTo>
                      <a:pt x="176" y="1119"/>
                    </a:lnTo>
                    <a:lnTo>
                      <a:pt x="177" y="1119"/>
                    </a:lnTo>
                    <a:lnTo>
                      <a:pt x="179" y="1119"/>
                    </a:lnTo>
                    <a:lnTo>
                      <a:pt x="180" y="1121"/>
                    </a:lnTo>
                    <a:lnTo>
                      <a:pt x="182" y="1121"/>
                    </a:lnTo>
                    <a:lnTo>
                      <a:pt x="183" y="1122"/>
                    </a:lnTo>
                    <a:lnTo>
                      <a:pt x="185" y="1122"/>
                    </a:lnTo>
                    <a:lnTo>
                      <a:pt x="186" y="1122"/>
                    </a:lnTo>
                    <a:lnTo>
                      <a:pt x="186" y="1124"/>
                    </a:lnTo>
                    <a:lnTo>
                      <a:pt x="189" y="1125"/>
                    </a:lnTo>
                    <a:lnTo>
                      <a:pt x="192" y="1125"/>
                    </a:lnTo>
                    <a:lnTo>
                      <a:pt x="192" y="1127"/>
                    </a:lnTo>
                    <a:lnTo>
                      <a:pt x="195" y="1127"/>
                    </a:lnTo>
                  </a:path>
                </a:pathLst>
              </a:custGeom>
              <a:noFill/>
              <a:ln w="508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189473" name="Freeform 33"/>
              <p:cNvSpPr>
                <a:spLocks/>
              </p:cNvSpPr>
              <p:nvPr/>
            </p:nvSpPr>
            <p:spPr bwMode="auto">
              <a:xfrm>
                <a:off x="946" y="1174"/>
                <a:ext cx="2456" cy="1205"/>
              </a:xfrm>
              <a:custGeom>
                <a:avLst/>
                <a:gdLst/>
                <a:ahLst/>
                <a:cxnLst>
                  <a:cxn ang="0">
                    <a:pos x="1216" y="9"/>
                  </a:cxn>
                  <a:cxn ang="0">
                    <a:pos x="1341" y="2"/>
                  </a:cxn>
                  <a:cxn ang="0">
                    <a:pos x="1431" y="0"/>
                  </a:cxn>
                  <a:cxn ang="0">
                    <a:pos x="1549" y="5"/>
                  </a:cxn>
                  <a:cxn ang="0">
                    <a:pos x="1663" y="14"/>
                  </a:cxn>
                  <a:cxn ang="0">
                    <a:pos x="1744" y="26"/>
                  </a:cxn>
                  <a:cxn ang="0">
                    <a:pos x="1849" y="48"/>
                  </a:cxn>
                  <a:cxn ang="0">
                    <a:pos x="1947" y="75"/>
                  </a:cxn>
                  <a:cxn ang="0">
                    <a:pos x="2038" y="111"/>
                  </a:cxn>
                  <a:cxn ang="0">
                    <a:pos x="2163" y="176"/>
                  </a:cxn>
                  <a:cxn ang="0">
                    <a:pos x="2268" y="251"/>
                  </a:cxn>
                  <a:cxn ang="0">
                    <a:pos x="2353" y="336"/>
                  </a:cxn>
                  <a:cxn ang="0">
                    <a:pos x="2412" y="431"/>
                  </a:cxn>
                  <a:cxn ang="0">
                    <a:pos x="2452" y="567"/>
                  </a:cxn>
                  <a:cxn ang="0">
                    <a:pos x="2449" y="674"/>
                  </a:cxn>
                  <a:cxn ang="0">
                    <a:pos x="2419" y="776"/>
                  </a:cxn>
                  <a:cxn ang="0">
                    <a:pos x="2362" y="869"/>
                  </a:cxn>
                  <a:cxn ang="0">
                    <a:pos x="2283" y="947"/>
                  </a:cxn>
                  <a:cxn ang="0">
                    <a:pos x="2137" y="1016"/>
                  </a:cxn>
                  <a:cxn ang="0">
                    <a:pos x="2073" y="1029"/>
                  </a:cxn>
                  <a:cxn ang="0">
                    <a:pos x="1981" y="1031"/>
                  </a:cxn>
                  <a:cxn ang="0">
                    <a:pos x="1881" y="1020"/>
                  </a:cxn>
                  <a:cxn ang="0">
                    <a:pos x="1801" y="1010"/>
                  </a:cxn>
                  <a:cxn ang="0">
                    <a:pos x="1689" y="992"/>
                  </a:cxn>
                  <a:cxn ang="0">
                    <a:pos x="1570" y="974"/>
                  </a:cxn>
                  <a:cxn ang="0">
                    <a:pos x="1479" y="965"/>
                  </a:cxn>
                  <a:cxn ang="0">
                    <a:pos x="1353" y="962"/>
                  </a:cxn>
                  <a:cxn ang="0">
                    <a:pos x="1225" y="971"/>
                  </a:cxn>
                  <a:cxn ang="0">
                    <a:pos x="1101" y="996"/>
                  </a:cxn>
                  <a:cxn ang="0">
                    <a:pos x="1011" y="1022"/>
                  </a:cxn>
                  <a:cxn ang="0">
                    <a:pos x="895" y="1062"/>
                  </a:cxn>
                  <a:cxn ang="0">
                    <a:pos x="786" y="1104"/>
                  </a:cxn>
                  <a:cxn ang="0">
                    <a:pos x="682" y="1145"/>
                  </a:cxn>
                  <a:cxn ang="0">
                    <a:pos x="585" y="1179"/>
                  </a:cxn>
                  <a:cxn ang="0">
                    <a:pos x="492" y="1199"/>
                  </a:cxn>
                  <a:cxn ang="0">
                    <a:pos x="406" y="1205"/>
                  </a:cxn>
                  <a:cxn ang="0">
                    <a:pos x="285" y="1182"/>
                  </a:cxn>
                  <a:cxn ang="0">
                    <a:pos x="183" y="1131"/>
                  </a:cxn>
                  <a:cxn ang="0">
                    <a:pos x="102" y="1058"/>
                  </a:cxn>
                  <a:cxn ang="0">
                    <a:pos x="42" y="969"/>
                  </a:cxn>
                  <a:cxn ang="0">
                    <a:pos x="3" y="833"/>
                  </a:cxn>
                  <a:cxn ang="0">
                    <a:pos x="6" y="728"/>
                  </a:cxn>
                  <a:cxn ang="0">
                    <a:pos x="34" y="621"/>
                  </a:cxn>
                  <a:cxn ang="0">
                    <a:pos x="90" y="519"/>
                  </a:cxn>
                  <a:cxn ang="0">
                    <a:pos x="169" y="419"/>
                  </a:cxn>
                  <a:cxn ang="0">
                    <a:pos x="307" y="299"/>
                  </a:cxn>
                  <a:cxn ang="0">
                    <a:pos x="369" y="258"/>
                  </a:cxn>
                  <a:cxn ang="0">
                    <a:pos x="456" y="207"/>
                  </a:cxn>
                  <a:cxn ang="0">
                    <a:pos x="552" y="164"/>
                  </a:cxn>
                  <a:cxn ang="0">
                    <a:pos x="654" y="123"/>
                  </a:cxn>
                  <a:cxn ang="0">
                    <a:pos x="763" y="90"/>
                  </a:cxn>
                  <a:cxn ang="0">
                    <a:pos x="879" y="60"/>
                  </a:cxn>
                  <a:cxn ang="0">
                    <a:pos x="967" y="42"/>
                  </a:cxn>
                  <a:cxn ang="0">
                    <a:pos x="1090" y="23"/>
                  </a:cxn>
                </a:cxnLst>
                <a:rect l="0" t="0" r="r" b="b"/>
                <a:pathLst>
                  <a:path w="2456" h="1206">
                    <a:moveTo>
                      <a:pt x="1153" y="15"/>
                    </a:moveTo>
                    <a:lnTo>
                      <a:pt x="1185" y="12"/>
                    </a:lnTo>
                    <a:lnTo>
                      <a:pt x="1216" y="9"/>
                    </a:lnTo>
                    <a:lnTo>
                      <a:pt x="1248" y="6"/>
                    </a:lnTo>
                    <a:lnTo>
                      <a:pt x="1279" y="5"/>
                    </a:lnTo>
                    <a:lnTo>
                      <a:pt x="1341" y="2"/>
                    </a:lnTo>
                    <a:lnTo>
                      <a:pt x="1371" y="2"/>
                    </a:lnTo>
                    <a:lnTo>
                      <a:pt x="1401" y="0"/>
                    </a:lnTo>
                    <a:lnTo>
                      <a:pt x="1431" y="0"/>
                    </a:lnTo>
                    <a:lnTo>
                      <a:pt x="1491" y="2"/>
                    </a:lnTo>
                    <a:lnTo>
                      <a:pt x="1519" y="3"/>
                    </a:lnTo>
                    <a:lnTo>
                      <a:pt x="1549" y="5"/>
                    </a:lnTo>
                    <a:lnTo>
                      <a:pt x="1578" y="6"/>
                    </a:lnTo>
                    <a:lnTo>
                      <a:pt x="1635" y="11"/>
                    </a:lnTo>
                    <a:lnTo>
                      <a:pt x="1663" y="14"/>
                    </a:lnTo>
                    <a:lnTo>
                      <a:pt x="1690" y="18"/>
                    </a:lnTo>
                    <a:lnTo>
                      <a:pt x="1717" y="23"/>
                    </a:lnTo>
                    <a:lnTo>
                      <a:pt x="1744" y="26"/>
                    </a:lnTo>
                    <a:lnTo>
                      <a:pt x="1797" y="36"/>
                    </a:lnTo>
                    <a:lnTo>
                      <a:pt x="1822" y="42"/>
                    </a:lnTo>
                    <a:lnTo>
                      <a:pt x="1849" y="48"/>
                    </a:lnTo>
                    <a:lnTo>
                      <a:pt x="1873" y="54"/>
                    </a:lnTo>
                    <a:lnTo>
                      <a:pt x="1923" y="69"/>
                    </a:lnTo>
                    <a:lnTo>
                      <a:pt x="1947" y="75"/>
                    </a:lnTo>
                    <a:lnTo>
                      <a:pt x="1969" y="84"/>
                    </a:lnTo>
                    <a:lnTo>
                      <a:pt x="1993" y="93"/>
                    </a:lnTo>
                    <a:lnTo>
                      <a:pt x="2038" y="111"/>
                    </a:lnTo>
                    <a:lnTo>
                      <a:pt x="2082" y="131"/>
                    </a:lnTo>
                    <a:lnTo>
                      <a:pt x="2124" y="152"/>
                    </a:lnTo>
                    <a:lnTo>
                      <a:pt x="2163" y="176"/>
                    </a:lnTo>
                    <a:lnTo>
                      <a:pt x="2200" y="200"/>
                    </a:lnTo>
                    <a:lnTo>
                      <a:pt x="2236" y="225"/>
                    </a:lnTo>
                    <a:lnTo>
                      <a:pt x="2268" y="251"/>
                    </a:lnTo>
                    <a:lnTo>
                      <a:pt x="2299" y="279"/>
                    </a:lnTo>
                    <a:lnTo>
                      <a:pt x="2326" y="308"/>
                    </a:lnTo>
                    <a:lnTo>
                      <a:pt x="2353" y="336"/>
                    </a:lnTo>
                    <a:lnTo>
                      <a:pt x="2376" y="368"/>
                    </a:lnTo>
                    <a:lnTo>
                      <a:pt x="2395" y="399"/>
                    </a:lnTo>
                    <a:lnTo>
                      <a:pt x="2412" y="431"/>
                    </a:lnTo>
                    <a:lnTo>
                      <a:pt x="2427" y="464"/>
                    </a:lnTo>
                    <a:lnTo>
                      <a:pt x="2439" y="498"/>
                    </a:lnTo>
                    <a:lnTo>
                      <a:pt x="2452" y="567"/>
                    </a:lnTo>
                    <a:lnTo>
                      <a:pt x="2455" y="603"/>
                    </a:lnTo>
                    <a:lnTo>
                      <a:pt x="2454" y="639"/>
                    </a:lnTo>
                    <a:lnTo>
                      <a:pt x="2449" y="674"/>
                    </a:lnTo>
                    <a:lnTo>
                      <a:pt x="2443" y="708"/>
                    </a:lnTo>
                    <a:lnTo>
                      <a:pt x="2433" y="743"/>
                    </a:lnTo>
                    <a:lnTo>
                      <a:pt x="2419" y="776"/>
                    </a:lnTo>
                    <a:lnTo>
                      <a:pt x="2404" y="809"/>
                    </a:lnTo>
                    <a:lnTo>
                      <a:pt x="2385" y="839"/>
                    </a:lnTo>
                    <a:lnTo>
                      <a:pt x="2362" y="869"/>
                    </a:lnTo>
                    <a:lnTo>
                      <a:pt x="2338" y="897"/>
                    </a:lnTo>
                    <a:lnTo>
                      <a:pt x="2311" y="923"/>
                    </a:lnTo>
                    <a:lnTo>
                      <a:pt x="2283" y="947"/>
                    </a:lnTo>
                    <a:lnTo>
                      <a:pt x="2250" y="968"/>
                    </a:lnTo>
                    <a:lnTo>
                      <a:pt x="2214" y="987"/>
                    </a:lnTo>
                    <a:lnTo>
                      <a:pt x="2137" y="1016"/>
                    </a:lnTo>
                    <a:lnTo>
                      <a:pt x="2116" y="1022"/>
                    </a:lnTo>
                    <a:lnTo>
                      <a:pt x="2095" y="1026"/>
                    </a:lnTo>
                    <a:lnTo>
                      <a:pt x="2073" y="1029"/>
                    </a:lnTo>
                    <a:lnTo>
                      <a:pt x="2052" y="1031"/>
                    </a:lnTo>
                    <a:lnTo>
                      <a:pt x="2005" y="1032"/>
                    </a:lnTo>
                    <a:lnTo>
                      <a:pt x="1981" y="1031"/>
                    </a:lnTo>
                    <a:lnTo>
                      <a:pt x="1956" y="1029"/>
                    </a:lnTo>
                    <a:lnTo>
                      <a:pt x="1932" y="1028"/>
                    </a:lnTo>
                    <a:lnTo>
                      <a:pt x="1881" y="1020"/>
                    </a:lnTo>
                    <a:lnTo>
                      <a:pt x="1855" y="1017"/>
                    </a:lnTo>
                    <a:lnTo>
                      <a:pt x="1828" y="1014"/>
                    </a:lnTo>
                    <a:lnTo>
                      <a:pt x="1801" y="1010"/>
                    </a:lnTo>
                    <a:lnTo>
                      <a:pt x="1746" y="1001"/>
                    </a:lnTo>
                    <a:lnTo>
                      <a:pt x="1717" y="996"/>
                    </a:lnTo>
                    <a:lnTo>
                      <a:pt x="1689" y="992"/>
                    </a:lnTo>
                    <a:lnTo>
                      <a:pt x="1660" y="987"/>
                    </a:lnTo>
                    <a:lnTo>
                      <a:pt x="1629" y="983"/>
                    </a:lnTo>
                    <a:lnTo>
                      <a:pt x="1570" y="974"/>
                    </a:lnTo>
                    <a:lnTo>
                      <a:pt x="1540" y="971"/>
                    </a:lnTo>
                    <a:lnTo>
                      <a:pt x="1509" y="968"/>
                    </a:lnTo>
                    <a:lnTo>
                      <a:pt x="1479" y="965"/>
                    </a:lnTo>
                    <a:lnTo>
                      <a:pt x="1417" y="962"/>
                    </a:lnTo>
                    <a:lnTo>
                      <a:pt x="1386" y="960"/>
                    </a:lnTo>
                    <a:lnTo>
                      <a:pt x="1353" y="962"/>
                    </a:lnTo>
                    <a:lnTo>
                      <a:pt x="1321" y="962"/>
                    </a:lnTo>
                    <a:lnTo>
                      <a:pt x="1257" y="966"/>
                    </a:lnTo>
                    <a:lnTo>
                      <a:pt x="1225" y="971"/>
                    </a:lnTo>
                    <a:lnTo>
                      <a:pt x="1194" y="977"/>
                    </a:lnTo>
                    <a:lnTo>
                      <a:pt x="1162" y="983"/>
                    </a:lnTo>
                    <a:lnTo>
                      <a:pt x="1101" y="996"/>
                    </a:lnTo>
                    <a:lnTo>
                      <a:pt x="1069" y="1004"/>
                    </a:lnTo>
                    <a:lnTo>
                      <a:pt x="1039" y="1013"/>
                    </a:lnTo>
                    <a:lnTo>
                      <a:pt x="1011" y="1022"/>
                    </a:lnTo>
                    <a:lnTo>
                      <a:pt x="952" y="1041"/>
                    </a:lnTo>
                    <a:lnTo>
                      <a:pt x="924" y="1052"/>
                    </a:lnTo>
                    <a:lnTo>
                      <a:pt x="895" y="1062"/>
                    </a:lnTo>
                    <a:lnTo>
                      <a:pt x="840" y="1083"/>
                    </a:lnTo>
                    <a:lnTo>
                      <a:pt x="813" y="1094"/>
                    </a:lnTo>
                    <a:lnTo>
                      <a:pt x="786" y="1104"/>
                    </a:lnTo>
                    <a:lnTo>
                      <a:pt x="760" y="1115"/>
                    </a:lnTo>
                    <a:lnTo>
                      <a:pt x="708" y="1136"/>
                    </a:lnTo>
                    <a:lnTo>
                      <a:pt x="682" y="1145"/>
                    </a:lnTo>
                    <a:lnTo>
                      <a:pt x="658" y="1154"/>
                    </a:lnTo>
                    <a:lnTo>
                      <a:pt x="609" y="1170"/>
                    </a:lnTo>
                    <a:lnTo>
                      <a:pt x="585" y="1179"/>
                    </a:lnTo>
                    <a:lnTo>
                      <a:pt x="562" y="1185"/>
                    </a:lnTo>
                    <a:lnTo>
                      <a:pt x="538" y="1191"/>
                    </a:lnTo>
                    <a:lnTo>
                      <a:pt x="492" y="1199"/>
                    </a:lnTo>
                    <a:lnTo>
                      <a:pt x="471" y="1203"/>
                    </a:lnTo>
                    <a:lnTo>
                      <a:pt x="448" y="1205"/>
                    </a:lnTo>
                    <a:lnTo>
                      <a:pt x="406" y="1205"/>
                    </a:lnTo>
                    <a:lnTo>
                      <a:pt x="363" y="1200"/>
                    </a:lnTo>
                    <a:lnTo>
                      <a:pt x="324" y="1193"/>
                    </a:lnTo>
                    <a:lnTo>
                      <a:pt x="285" y="1182"/>
                    </a:lnTo>
                    <a:lnTo>
                      <a:pt x="249" y="1167"/>
                    </a:lnTo>
                    <a:lnTo>
                      <a:pt x="214" y="1151"/>
                    </a:lnTo>
                    <a:lnTo>
                      <a:pt x="183" y="1131"/>
                    </a:lnTo>
                    <a:lnTo>
                      <a:pt x="154" y="1109"/>
                    </a:lnTo>
                    <a:lnTo>
                      <a:pt x="126" y="1085"/>
                    </a:lnTo>
                    <a:lnTo>
                      <a:pt x="102" y="1058"/>
                    </a:lnTo>
                    <a:lnTo>
                      <a:pt x="79" y="1031"/>
                    </a:lnTo>
                    <a:lnTo>
                      <a:pt x="60" y="1001"/>
                    </a:lnTo>
                    <a:lnTo>
                      <a:pt x="42" y="969"/>
                    </a:lnTo>
                    <a:lnTo>
                      <a:pt x="28" y="936"/>
                    </a:lnTo>
                    <a:lnTo>
                      <a:pt x="16" y="903"/>
                    </a:lnTo>
                    <a:lnTo>
                      <a:pt x="3" y="833"/>
                    </a:lnTo>
                    <a:lnTo>
                      <a:pt x="0" y="798"/>
                    </a:lnTo>
                    <a:lnTo>
                      <a:pt x="1" y="762"/>
                    </a:lnTo>
                    <a:lnTo>
                      <a:pt x="6" y="728"/>
                    </a:lnTo>
                    <a:lnTo>
                      <a:pt x="12" y="692"/>
                    </a:lnTo>
                    <a:lnTo>
                      <a:pt x="22" y="656"/>
                    </a:lnTo>
                    <a:lnTo>
                      <a:pt x="34" y="621"/>
                    </a:lnTo>
                    <a:lnTo>
                      <a:pt x="51" y="587"/>
                    </a:lnTo>
                    <a:lnTo>
                      <a:pt x="69" y="552"/>
                    </a:lnTo>
                    <a:lnTo>
                      <a:pt x="90" y="519"/>
                    </a:lnTo>
                    <a:lnTo>
                      <a:pt x="114" y="485"/>
                    </a:lnTo>
                    <a:lnTo>
                      <a:pt x="139" y="452"/>
                    </a:lnTo>
                    <a:lnTo>
                      <a:pt x="169" y="419"/>
                    </a:lnTo>
                    <a:lnTo>
                      <a:pt x="201" y="389"/>
                    </a:lnTo>
                    <a:lnTo>
                      <a:pt x="234" y="357"/>
                    </a:lnTo>
                    <a:lnTo>
                      <a:pt x="307" y="299"/>
                    </a:lnTo>
                    <a:lnTo>
                      <a:pt x="327" y="285"/>
                    </a:lnTo>
                    <a:lnTo>
                      <a:pt x="348" y="272"/>
                    </a:lnTo>
                    <a:lnTo>
                      <a:pt x="369" y="258"/>
                    </a:lnTo>
                    <a:lnTo>
                      <a:pt x="411" y="233"/>
                    </a:lnTo>
                    <a:lnTo>
                      <a:pt x="433" y="219"/>
                    </a:lnTo>
                    <a:lnTo>
                      <a:pt x="456" y="207"/>
                    </a:lnTo>
                    <a:lnTo>
                      <a:pt x="480" y="197"/>
                    </a:lnTo>
                    <a:lnTo>
                      <a:pt x="526" y="174"/>
                    </a:lnTo>
                    <a:lnTo>
                      <a:pt x="552" y="164"/>
                    </a:lnTo>
                    <a:lnTo>
                      <a:pt x="576" y="153"/>
                    </a:lnTo>
                    <a:lnTo>
                      <a:pt x="628" y="134"/>
                    </a:lnTo>
                    <a:lnTo>
                      <a:pt x="654" y="123"/>
                    </a:lnTo>
                    <a:lnTo>
                      <a:pt x="681" y="114"/>
                    </a:lnTo>
                    <a:lnTo>
                      <a:pt x="708" y="105"/>
                    </a:lnTo>
                    <a:lnTo>
                      <a:pt x="763" y="90"/>
                    </a:lnTo>
                    <a:lnTo>
                      <a:pt x="792" y="81"/>
                    </a:lnTo>
                    <a:lnTo>
                      <a:pt x="820" y="74"/>
                    </a:lnTo>
                    <a:lnTo>
                      <a:pt x="879" y="60"/>
                    </a:lnTo>
                    <a:lnTo>
                      <a:pt x="907" y="54"/>
                    </a:lnTo>
                    <a:lnTo>
                      <a:pt x="937" y="48"/>
                    </a:lnTo>
                    <a:lnTo>
                      <a:pt x="967" y="42"/>
                    </a:lnTo>
                    <a:lnTo>
                      <a:pt x="1027" y="32"/>
                    </a:lnTo>
                    <a:lnTo>
                      <a:pt x="1060" y="27"/>
                    </a:lnTo>
                    <a:lnTo>
                      <a:pt x="1090" y="23"/>
                    </a:lnTo>
                    <a:lnTo>
                      <a:pt x="1153" y="15"/>
                    </a:lnTo>
                  </a:path>
                </a:pathLst>
              </a:custGeom>
              <a:solidFill>
                <a:srgbClr val="408585"/>
              </a:solidFill>
              <a:ln w="25400" cap="rnd" cmpd="sng">
                <a:solidFill>
                  <a:schemeClr val="bg2"/>
                </a:solidFill>
                <a:prstDash val="solid"/>
                <a:round/>
                <a:headEnd type="none" w="med" len="med"/>
                <a:tailEnd type="none" w="med" len="med"/>
              </a:ln>
              <a:effectLst>
                <a:outerShdw dist="162639" dir="3080412" algn="ctr" rotWithShape="0">
                  <a:srgbClr val="00C0C4"/>
                </a:outerShdw>
              </a:effectLst>
            </p:spPr>
            <p:txBody>
              <a:bodyPr/>
              <a:lstStyle/>
              <a:p>
                <a:pPr>
                  <a:defRPr/>
                </a:pPr>
                <a:endParaRPr lang="nb-NO"/>
              </a:p>
            </p:txBody>
          </p:sp>
          <p:sp>
            <p:nvSpPr>
              <p:cNvPr id="48162" name="Freeform 34"/>
              <p:cNvSpPr>
                <a:spLocks/>
              </p:cNvSpPr>
              <p:nvPr/>
            </p:nvSpPr>
            <p:spPr bwMode="auto">
              <a:xfrm>
                <a:off x="2432" y="1482"/>
                <a:ext cx="654" cy="320"/>
              </a:xfrm>
              <a:custGeom>
                <a:avLst/>
                <a:gdLst>
                  <a:gd name="T0" fmla="*/ 309 w 654"/>
                  <a:gd name="T1" fmla="*/ 3 h 320"/>
                  <a:gd name="T2" fmla="*/ 342 w 654"/>
                  <a:gd name="T3" fmla="*/ 0 h 320"/>
                  <a:gd name="T4" fmla="*/ 375 w 654"/>
                  <a:gd name="T5" fmla="*/ 0 h 320"/>
                  <a:gd name="T6" fmla="*/ 407 w 654"/>
                  <a:gd name="T7" fmla="*/ 0 h 320"/>
                  <a:gd name="T8" fmla="*/ 437 w 654"/>
                  <a:gd name="T9" fmla="*/ 1 h 320"/>
                  <a:gd name="T10" fmla="*/ 467 w 654"/>
                  <a:gd name="T11" fmla="*/ 4 h 320"/>
                  <a:gd name="T12" fmla="*/ 495 w 654"/>
                  <a:gd name="T13" fmla="*/ 10 h 320"/>
                  <a:gd name="T14" fmla="*/ 519 w 654"/>
                  <a:gd name="T15" fmla="*/ 16 h 320"/>
                  <a:gd name="T16" fmla="*/ 545 w 654"/>
                  <a:gd name="T17" fmla="*/ 24 h 320"/>
                  <a:gd name="T18" fmla="*/ 567 w 654"/>
                  <a:gd name="T19" fmla="*/ 33 h 320"/>
                  <a:gd name="T20" fmla="*/ 587 w 654"/>
                  <a:gd name="T21" fmla="*/ 42 h 320"/>
                  <a:gd name="T22" fmla="*/ 605 w 654"/>
                  <a:gd name="T23" fmla="*/ 54 h 320"/>
                  <a:gd name="T24" fmla="*/ 620 w 654"/>
                  <a:gd name="T25" fmla="*/ 66 h 320"/>
                  <a:gd name="T26" fmla="*/ 632 w 654"/>
                  <a:gd name="T27" fmla="*/ 79 h 320"/>
                  <a:gd name="T28" fmla="*/ 642 w 654"/>
                  <a:gd name="T29" fmla="*/ 93 h 320"/>
                  <a:gd name="T30" fmla="*/ 653 w 654"/>
                  <a:gd name="T31" fmla="*/ 124 h 320"/>
                  <a:gd name="T32" fmla="*/ 653 w 654"/>
                  <a:gd name="T33" fmla="*/ 141 h 320"/>
                  <a:gd name="T34" fmla="*/ 648 w 654"/>
                  <a:gd name="T35" fmla="*/ 156 h 320"/>
                  <a:gd name="T36" fmla="*/ 642 w 654"/>
                  <a:gd name="T37" fmla="*/ 172 h 320"/>
                  <a:gd name="T38" fmla="*/ 633 w 654"/>
                  <a:gd name="T39" fmla="*/ 187 h 320"/>
                  <a:gd name="T40" fmla="*/ 621 w 654"/>
                  <a:gd name="T41" fmla="*/ 202 h 320"/>
                  <a:gd name="T42" fmla="*/ 606 w 654"/>
                  <a:gd name="T43" fmla="*/ 217 h 320"/>
                  <a:gd name="T44" fmla="*/ 588 w 654"/>
                  <a:gd name="T45" fmla="*/ 231 h 320"/>
                  <a:gd name="T46" fmla="*/ 569 w 654"/>
                  <a:gd name="T47" fmla="*/ 244 h 320"/>
                  <a:gd name="T48" fmla="*/ 546 w 654"/>
                  <a:gd name="T49" fmla="*/ 258 h 320"/>
                  <a:gd name="T50" fmla="*/ 522 w 654"/>
                  <a:gd name="T51" fmla="*/ 270 h 320"/>
                  <a:gd name="T52" fmla="*/ 497 w 654"/>
                  <a:gd name="T53" fmla="*/ 280 h 320"/>
                  <a:gd name="T54" fmla="*/ 468 w 654"/>
                  <a:gd name="T55" fmla="*/ 289 h 320"/>
                  <a:gd name="T56" fmla="*/ 438 w 654"/>
                  <a:gd name="T57" fmla="*/ 298 h 320"/>
                  <a:gd name="T58" fmla="*/ 408 w 654"/>
                  <a:gd name="T59" fmla="*/ 304 h 320"/>
                  <a:gd name="T60" fmla="*/ 342 w 654"/>
                  <a:gd name="T61" fmla="*/ 315 h 320"/>
                  <a:gd name="T62" fmla="*/ 309 w 654"/>
                  <a:gd name="T63" fmla="*/ 318 h 320"/>
                  <a:gd name="T64" fmla="*/ 278 w 654"/>
                  <a:gd name="T65" fmla="*/ 319 h 320"/>
                  <a:gd name="T66" fmla="*/ 245 w 654"/>
                  <a:gd name="T67" fmla="*/ 319 h 320"/>
                  <a:gd name="T68" fmla="*/ 215 w 654"/>
                  <a:gd name="T69" fmla="*/ 316 h 320"/>
                  <a:gd name="T70" fmla="*/ 186 w 654"/>
                  <a:gd name="T71" fmla="*/ 313 h 320"/>
                  <a:gd name="T72" fmla="*/ 158 w 654"/>
                  <a:gd name="T73" fmla="*/ 309 h 320"/>
                  <a:gd name="T74" fmla="*/ 132 w 654"/>
                  <a:gd name="T75" fmla="*/ 301 h 320"/>
                  <a:gd name="T76" fmla="*/ 108 w 654"/>
                  <a:gd name="T77" fmla="*/ 295 h 320"/>
                  <a:gd name="T78" fmla="*/ 86 w 654"/>
                  <a:gd name="T79" fmla="*/ 285 h 320"/>
                  <a:gd name="T80" fmla="*/ 66 w 654"/>
                  <a:gd name="T81" fmla="*/ 276 h 320"/>
                  <a:gd name="T82" fmla="*/ 48 w 654"/>
                  <a:gd name="T83" fmla="*/ 265 h 320"/>
                  <a:gd name="T84" fmla="*/ 33 w 654"/>
                  <a:gd name="T85" fmla="*/ 252 h 320"/>
                  <a:gd name="T86" fmla="*/ 20 w 654"/>
                  <a:gd name="T87" fmla="*/ 240 h 320"/>
                  <a:gd name="T88" fmla="*/ 11 w 654"/>
                  <a:gd name="T89" fmla="*/ 225 h 320"/>
                  <a:gd name="T90" fmla="*/ 0 w 654"/>
                  <a:gd name="T91" fmla="*/ 193 h 320"/>
                  <a:gd name="T92" fmla="*/ 0 w 654"/>
                  <a:gd name="T93" fmla="*/ 178 h 320"/>
                  <a:gd name="T94" fmla="*/ 3 w 654"/>
                  <a:gd name="T95" fmla="*/ 162 h 320"/>
                  <a:gd name="T96" fmla="*/ 11 w 654"/>
                  <a:gd name="T97" fmla="*/ 147 h 320"/>
                  <a:gd name="T98" fmla="*/ 20 w 654"/>
                  <a:gd name="T99" fmla="*/ 130 h 320"/>
                  <a:gd name="T100" fmla="*/ 32 w 654"/>
                  <a:gd name="T101" fmla="*/ 115 h 320"/>
                  <a:gd name="T102" fmla="*/ 47 w 654"/>
                  <a:gd name="T103" fmla="*/ 100 h 320"/>
                  <a:gd name="T104" fmla="*/ 65 w 654"/>
                  <a:gd name="T105" fmla="*/ 87 h 320"/>
                  <a:gd name="T106" fmla="*/ 84 w 654"/>
                  <a:gd name="T107" fmla="*/ 73 h 320"/>
                  <a:gd name="T108" fmla="*/ 107 w 654"/>
                  <a:gd name="T109" fmla="*/ 61 h 320"/>
                  <a:gd name="T110" fmla="*/ 131 w 654"/>
                  <a:gd name="T111" fmla="*/ 49 h 320"/>
                  <a:gd name="T112" fmla="*/ 156 w 654"/>
                  <a:gd name="T113" fmla="*/ 39 h 320"/>
                  <a:gd name="T114" fmla="*/ 183 w 654"/>
                  <a:gd name="T115" fmla="*/ 28 h 320"/>
                  <a:gd name="T116" fmla="*/ 213 w 654"/>
                  <a:gd name="T117" fmla="*/ 21 h 320"/>
                  <a:gd name="T118" fmla="*/ 245 w 654"/>
                  <a:gd name="T119" fmla="*/ 13 h 320"/>
                  <a:gd name="T120" fmla="*/ 309 w 654"/>
                  <a:gd name="T121" fmla="*/ 3 h 320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654"/>
                  <a:gd name="T184" fmla="*/ 0 h 320"/>
                  <a:gd name="T185" fmla="*/ 654 w 654"/>
                  <a:gd name="T186" fmla="*/ 320 h 320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654" h="320">
                    <a:moveTo>
                      <a:pt x="309" y="3"/>
                    </a:moveTo>
                    <a:lnTo>
                      <a:pt x="342" y="0"/>
                    </a:lnTo>
                    <a:lnTo>
                      <a:pt x="375" y="0"/>
                    </a:lnTo>
                    <a:lnTo>
                      <a:pt x="407" y="0"/>
                    </a:lnTo>
                    <a:lnTo>
                      <a:pt x="437" y="1"/>
                    </a:lnTo>
                    <a:lnTo>
                      <a:pt x="467" y="4"/>
                    </a:lnTo>
                    <a:lnTo>
                      <a:pt x="495" y="10"/>
                    </a:lnTo>
                    <a:lnTo>
                      <a:pt x="519" y="16"/>
                    </a:lnTo>
                    <a:lnTo>
                      <a:pt x="545" y="24"/>
                    </a:lnTo>
                    <a:lnTo>
                      <a:pt x="567" y="33"/>
                    </a:lnTo>
                    <a:lnTo>
                      <a:pt x="587" y="42"/>
                    </a:lnTo>
                    <a:lnTo>
                      <a:pt x="605" y="54"/>
                    </a:lnTo>
                    <a:lnTo>
                      <a:pt x="620" y="66"/>
                    </a:lnTo>
                    <a:lnTo>
                      <a:pt x="632" y="79"/>
                    </a:lnTo>
                    <a:lnTo>
                      <a:pt x="642" y="93"/>
                    </a:lnTo>
                    <a:lnTo>
                      <a:pt x="653" y="124"/>
                    </a:lnTo>
                    <a:lnTo>
                      <a:pt x="653" y="141"/>
                    </a:lnTo>
                    <a:lnTo>
                      <a:pt x="648" y="156"/>
                    </a:lnTo>
                    <a:lnTo>
                      <a:pt x="642" y="172"/>
                    </a:lnTo>
                    <a:lnTo>
                      <a:pt x="633" y="187"/>
                    </a:lnTo>
                    <a:lnTo>
                      <a:pt x="621" y="202"/>
                    </a:lnTo>
                    <a:lnTo>
                      <a:pt x="606" y="217"/>
                    </a:lnTo>
                    <a:lnTo>
                      <a:pt x="588" y="231"/>
                    </a:lnTo>
                    <a:lnTo>
                      <a:pt x="569" y="244"/>
                    </a:lnTo>
                    <a:lnTo>
                      <a:pt x="546" y="258"/>
                    </a:lnTo>
                    <a:lnTo>
                      <a:pt x="522" y="270"/>
                    </a:lnTo>
                    <a:lnTo>
                      <a:pt x="497" y="280"/>
                    </a:lnTo>
                    <a:lnTo>
                      <a:pt x="468" y="289"/>
                    </a:lnTo>
                    <a:lnTo>
                      <a:pt x="438" y="298"/>
                    </a:lnTo>
                    <a:lnTo>
                      <a:pt x="408" y="304"/>
                    </a:lnTo>
                    <a:lnTo>
                      <a:pt x="342" y="315"/>
                    </a:lnTo>
                    <a:lnTo>
                      <a:pt x="309" y="318"/>
                    </a:lnTo>
                    <a:lnTo>
                      <a:pt x="278" y="319"/>
                    </a:lnTo>
                    <a:lnTo>
                      <a:pt x="245" y="319"/>
                    </a:lnTo>
                    <a:lnTo>
                      <a:pt x="215" y="316"/>
                    </a:lnTo>
                    <a:lnTo>
                      <a:pt x="186" y="313"/>
                    </a:lnTo>
                    <a:lnTo>
                      <a:pt x="158" y="309"/>
                    </a:lnTo>
                    <a:lnTo>
                      <a:pt x="132" y="301"/>
                    </a:lnTo>
                    <a:lnTo>
                      <a:pt x="108" y="295"/>
                    </a:lnTo>
                    <a:lnTo>
                      <a:pt x="86" y="285"/>
                    </a:lnTo>
                    <a:lnTo>
                      <a:pt x="66" y="276"/>
                    </a:lnTo>
                    <a:lnTo>
                      <a:pt x="48" y="265"/>
                    </a:lnTo>
                    <a:lnTo>
                      <a:pt x="33" y="252"/>
                    </a:lnTo>
                    <a:lnTo>
                      <a:pt x="20" y="240"/>
                    </a:lnTo>
                    <a:lnTo>
                      <a:pt x="11" y="225"/>
                    </a:lnTo>
                    <a:lnTo>
                      <a:pt x="0" y="193"/>
                    </a:lnTo>
                    <a:lnTo>
                      <a:pt x="0" y="178"/>
                    </a:lnTo>
                    <a:lnTo>
                      <a:pt x="3" y="162"/>
                    </a:lnTo>
                    <a:lnTo>
                      <a:pt x="11" y="147"/>
                    </a:lnTo>
                    <a:lnTo>
                      <a:pt x="20" y="130"/>
                    </a:lnTo>
                    <a:lnTo>
                      <a:pt x="32" y="115"/>
                    </a:lnTo>
                    <a:lnTo>
                      <a:pt x="47" y="100"/>
                    </a:lnTo>
                    <a:lnTo>
                      <a:pt x="65" y="87"/>
                    </a:lnTo>
                    <a:lnTo>
                      <a:pt x="84" y="73"/>
                    </a:lnTo>
                    <a:lnTo>
                      <a:pt x="107" y="61"/>
                    </a:lnTo>
                    <a:lnTo>
                      <a:pt x="131" y="49"/>
                    </a:lnTo>
                    <a:lnTo>
                      <a:pt x="156" y="39"/>
                    </a:lnTo>
                    <a:lnTo>
                      <a:pt x="183" y="28"/>
                    </a:lnTo>
                    <a:lnTo>
                      <a:pt x="213" y="21"/>
                    </a:lnTo>
                    <a:lnTo>
                      <a:pt x="245" y="13"/>
                    </a:lnTo>
                    <a:lnTo>
                      <a:pt x="309" y="3"/>
                    </a:lnTo>
                  </a:path>
                </a:pathLst>
              </a:custGeom>
              <a:solidFill>
                <a:schemeClr val="accent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63" name="Freeform 35"/>
              <p:cNvSpPr>
                <a:spLocks/>
              </p:cNvSpPr>
              <p:nvPr/>
            </p:nvSpPr>
            <p:spPr bwMode="auto">
              <a:xfrm>
                <a:off x="1300" y="1623"/>
                <a:ext cx="652" cy="320"/>
              </a:xfrm>
              <a:custGeom>
                <a:avLst/>
                <a:gdLst>
                  <a:gd name="T0" fmla="*/ 309 w 652"/>
                  <a:gd name="T1" fmla="*/ 3 h 320"/>
                  <a:gd name="T2" fmla="*/ 342 w 652"/>
                  <a:gd name="T3" fmla="*/ 0 h 320"/>
                  <a:gd name="T4" fmla="*/ 375 w 652"/>
                  <a:gd name="T5" fmla="*/ 0 h 320"/>
                  <a:gd name="T6" fmla="*/ 407 w 652"/>
                  <a:gd name="T7" fmla="*/ 0 h 320"/>
                  <a:gd name="T8" fmla="*/ 437 w 652"/>
                  <a:gd name="T9" fmla="*/ 1 h 320"/>
                  <a:gd name="T10" fmla="*/ 467 w 652"/>
                  <a:gd name="T11" fmla="*/ 4 h 320"/>
                  <a:gd name="T12" fmla="*/ 494 w 652"/>
                  <a:gd name="T13" fmla="*/ 10 h 320"/>
                  <a:gd name="T14" fmla="*/ 519 w 652"/>
                  <a:gd name="T15" fmla="*/ 16 h 320"/>
                  <a:gd name="T16" fmla="*/ 545 w 652"/>
                  <a:gd name="T17" fmla="*/ 24 h 320"/>
                  <a:gd name="T18" fmla="*/ 566 w 652"/>
                  <a:gd name="T19" fmla="*/ 33 h 320"/>
                  <a:gd name="T20" fmla="*/ 587 w 652"/>
                  <a:gd name="T21" fmla="*/ 42 h 320"/>
                  <a:gd name="T22" fmla="*/ 603 w 652"/>
                  <a:gd name="T23" fmla="*/ 54 h 320"/>
                  <a:gd name="T24" fmla="*/ 620 w 652"/>
                  <a:gd name="T25" fmla="*/ 66 h 320"/>
                  <a:gd name="T26" fmla="*/ 632 w 652"/>
                  <a:gd name="T27" fmla="*/ 79 h 320"/>
                  <a:gd name="T28" fmla="*/ 642 w 652"/>
                  <a:gd name="T29" fmla="*/ 93 h 320"/>
                  <a:gd name="T30" fmla="*/ 651 w 652"/>
                  <a:gd name="T31" fmla="*/ 124 h 320"/>
                  <a:gd name="T32" fmla="*/ 651 w 652"/>
                  <a:gd name="T33" fmla="*/ 141 h 320"/>
                  <a:gd name="T34" fmla="*/ 648 w 652"/>
                  <a:gd name="T35" fmla="*/ 156 h 320"/>
                  <a:gd name="T36" fmla="*/ 642 w 652"/>
                  <a:gd name="T37" fmla="*/ 172 h 320"/>
                  <a:gd name="T38" fmla="*/ 633 w 652"/>
                  <a:gd name="T39" fmla="*/ 187 h 320"/>
                  <a:gd name="T40" fmla="*/ 621 w 652"/>
                  <a:gd name="T41" fmla="*/ 202 h 320"/>
                  <a:gd name="T42" fmla="*/ 605 w 652"/>
                  <a:gd name="T43" fmla="*/ 217 h 320"/>
                  <a:gd name="T44" fmla="*/ 588 w 652"/>
                  <a:gd name="T45" fmla="*/ 231 h 320"/>
                  <a:gd name="T46" fmla="*/ 569 w 652"/>
                  <a:gd name="T47" fmla="*/ 244 h 320"/>
                  <a:gd name="T48" fmla="*/ 546 w 652"/>
                  <a:gd name="T49" fmla="*/ 258 h 320"/>
                  <a:gd name="T50" fmla="*/ 522 w 652"/>
                  <a:gd name="T51" fmla="*/ 270 h 320"/>
                  <a:gd name="T52" fmla="*/ 495 w 652"/>
                  <a:gd name="T53" fmla="*/ 280 h 320"/>
                  <a:gd name="T54" fmla="*/ 468 w 652"/>
                  <a:gd name="T55" fmla="*/ 289 h 320"/>
                  <a:gd name="T56" fmla="*/ 438 w 652"/>
                  <a:gd name="T57" fmla="*/ 298 h 320"/>
                  <a:gd name="T58" fmla="*/ 407 w 652"/>
                  <a:gd name="T59" fmla="*/ 304 h 320"/>
                  <a:gd name="T60" fmla="*/ 344 w 652"/>
                  <a:gd name="T61" fmla="*/ 315 h 320"/>
                  <a:gd name="T62" fmla="*/ 309 w 652"/>
                  <a:gd name="T63" fmla="*/ 318 h 320"/>
                  <a:gd name="T64" fmla="*/ 278 w 652"/>
                  <a:gd name="T65" fmla="*/ 319 h 320"/>
                  <a:gd name="T66" fmla="*/ 246 w 652"/>
                  <a:gd name="T67" fmla="*/ 319 h 320"/>
                  <a:gd name="T68" fmla="*/ 215 w 652"/>
                  <a:gd name="T69" fmla="*/ 316 h 320"/>
                  <a:gd name="T70" fmla="*/ 186 w 652"/>
                  <a:gd name="T71" fmla="*/ 313 h 320"/>
                  <a:gd name="T72" fmla="*/ 158 w 652"/>
                  <a:gd name="T73" fmla="*/ 309 h 320"/>
                  <a:gd name="T74" fmla="*/ 132 w 652"/>
                  <a:gd name="T75" fmla="*/ 301 h 320"/>
                  <a:gd name="T76" fmla="*/ 108 w 652"/>
                  <a:gd name="T77" fmla="*/ 295 h 320"/>
                  <a:gd name="T78" fmla="*/ 84 w 652"/>
                  <a:gd name="T79" fmla="*/ 286 h 320"/>
                  <a:gd name="T80" fmla="*/ 65 w 652"/>
                  <a:gd name="T81" fmla="*/ 276 h 320"/>
                  <a:gd name="T82" fmla="*/ 47 w 652"/>
                  <a:gd name="T83" fmla="*/ 265 h 320"/>
                  <a:gd name="T84" fmla="*/ 32 w 652"/>
                  <a:gd name="T85" fmla="*/ 252 h 320"/>
                  <a:gd name="T86" fmla="*/ 20 w 652"/>
                  <a:gd name="T87" fmla="*/ 240 h 320"/>
                  <a:gd name="T88" fmla="*/ 9 w 652"/>
                  <a:gd name="T89" fmla="*/ 225 h 320"/>
                  <a:gd name="T90" fmla="*/ 0 w 652"/>
                  <a:gd name="T91" fmla="*/ 195 h 320"/>
                  <a:gd name="T92" fmla="*/ 0 w 652"/>
                  <a:gd name="T93" fmla="*/ 178 h 320"/>
                  <a:gd name="T94" fmla="*/ 3 w 652"/>
                  <a:gd name="T95" fmla="*/ 163 h 320"/>
                  <a:gd name="T96" fmla="*/ 9 w 652"/>
                  <a:gd name="T97" fmla="*/ 147 h 320"/>
                  <a:gd name="T98" fmla="*/ 18 w 652"/>
                  <a:gd name="T99" fmla="*/ 130 h 320"/>
                  <a:gd name="T100" fmla="*/ 32 w 652"/>
                  <a:gd name="T101" fmla="*/ 115 h 320"/>
                  <a:gd name="T102" fmla="*/ 47 w 652"/>
                  <a:gd name="T103" fmla="*/ 102 h 320"/>
                  <a:gd name="T104" fmla="*/ 65 w 652"/>
                  <a:gd name="T105" fmla="*/ 87 h 320"/>
                  <a:gd name="T106" fmla="*/ 84 w 652"/>
                  <a:gd name="T107" fmla="*/ 73 h 320"/>
                  <a:gd name="T108" fmla="*/ 105 w 652"/>
                  <a:gd name="T109" fmla="*/ 61 h 320"/>
                  <a:gd name="T110" fmla="*/ 129 w 652"/>
                  <a:gd name="T111" fmla="*/ 49 h 320"/>
                  <a:gd name="T112" fmla="*/ 156 w 652"/>
                  <a:gd name="T113" fmla="*/ 37 h 320"/>
                  <a:gd name="T114" fmla="*/ 183 w 652"/>
                  <a:gd name="T115" fmla="*/ 28 h 320"/>
                  <a:gd name="T116" fmla="*/ 213 w 652"/>
                  <a:gd name="T117" fmla="*/ 19 h 320"/>
                  <a:gd name="T118" fmla="*/ 243 w 652"/>
                  <a:gd name="T119" fmla="*/ 13 h 320"/>
                  <a:gd name="T120" fmla="*/ 309 w 652"/>
                  <a:gd name="T121" fmla="*/ 3 h 320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652"/>
                  <a:gd name="T184" fmla="*/ 0 h 320"/>
                  <a:gd name="T185" fmla="*/ 652 w 652"/>
                  <a:gd name="T186" fmla="*/ 320 h 320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652" h="320">
                    <a:moveTo>
                      <a:pt x="309" y="3"/>
                    </a:moveTo>
                    <a:lnTo>
                      <a:pt x="342" y="0"/>
                    </a:lnTo>
                    <a:lnTo>
                      <a:pt x="375" y="0"/>
                    </a:lnTo>
                    <a:lnTo>
                      <a:pt x="407" y="0"/>
                    </a:lnTo>
                    <a:lnTo>
                      <a:pt x="437" y="1"/>
                    </a:lnTo>
                    <a:lnTo>
                      <a:pt x="467" y="4"/>
                    </a:lnTo>
                    <a:lnTo>
                      <a:pt x="494" y="10"/>
                    </a:lnTo>
                    <a:lnTo>
                      <a:pt x="519" y="16"/>
                    </a:lnTo>
                    <a:lnTo>
                      <a:pt x="545" y="24"/>
                    </a:lnTo>
                    <a:lnTo>
                      <a:pt x="566" y="33"/>
                    </a:lnTo>
                    <a:lnTo>
                      <a:pt x="587" y="42"/>
                    </a:lnTo>
                    <a:lnTo>
                      <a:pt x="603" y="54"/>
                    </a:lnTo>
                    <a:lnTo>
                      <a:pt x="620" y="66"/>
                    </a:lnTo>
                    <a:lnTo>
                      <a:pt x="632" y="79"/>
                    </a:lnTo>
                    <a:lnTo>
                      <a:pt x="642" y="93"/>
                    </a:lnTo>
                    <a:lnTo>
                      <a:pt x="651" y="124"/>
                    </a:lnTo>
                    <a:lnTo>
                      <a:pt x="651" y="141"/>
                    </a:lnTo>
                    <a:lnTo>
                      <a:pt x="648" y="156"/>
                    </a:lnTo>
                    <a:lnTo>
                      <a:pt x="642" y="172"/>
                    </a:lnTo>
                    <a:lnTo>
                      <a:pt x="633" y="187"/>
                    </a:lnTo>
                    <a:lnTo>
                      <a:pt x="621" y="202"/>
                    </a:lnTo>
                    <a:lnTo>
                      <a:pt x="605" y="217"/>
                    </a:lnTo>
                    <a:lnTo>
                      <a:pt x="588" y="231"/>
                    </a:lnTo>
                    <a:lnTo>
                      <a:pt x="569" y="244"/>
                    </a:lnTo>
                    <a:lnTo>
                      <a:pt x="546" y="258"/>
                    </a:lnTo>
                    <a:lnTo>
                      <a:pt x="522" y="270"/>
                    </a:lnTo>
                    <a:lnTo>
                      <a:pt x="495" y="280"/>
                    </a:lnTo>
                    <a:lnTo>
                      <a:pt x="468" y="289"/>
                    </a:lnTo>
                    <a:lnTo>
                      <a:pt x="438" y="298"/>
                    </a:lnTo>
                    <a:lnTo>
                      <a:pt x="407" y="304"/>
                    </a:lnTo>
                    <a:lnTo>
                      <a:pt x="344" y="315"/>
                    </a:lnTo>
                    <a:lnTo>
                      <a:pt x="309" y="318"/>
                    </a:lnTo>
                    <a:lnTo>
                      <a:pt x="278" y="319"/>
                    </a:lnTo>
                    <a:lnTo>
                      <a:pt x="246" y="319"/>
                    </a:lnTo>
                    <a:lnTo>
                      <a:pt x="215" y="316"/>
                    </a:lnTo>
                    <a:lnTo>
                      <a:pt x="186" y="313"/>
                    </a:lnTo>
                    <a:lnTo>
                      <a:pt x="158" y="309"/>
                    </a:lnTo>
                    <a:lnTo>
                      <a:pt x="132" y="301"/>
                    </a:lnTo>
                    <a:lnTo>
                      <a:pt x="108" y="295"/>
                    </a:lnTo>
                    <a:lnTo>
                      <a:pt x="84" y="286"/>
                    </a:lnTo>
                    <a:lnTo>
                      <a:pt x="65" y="276"/>
                    </a:lnTo>
                    <a:lnTo>
                      <a:pt x="47" y="265"/>
                    </a:lnTo>
                    <a:lnTo>
                      <a:pt x="32" y="252"/>
                    </a:lnTo>
                    <a:lnTo>
                      <a:pt x="20" y="240"/>
                    </a:lnTo>
                    <a:lnTo>
                      <a:pt x="9" y="225"/>
                    </a:lnTo>
                    <a:lnTo>
                      <a:pt x="0" y="195"/>
                    </a:lnTo>
                    <a:lnTo>
                      <a:pt x="0" y="178"/>
                    </a:lnTo>
                    <a:lnTo>
                      <a:pt x="3" y="163"/>
                    </a:lnTo>
                    <a:lnTo>
                      <a:pt x="9" y="147"/>
                    </a:lnTo>
                    <a:lnTo>
                      <a:pt x="18" y="130"/>
                    </a:lnTo>
                    <a:lnTo>
                      <a:pt x="32" y="115"/>
                    </a:lnTo>
                    <a:lnTo>
                      <a:pt x="47" y="102"/>
                    </a:lnTo>
                    <a:lnTo>
                      <a:pt x="65" y="87"/>
                    </a:lnTo>
                    <a:lnTo>
                      <a:pt x="84" y="73"/>
                    </a:lnTo>
                    <a:lnTo>
                      <a:pt x="105" y="61"/>
                    </a:lnTo>
                    <a:lnTo>
                      <a:pt x="129" y="49"/>
                    </a:lnTo>
                    <a:lnTo>
                      <a:pt x="156" y="37"/>
                    </a:lnTo>
                    <a:lnTo>
                      <a:pt x="183" y="28"/>
                    </a:lnTo>
                    <a:lnTo>
                      <a:pt x="213" y="19"/>
                    </a:lnTo>
                    <a:lnTo>
                      <a:pt x="243" y="13"/>
                    </a:lnTo>
                    <a:lnTo>
                      <a:pt x="309" y="3"/>
                    </a:lnTo>
                  </a:path>
                </a:pathLst>
              </a:custGeom>
              <a:solidFill>
                <a:schemeClr val="accent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64" name="Freeform 36"/>
              <p:cNvSpPr>
                <a:spLocks/>
              </p:cNvSpPr>
              <p:nvPr/>
            </p:nvSpPr>
            <p:spPr bwMode="auto">
              <a:xfrm>
                <a:off x="3467" y="1840"/>
                <a:ext cx="99" cy="97"/>
              </a:xfrm>
              <a:custGeom>
                <a:avLst/>
                <a:gdLst>
                  <a:gd name="T0" fmla="*/ 0 w 99"/>
                  <a:gd name="T1" fmla="*/ 96 h 97"/>
                  <a:gd name="T2" fmla="*/ 0 w 99"/>
                  <a:gd name="T3" fmla="*/ 0 h 97"/>
                  <a:gd name="T4" fmla="*/ 98 w 99"/>
                  <a:gd name="T5" fmla="*/ 0 h 97"/>
                  <a:gd name="T6" fmla="*/ 98 w 99"/>
                  <a:gd name="T7" fmla="*/ 96 h 97"/>
                  <a:gd name="T8" fmla="*/ 0 w 99"/>
                  <a:gd name="T9" fmla="*/ 96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"/>
                  <a:gd name="T16" fmla="*/ 0 h 97"/>
                  <a:gd name="T17" fmla="*/ 99 w 99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" h="97">
                    <a:moveTo>
                      <a:pt x="0" y="96"/>
                    </a:moveTo>
                    <a:lnTo>
                      <a:pt x="0" y="0"/>
                    </a:lnTo>
                    <a:lnTo>
                      <a:pt x="98" y="0"/>
                    </a:lnTo>
                    <a:lnTo>
                      <a:pt x="98" y="96"/>
                    </a:lnTo>
                    <a:lnTo>
                      <a:pt x="0" y="96"/>
                    </a:lnTo>
                  </a:path>
                </a:pathLst>
              </a:custGeom>
              <a:solidFill>
                <a:schemeClr val="tx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65" name="Freeform 37"/>
              <p:cNvSpPr>
                <a:spLocks/>
              </p:cNvSpPr>
              <p:nvPr/>
            </p:nvSpPr>
            <p:spPr bwMode="auto">
              <a:xfrm>
                <a:off x="3613" y="1485"/>
                <a:ext cx="307" cy="461"/>
              </a:xfrm>
              <a:custGeom>
                <a:avLst/>
                <a:gdLst>
                  <a:gd name="T0" fmla="*/ 89 w 307"/>
                  <a:gd name="T1" fmla="*/ 321 h 461"/>
                  <a:gd name="T2" fmla="*/ 93 w 307"/>
                  <a:gd name="T3" fmla="*/ 352 h 461"/>
                  <a:gd name="T4" fmla="*/ 108 w 307"/>
                  <a:gd name="T5" fmla="*/ 375 h 461"/>
                  <a:gd name="T6" fmla="*/ 129 w 307"/>
                  <a:gd name="T7" fmla="*/ 388 h 461"/>
                  <a:gd name="T8" fmla="*/ 153 w 307"/>
                  <a:gd name="T9" fmla="*/ 391 h 461"/>
                  <a:gd name="T10" fmla="*/ 177 w 307"/>
                  <a:gd name="T11" fmla="*/ 388 h 461"/>
                  <a:gd name="T12" fmla="*/ 197 w 307"/>
                  <a:gd name="T13" fmla="*/ 373 h 461"/>
                  <a:gd name="T14" fmla="*/ 210 w 307"/>
                  <a:gd name="T15" fmla="*/ 354 h 461"/>
                  <a:gd name="T16" fmla="*/ 215 w 307"/>
                  <a:gd name="T17" fmla="*/ 316 h 461"/>
                  <a:gd name="T18" fmla="*/ 212 w 307"/>
                  <a:gd name="T19" fmla="*/ 300 h 461"/>
                  <a:gd name="T20" fmla="*/ 203 w 307"/>
                  <a:gd name="T21" fmla="*/ 285 h 461"/>
                  <a:gd name="T22" fmla="*/ 192 w 307"/>
                  <a:gd name="T23" fmla="*/ 273 h 461"/>
                  <a:gd name="T24" fmla="*/ 179 w 307"/>
                  <a:gd name="T25" fmla="*/ 264 h 461"/>
                  <a:gd name="T26" fmla="*/ 162 w 307"/>
                  <a:gd name="T27" fmla="*/ 258 h 461"/>
                  <a:gd name="T28" fmla="*/ 144 w 307"/>
                  <a:gd name="T29" fmla="*/ 253 h 461"/>
                  <a:gd name="T30" fmla="*/ 117 w 307"/>
                  <a:gd name="T31" fmla="*/ 253 h 461"/>
                  <a:gd name="T32" fmla="*/ 123 w 307"/>
                  <a:gd name="T33" fmla="*/ 195 h 461"/>
                  <a:gd name="T34" fmla="*/ 138 w 307"/>
                  <a:gd name="T35" fmla="*/ 195 h 461"/>
                  <a:gd name="T36" fmla="*/ 153 w 307"/>
                  <a:gd name="T37" fmla="*/ 192 h 461"/>
                  <a:gd name="T38" fmla="*/ 167 w 307"/>
                  <a:gd name="T39" fmla="*/ 189 h 461"/>
                  <a:gd name="T40" fmla="*/ 180 w 307"/>
                  <a:gd name="T41" fmla="*/ 184 h 461"/>
                  <a:gd name="T42" fmla="*/ 191 w 307"/>
                  <a:gd name="T43" fmla="*/ 177 h 461"/>
                  <a:gd name="T44" fmla="*/ 200 w 307"/>
                  <a:gd name="T45" fmla="*/ 166 h 461"/>
                  <a:gd name="T46" fmla="*/ 206 w 307"/>
                  <a:gd name="T47" fmla="*/ 145 h 461"/>
                  <a:gd name="T48" fmla="*/ 204 w 307"/>
                  <a:gd name="T49" fmla="*/ 115 h 461"/>
                  <a:gd name="T50" fmla="*/ 192 w 307"/>
                  <a:gd name="T51" fmla="*/ 94 h 461"/>
                  <a:gd name="T52" fmla="*/ 174 w 307"/>
                  <a:gd name="T53" fmla="*/ 78 h 461"/>
                  <a:gd name="T54" fmla="*/ 150 w 307"/>
                  <a:gd name="T55" fmla="*/ 72 h 461"/>
                  <a:gd name="T56" fmla="*/ 126 w 307"/>
                  <a:gd name="T57" fmla="*/ 75 h 461"/>
                  <a:gd name="T58" fmla="*/ 108 w 307"/>
                  <a:gd name="T59" fmla="*/ 88 h 461"/>
                  <a:gd name="T60" fmla="*/ 95 w 307"/>
                  <a:gd name="T61" fmla="*/ 114 h 461"/>
                  <a:gd name="T62" fmla="*/ 9 w 307"/>
                  <a:gd name="T63" fmla="*/ 150 h 461"/>
                  <a:gd name="T64" fmla="*/ 8 w 307"/>
                  <a:gd name="T65" fmla="*/ 126 h 461"/>
                  <a:gd name="T66" fmla="*/ 12 w 307"/>
                  <a:gd name="T67" fmla="*/ 100 h 461"/>
                  <a:gd name="T68" fmla="*/ 21 w 307"/>
                  <a:gd name="T69" fmla="*/ 75 h 461"/>
                  <a:gd name="T70" fmla="*/ 36 w 307"/>
                  <a:gd name="T71" fmla="*/ 51 h 461"/>
                  <a:gd name="T72" fmla="*/ 57 w 307"/>
                  <a:gd name="T73" fmla="*/ 30 h 461"/>
                  <a:gd name="T74" fmla="*/ 83 w 307"/>
                  <a:gd name="T75" fmla="*/ 15 h 461"/>
                  <a:gd name="T76" fmla="*/ 113 w 307"/>
                  <a:gd name="T77" fmla="*/ 4 h 461"/>
                  <a:gd name="T78" fmla="*/ 182 w 307"/>
                  <a:gd name="T79" fmla="*/ 1 h 461"/>
                  <a:gd name="T80" fmla="*/ 231 w 307"/>
                  <a:gd name="T81" fmla="*/ 16 h 461"/>
                  <a:gd name="T82" fmla="*/ 264 w 307"/>
                  <a:gd name="T83" fmla="*/ 42 h 461"/>
                  <a:gd name="T84" fmla="*/ 285 w 307"/>
                  <a:gd name="T85" fmla="*/ 75 h 461"/>
                  <a:gd name="T86" fmla="*/ 293 w 307"/>
                  <a:gd name="T87" fmla="*/ 111 h 461"/>
                  <a:gd name="T88" fmla="*/ 290 w 307"/>
                  <a:gd name="T89" fmla="*/ 147 h 461"/>
                  <a:gd name="T90" fmla="*/ 278 w 307"/>
                  <a:gd name="T91" fmla="*/ 180 h 461"/>
                  <a:gd name="T92" fmla="*/ 245 w 307"/>
                  <a:gd name="T93" fmla="*/ 214 h 461"/>
                  <a:gd name="T94" fmla="*/ 275 w 307"/>
                  <a:gd name="T95" fmla="*/ 235 h 461"/>
                  <a:gd name="T96" fmla="*/ 296 w 307"/>
                  <a:gd name="T97" fmla="*/ 268 h 461"/>
                  <a:gd name="T98" fmla="*/ 305 w 307"/>
                  <a:gd name="T99" fmla="*/ 309 h 461"/>
                  <a:gd name="T100" fmla="*/ 303 w 307"/>
                  <a:gd name="T101" fmla="*/ 352 h 461"/>
                  <a:gd name="T102" fmla="*/ 287 w 307"/>
                  <a:gd name="T103" fmla="*/ 394 h 461"/>
                  <a:gd name="T104" fmla="*/ 257 w 307"/>
                  <a:gd name="T105" fmla="*/ 429 h 461"/>
                  <a:gd name="T106" fmla="*/ 209 w 307"/>
                  <a:gd name="T107" fmla="*/ 453 h 461"/>
                  <a:gd name="T108" fmla="*/ 126 w 307"/>
                  <a:gd name="T109" fmla="*/ 460 h 461"/>
                  <a:gd name="T110" fmla="*/ 92 w 307"/>
                  <a:gd name="T111" fmla="*/ 453 h 461"/>
                  <a:gd name="T112" fmla="*/ 63 w 307"/>
                  <a:gd name="T113" fmla="*/ 441 h 461"/>
                  <a:gd name="T114" fmla="*/ 42 w 307"/>
                  <a:gd name="T115" fmla="*/ 423 h 461"/>
                  <a:gd name="T116" fmla="*/ 24 w 307"/>
                  <a:gd name="T117" fmla="*/ 403 h 461"/>
                  <a:gd name="T118" fmla="*/ 12 w 307"/>
                  <a:gd name="T119" fmla="*/ 379 h 461"/>
                  <a:gd name="T120" fmla="*/ 5 w 307"/>
                  <a:gd name="T121" fmla="*/ 355 h 461"/>
                  <a:gd name="T122" fmla="*/ 0 w 307"/>
                  <a:gd name="T123" fmla="*/ 321 h 461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60000 65536"/>
                  <a:gd name="T184" fmla="*/ 0 60000 65536"/>
                  <a:gd name="T185" fmla="*/ 0 60000 65536"/>
                  <a:gd name="T186" fmla="*/ 0 w 307"/>
                  <a:gd name="T187" fmla="*/ 0 h 461"/>
                  <a:gd name="T188" fmla="*/ 307 w 307"/>
                  <a:gd name="T189" fmla="*/ 461 h 461"/>
                </a:gdLst>
                <a:ahLst/>
                <a:cxnLst>
                  <a:cxn ang="T124">
                    <a:pos x="T0" y="T1"/>
                  </a:cxn>
                  <a:cxn ang="T125">
                    <a:pos x="T2" y="T3"/>
                  </a:cxn>
                  <a:cxn ang="T126">
                    <a:pos x="T4" y="T5"/>
                  </a:cxn>
                  <a:cxn ang="T127">
                    <a:pos x="T6" y="T7"/>
                  </a:cxn>
                  <a:cxn ang="T128">
                    <a:pos x="T8" y="T9"/>
                  </a:cxn>
                  <a:cxn ang="T129">
                    <a:pos x="T10" y="T11"/>
                  </a:cxn>
                  <a:cxn ang="T130">
                    <a:pos x="T12" y="T13"/>
                  </a:cxn>
                  <a:cxn ang="T131">
                    <a:pos x="T14" y="T15"/>
                  </a:cxn>
                  <a:cxn ang="T132">
                    <a:pos x="T16" y="T17"/>
                  </a:cxn>
                  <a:cxn ang="T133">
                    <a:pos x="T18" y="T19"/>
                  </a:cxn>
                  <a:cxn ang="T134">
                    <a:pos x="T20" y="T21"/>
                  </a:cxn>
                  <a:cxn ang="T135">
                    <a:pos x="T22" y="T23"/>
                  </a:cxn>
                  <a:cxn ang="T136">
                    <a:pos x="T24" y="T25"/>
                  </a:cxn>
                  <a:cxn ang="T137">
                    <a:pos x="T26" y="T27"/>
                  </a:cxn>
                  <a:cxn ang="T138">
                    <a:pos x="T28" y="T29"/>
                  </a:cxn>
                  <a:cxn ang="T139">
                    <a:pos x="T30" y="T31"/>
                  </a:cxn>
                  <a:cxn ang="T140">
                    <a:pos x="T32" y="T33"/>
                  </a:cxn>
                  <a:cxn ang="T141">
                    <a:pos x="T34" y="T35"/>
                  </a:cxn>
                  <a:cxn ang="T142">
                    <a:pos x="T36" y="T37"/>
                  </a:cxn>
                  <a:cxn ang="T143">
                    <a:pos x="T38" y="T39"/>
                  </a:cxn>
                  <a:cxn ang="T144">
                    <a:pos x="T40" y="T41"/>
                  </a:cxn>
                  <a:cxn ang="T145">
                    <a:pos x="T42" y="T43"/>
                  </a:cxn>
                  <a:cxn ang="T146">
                    <a:pos x="T44" y="T45"/>
                  </a:cxn>
                  <a:cxn ang="T147">
                    <a:pos x="T46" y="T47"/>
                  </a:cxn>
                  <a:cxn ang="T148">
                    <a:pos x="T48" y="T49"/>
                  </a:cxn>
                  <a:cxn ang="T149">
                    <a:pos x="T50" y="T51"/>
                  </a:cxn>
                  <a:cxn ang="T150">
                    <a:pos x="T52" y="T53"/>
                  </a:cxn>
                  <a:cxn ang="T151">
                    <a:pos x="T54" y="T55"/>
                  </a:cxn>
                  <a:cxn ang="T152">
                    <a:pos x="T56" y="T57"/>
                  </a:cxn>
                  <a:cxn ang="T153">
                    <a:pos x="T58" y="T59"/>
                  </a:cxn>
                  <a:cxn ang="T154">
                    <a:pos x="T60" y="T61"/>
                  </a:cxn>
                  <a:cxn ang="T155">
                    <a:pos x="T62" y="T63"/>
                  </a:cxn>
                  <a:cxn ang="T156">
                    <a:pos x="T64" y="T65"/>
                  </a:cxn>
                  <a:cxn ang="T157">
                    <a:pos x="T66" y="T67"/>
                  </a:cxn>
                  <a:cxn ang="T158">
                    <a:pos x="T68" y="T69"/>
                  </a:cxn>
                  <a:cxn ang="T159">
                    <a:pos x="T70" y="T71"/>
                  </a:cxn>
                  <a:cxn ang="T160">
                    <a:pos x="T72" y="T73"/>
                  </a:cxn>
                  <a:cxn ang="T161">
                    <a:pos x="T74" y="T75"/>
                  </a:cxn>
                  <a:cxn ang="T162">
                    <a:pos x="T76" y="T77"/>
                  </a:cxn>
                  <a:cxn ang="T163">
                    <a:pos x="T78" y="T79"/>
                  </a:cxn>
                  <a:cxn ang="T164">
                    <a:pos x="T80" y="T81"/>
                  </a:cxn>
                  <a:cxn ang="T165">
                    <a:pos x="T82" y="T83"/>
                  </a:cxn>
                  <a:cxn ang="T166">
                    <a:pos x="T84" y="T85"/>
                  </a:cxn>
                  <a:cxn ang="T167">
                    <a:pos x="T86" y="T87"/>
                  </a:cxn>
                  <a:cxn ang="T168">
                    <a:pos x="T88" y="T89"/>
                  </a:cxn>
                  <a:cxn ang="T169">
                    <a:pos x="T90" y="T91"/>
                  </a:cxn>
                  <a:cxn ang="T170">
                    <a:pos x="T92" y="T93"/>
                  </a:cxn>
                  <a:cxn ang="T171">
                    <a:pos x="T94" y="T95"/>
                  </a:cxn>
                  <a:cxn ang="T172">
                    <a:pos x="T96" y="T97"/>
                  </a:cxn>
                  <a:cxn ang="T173">
                    <a:pos x="T98" y="T99"/>
                  </a:cxn>
                  <a:cxn ang="T174">
                    <a:pos x="T100" y="T101"/>
                  </a:cxn>
                  <a:cxn ang="T175">
                    <a:pos x="T102" y="T103"/>
                  </a:cxn>
                  <a:cxn ang="T176">
                    <a:pos x="T104" y="T105"/>
                  </a:cxn>
                  <a:cxn ang="T177">
                    <a:pos x="T106" y="T107"/>
                  </a:cxn>
                  <a:cxn ang="T178">
                    <a:pos x="T108" y="T109"/>
                  </a:cxn>
                  <a:cxn ang="T179">
                    <a:pos x="T110" y="T111"/>
                  </a:cxn>
                  <a:cxn ang="T180">
                    <a:pos x="T112" y="T113"/>
                  </a:cxn>
                  <a:cxn ang="T181">
                    <a:pos x="T114" y="T115"/>
                  </a:cxn>
                  <a:cxn ang="T182">
                    <a:pos x="T116" y="T117"/>
                  </a:cxn>
                  <a:cxn ang="T183">
                    <a:pos x="T118" y="T119"/>
                  </a:cxn>
                  <a:cxn ang="T184">
                    <a:pos x="T120" y="T121"/>
                  </a:cxn>
                  <a:cxn ang="T185">
                    <a:pos x="T122" y="T123"/>
                  </a:cxn>
                </a:cxnLst>
                <a:rect l="T186" t="T187" r="T188" b="T189"/>
                <a:pathLst>
                  <a:path w="307" h="461">
                    <a:moveTo>
                      <a:pt x="0" y="321"/>
                    </a:moveTo>
                    <a:lnTo>
                      <a:pt x="89" y="321"/>
                    </a:lnTo>
                    <a:lnTo>
                      <a:pt x="89" y="339"/>
                    </a:lnTo>
                    <a:lnTo>
                      <a:pt x="93" y="352"/>
                    </a:lnTo>
                    <a:lnTo>
                      <a:pt x="99" y="366"/>
                    </a:lnTo>
                    <a:lnTo>
                      <a:pt x="108" y="375"/>
                    </a:lnTo>
                    <a:lnTo>
                      <a:pt x="119" y="382"/>
                    </a:lnTo>
                    <a:lnTo>
                      <a:pt x="129" y="388"/>
                    </a:lnTo>
                    <a:lnTo>
                      <a:pt x="141" y="391"/>
                    </a:lnTo>
                    <a:lnTo>
                      <a:pt x="153" y="391"/>
                    </a:lnTo>
                    <a:lnTo>
                      <a:pt x="165" y="390"/>
                    </a:lnTo>
                    <a:lnTo>
                      <a:pt x="177" y="388"/>
                    </a:lnTo>
                    <a:lnTo>
                      <a:pt x="188" y="382"/>
                    </a:lnTo>
                    <a:lnTo>
                      <a:pt x="197" y="373"/>
                    </a:lnTo>
                    <a:lnTo>
                      <a:pt x="204" y="364"/>
                    </a:lnTo>
                    <a:lnTo>
                      <a:pt x="210" y="354"/>
                    </a:lnTo>
                    <a:lnTo>
                      <a:pt x="215" y="327"/>
                    </a:lnTo>
                    <a:lnTo>
                      <a:pt x="215" y="316"/>
                    </a:lnTo>
                    <a:lnTo>
                      <a:pt x="213" y="307"/>
                    </a:lnTo>
                    <a:lnTo>
                      <a:pt x="212" y="300"/>
                    </a:lnTo>
                    <a:lnTo>
                      <a:pt x="209" y="292"/>
                    </a:lnTo>
                    <a:lnTo>
                      <a:pt x="203" y="285"/>
                    </a:lnTo>
                    <a:lnTo>
                      <a:pt x="198" y="279"/>
                    </a:lnTo>
                    <a:lnTo>
                      <a:pt x="192" y="273"/>
                    </a:lnTo>
                    <a:lnTo>
                      <a:pt x="186" y="268"/>
                    </a:lnTo>
                    <a:lnTo>
                      <a:pt x="179" y="264"/>
                    </a:lnTo>
                    <a:lnTo>
                      <a:pt x="170" y="261"/>
                    </a:lnTo>
                    <a:lnTo>
                      <a:pt x="162" y="258"/>
                    </a:lnTo>
                    <a:lnTo>
                      <a:pt x="153" y="255"/>
                    </a:lnTo>
                    <a:lnTo>
                      <a:pt x="144" y="253"/>
                    </a:lnTo>
                    <a:lnTo>
                      <a:pt x="135" y="253"/>
                    </a:lnTo>
                    <a:lnTo>
                      <a:pt x="117" y="253"/>
                    </a:lnTo>
                    <a:lnTo>
                      <a:pt x="117" y="195"/>
                    </a:lnTo>
                    <a:lnTo>
                      <a:pt x="123" y="195"/>
                    </a:lnTo>
                    <a:lnTo>
                      <a:pt x="131" y="195"/>
                    </a:lnTo>
                    <a:lnTo>
                      <a:pt x="138" y="195"/>
                    </a:lnTo>
                    <a:lnTo>
                      <a:pt x="146" y="195"/>
                    </a:lnTo>
                    <a:lnTo>
                      <a:pt x="153" y="192"/>
                    </a:lnTo>
                    <a:lnTo>
                      <a:pt x="159" y="192"/>
                    </a:lnTo>
                    <a:lnTo>
                      <a:pt x="167" y="189"/>
                    </a:lnTo>
                    <a:lnTo>
                      <a:pt x="174" y="187"/>
                    </a:lnTo>
                    <a:lnTo>
                      <a:pt x="180" y="184"/>
                    </a:lnTo>
                    <a:lnTo>
                      <a:pt x="186" y="180"/>
                    </a:lnTo>
                    <a:lnTo>
                      <a:pt x="191" y="177"/>
                    </a:lnTo>
                    <a:lnTo>
                      <a:pt x="197" y="172"/>
                    </a:lnTo>
                    <a:lnTo>
                      <a:pt x="200" y="166"/>
                    </a:lnTo>
                    <a:lnTo>
                      <a:pt x="203" y="160"/>
                    </a:lnTo>
                    <a:lnTo>
                      <a:pt x="206" y="145"/>
                    </a:lnTo>
                    <a:lnTo>
                      <a:pt x="206" y="130"/>
                    </a:lnTo>
                    <a:lnTo>
                      <a:pt x="204" y="115"/>
                    </a:lnTo>
                    <a:lnTo>
                      <a:pt x="198" y="103"/>
                    </a:lnTo>
                    <a:lnTo>
                      <a:pt x="192" y="94"/>
                    </a:lnTo>
                    <a:lnTo>
                      <a:pt x="183" y="85"/>
                    </a:lnTo>
                    <a:lnTo>
                      <a:pt x="174" y="78"/>
                    </a:lnTo>
                    <a:lnTo>
                      <a:pt x="162" y="75"/>
                    </a:lnTo>
                    <a:lnTo>
                      <a:pt x="150" y="72"/>
                    </a:lnTo>
                    <a:lnTo>
                      <a:pt x="138" y="72"/>
                    </a:lnTo>
                    <a:lnTo>
                      <a:pt x="126" y="75"/>
                    </a:lnTo>
                    <a:lnTo>
                      <a:pt x="117" y="81"/>
                    </a:lnTo>
                    <a:lnTo>
                      <a:pt x="108" y="88"/>
                    </a:lnTo>
                    <a:lnTo>
                      <a:pt x="101" y="100"/>
                    </a:lnTo>
                    <a:lnTo>
                      <a:pt x="95" y="114"/>
                    </a:lnTo>
                    <a:lnTo>
                      <a:pt x="93" y="150"/>
                    </a:lnTo>
                    <a:lnTo>
                      <a:pt x="9" y="150"/>
                    </a:lnTo>
                    <a:lnTo>
                      <a:pt x="8" y="139"/>
                    </a:lnTo>
                    <a:lnTo>
                      <a:pt x="8" y="126"/>
                    </a:lnTo>
                    <a:lnTo>
                      <a:pt x="9" y="112"/>
                    </a:lnTo>
                    <a:lnTo>
                      <a:pt x="12" y="100"/>
                    </a:lnTo>
                    <a:lnTo>
                      <a:pt x="17" y="88"/>
                    </a:lnTo>
                    <a:lnTo>
                      <a:pt x="21" y="75"/>
                    </a:lnTo>
                    <a:lnTo>
                      <a:pt x="29" y="63"/>
                    </a:lnTo>
                    <a:lnTo>
                      <a:pt x="36" y="51"/>
                    </a:lnTo>
                    <a:lnTo>
                      <a:pt x="47" y="40"/>
                    </a:lnTo>
                    <a:lnTo>
                      <a:pt x="57" y="30"/>
                    </a:lnTo>
                    <a:lnTo>
                      <a:pt x="68" y="22"/>
                    </a:lnTo>
                    <a:lnTo>
                      <a:pt x="83" y="15"/>
                    </a:lnTo>
                    <a:lnTo>
                      <a:pt x="98" y="7"/>
                    </a:lnTo>
                    <a:lnTo>
                      <a:pt x="113" y="4"/>
                    </a:lnTo>
                    <a:lnTo>
                      <a:pt x="150" y="0"/>
                    </a:lnTo>
                    <a:lnTo>
                      <a:pt x="182" y="1"/>
                    </a:lnTo>
                    <a:lnTo>
                      <a:pt x="209" y="7"/>
                    </a:lnTo>
                    <a:lnTo>
                      <a:pt x="231" y="16"/>
                    </a:lnTo>
                    <a:lnTo>
                      <a:pt x="249" y="27"/>
                    </a:lnTo>
                    <a:lnTo>
                      <a:pt x="264" y="42"/>
                    </a:lnTo>
                    <a:lnTo>
                      <a:pt x="276" y="57"/>
                    </a:lnTo>
                    <a:lnTo>
                      <a:pt x="285" y="75"/>
                    </a:lnTo>
                    <a:lnTo>
                      <a:pt x="290" y="91"/>
                    </a:lnTo>
                    <a:lnTo>
                      <a:pt x="293" y="111"/>
                    </a:lnTo>
                    <a:lnTo>
                      <a:pt x="293" y="130"/>
                    </a:lnTo>
                    <a:lnTo>
                      <a:pt x="290" y="147"/>
                    </a:lnTo>
                    <a:lnTo>
                      <a:pt x="285" y="165"/>
                    </a:lnTo>
                    <a:lnTo>
                      <a:pt x="278" y="180"/>
                    </a:lnTo>
                    <a:lnTo>
                      <a:pt x="267" y="195"/>
                    </a:lnTo>
                    <a:lnTo>
                      <a:pt x="245" y="214"/>
                    </a:lnTo>
                    <a:lnTo>
                      <a:pt x="260" y="223"/>
                    </a:lnTo>
                    <a:lnTo>
                      <a:pt x="275" y="235"/>
                    </a:lnTo>
                    <a:lnTo>
                      <a:pt x="285" y="250"/>
                    </a:lnTo>
                    <a:lnTo>
                      <a:pt x="296" y="268"/>
                    </a:lnTo>
                    <a:lnTo>
                      <a:pt x="302" y="288"/>
                    </a:lnTo>
                    <a:lnTo>
                      <a:pt x="305" y="309"/>
                    </a:lnTo>
                    <a:lnTo>
                      <a:pt x="306" y="331"/>
                    </a:lnTo>
                    <a:lnTo>
                      <a:pt x="303" y="352"/>
                    </a:lnTo>
                    <a:lnTo>
                      <a:pt x="297" y="373"/>
                    </a:lnTo>
                    <a:lnTo>
                      <a:pt x="287" y="394"/>
                    </a:lnTo>
                    <a:lnTo>
                      <a:pt x="273" y="412"/>
                    </a:lnTo>
                    <a:lnTo>
                      <a:pt x="257" y="429"/>
                    </a:lnTo>
                    <a:lnTo>
                      <a:pt x="236" y="442"/>
                    </a:lnTo>
                    <a:lnTo>
                      <a:pt x="209" y="453"/>
                    </a:lnTo>
                    <a:lnTo>
                      <a:pt x="146" y="460"/>
                    </a:lnTo>
                    <a:lnTo>
                      <a:pt x="126" y="460"/>
                    </a:lnTo>
                    <a:lnTo>
                      <a:pt x="107" y="457"/>
                    </a:lnTo>
                    <a:lnTo>
                      <a:pt x="92" y="453"/>
                    </a:lnTo>
                    <a:lnTo>
                      <a:pt x="77" y="447"/>
                    </a:lnTo>
                    <a:lnTo>
                      <a:pt x="63" y="441"/>
                    </a:lnTo>
                    <a:lnTo>
                      <a:pt x="51" y="432"/>
                    </a:lnTo>
                    <a:lnTo>
                      <a:pt x="42" y="423"/>
                    </a:lnTo>
                    <a:lnTo>
                      <a:pt x="33" y="412"/>
                    </a:lnTo>
                    <a:lnTo>
                      <a:pt x="24" y="403"/>
                    </a:lnTo>
                    <a:lnTo>
                      <a:pt x="18" y="391"/>
                    </a:lnTo>
                    <a:lnTo>
                      <a:pt x="12" y="379"/>
                    </a:lnTo>
                    <a:lnTo>
                      <a:pt x="8" y="367"/>
                    </a:lnTo>
                    <a:lnTo>
                      <a:pt x="5" y="355"/>
                    </a:lnTo>
                    <a:lnTo>
                      <a:pt x="2" y="345"/>
                    </a:lnTo>
                    <a:lnTo>
                      <a:pt x="0" y="321"/>
                    </a:lnTo>
                  </a:path>
                </a:pathLst>
              </a:custGeom>
              <a:solidFill>
                <a:schemeClr val="tx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66" name="Freeform 38"/>
              <p:cNvSpPr>
                <a:spLocks/>
              </p:cNvSpPr>
              <p:nvPr/>
            </p:nvSpPr>
            <p:spPr bwMode="auto">
              <a:xfrm>
                <a:off x="3983" y="1840"/>
                <a:ext cx="99" cy="97"/>
              </a:xfrm>
              <a:custGeom>
                <a:avLst/>
                <a:gdLst>
                  <a:gd name="T0" fmla="*/ 0 w 99"/>
                  <a:gd name="T1" fmla="*/ 96 h 97"/>
                  <a:gd name="T2" fmla="*/ 0 w 99"/>
                  <a:gd name="T3" fmla="*/ 0 h 97"/>
                  <a:gd name="T4" fmla="*/ 98 w 99"/>
                  <a:gd name="T5" fmla="*/ 0 h 97"/>
                  <a:gd name="T6" fmla="*/ 98 w 99"/>
                  <a:gd name="T7" fmla="*/ 96 h 97"/>
                  <a:gd name="T8" fmla="*/ 0 w 99"/>
                  <a:gd name="T9" fmla="*/ 96 h 97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99"/>
                  <a:gd name="T16" fmla="*/ 0 h 97"/>
                  <a:gd name="T17" fmla="*/ 99 w 99"/>
                  <a:gd name="T18" fmla="*/ 97 h 97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99" h="97">
                    <a:moveTo>
                      <a:pt x="0" y="96"/>
                    </a:moveTo>
                    <a:lnTo>
                      <a:pt x="0" y="0"/>
                    </a:lnTo>
                    <a:lnTo>
                      <a:pt x="98" y="0"/>
                    </a:lnTo>
                    <a:lnTo>
                      <a:pt x="98" y="96"/>
                    </a:lnTo>
                    <a:lnTo>
                      <a:pt x="0" y="96"/>
                    </a:lnTo>
                  </a:path>
                </a:pathLst>
              </a:custGeom>
              <a:solidFill>
                <a:schemeClr val="tx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67" name="Freeform 39"/>
              <p:cNvSpPr>
                <a:spLocks/>
              </p:cNvSpPr>
              <p:nvPr/>
            </p:nvSpPr>
            <p:spPr bwMode="auto">
              <a:xfrm>
                <a:off x="4127" y="1485"/>
                <a:ext cx="309" cy="448"/>
              </a:xfrm>
              <a:custGeom>
                <a:avLst/>
                <a:gdLst>
                  <a:gd name="T0" fmla="*/ 2 w 309"/>
                  <a:gd name="T1" fmla="*/ 414 h 448"/>
                  <a:gd name="T2" fmla="*/ 18 w 309"/>
                  <a:gd name="T3" fmla="*/ 357 h 448"/>
                  <a:gd name="T4" fmla="*/ 53 w 309"/>
                  <a:gd name="T5" fmla="*/ 314 h 448"/>
                  <a:gd name="T6" fmla="*/ 96 w 309"/>
                  <a:gd name="T7" fmla="*/ 278 h 448"/>
                  <a:gd name="T8" fmla="*/ 141 w 309"/>
                  <a:gd name="T9" fmla="*/ 248 h 448"/>
                  <a:gd name="T10" fmla="*/ 180 w 309"/>
                  <a:gd name="T11" fmla="*/ 215 h 448"/>
                  <a:gd name="T12" fmla="*/ 209 w 309"/>
                  <a:gd name="T13" fmla="*/ 180 h 448"/>
                  <a:gd name="T14" fmla="*/ 212 w 309"/>
                  <a:gd name="T15" fmla="*/ 113 h 448"/>
                  <a:gd name="T16" fmla="*/ 200 w 309"/>
                  <a:gd name="T17" fmla="*/ 93 h 448"/>
                  <a:gd name="T18" fmla="*/ 183 w 309"/>
                  <a:gd name="T19" fmla="*/ 80 h 448"/>
                  <a:gd name="T20" fmla="*/ 164 w 309"/>
                  <a:gd name="T21" fmla="*/ 75 h 448"/>
                  <a:gd name="T22" fmla="*/ 143 w 309"/>
                  <a:gd name="T23" fmla="*/ 75 h 448"/>
                  <a:gd name="T24" fmla="*/ 123 w 309"/>
                  <a:gd name="T25" fmla="*/ 83 h 448"/>
                  <a:gd name="T26" fmla="*/ 107 w 309"/>
                  <a:gd name="T27" fmla="*/ 101 h 448"/>
                  <a:gd name="T28" fmla="*/ 96 w 309"/>
                  <a:gd name="T29" fmla="*/ 126 h 448"/>
                  <a:gd name="T30" fmla="*/ 5 w 309"/>
                  <a:gd name="T31" fmla="*/ 161 h 448"/>
                  <a:gd name="T32" fmla="*/ 6 w 309"/>
                  <a:gd name="T33" fmla="*/ 131 h 448"/>
                  <a:gd name="T34" fmla="*/ 12 w 309"/>
                  <a:gd name="T35" fmla="*/ 104 h 448"/>
                  <a:gd name="T36" fmla="*/ 21 w 309"/>
                  <a:gd name="T37" fmla="*/ 75 h 448"/>
                  <a:gd name="T38" fmla="*/ 35 w 309"/>
                  <a:gd name="T39" fmla="*/ 51 h 448"/>
                  <a:gd name="T40" fmla="*/ 56 w 309"/>
                  <a:gd name="T41" fmla="*/ 30 h 448"/>
                  <a:gd name="T42" fmla="*/ 80 w 309"/>
                  <a:gd name="T43" fmla="*/ 14 h 448"/>
                  <a:gd name="T44" fmla="*/ 110 w 309"/>
                  <a:gd name="T45" fmla="*/ 5 h 448"/>
                  <a:gd name="T46" fmla="*/ 164 w 309"/>
                  <a:gd name="T47" fmla="*/ 0 h 448"/>
                  <a:gd name="T48" fmla="*/ 195 w 309"/>
                  <a:gd name="T49" fmla="*/ 5 h 448"/>
                  <a:gd name="T50" fmla="*/ 225 w 309"/>
                  <a:gd name="T51" fmla="*/ 12 h 448"/>
                  <a:gd name="T52" fmla="*/ 251 w 309"/>
                  <a:gd name="T53" fmla="*/ 24 h 448"/>
                  <a:gd name="T54" fmla="*/ 272 w 309"/>
                  <a:gd name="T55" fmla="*/ 42 h 448"/>
                  <a:gd name="T56" fmla="*/ 290 w 309"/>
                  <a:gd name="T57" fmla="*/ 65 h 448"/>
                  <a:gd name="T58" fmla="*/ 302 w 309"/>
                  <a:gd name="T59" fmla="*/ 92 h 448"/>
                  <a:gd name="T60" fmla="*/ 308 w 309"/>
                  <a:gd name="T61" fmla="*/ 146 h 448"/>
                  <a:gd name="T62" fmla="*/ 300 w 309"/>
                  <a:gd name="T63" fmla="*/ 183 h 448"/>
                  <a:gd name="T64" fmla="*/ 281 w 309"/>
                  <a:gd name="T65" fmla="*/ 218 h 448"/>
                  <a:gd name="T66" fmla="*/ 254 w 309"/>
                  <a:gd name="T67" fmla="*/ 248 h 448"/>
                  <a:gd name="T68" fmla="*/ 221 w 309"/>
                  <a:gd name="T69" fmla="*/ 275 h 448"/>
                  <a:gd name="T70" fmla="*/ 188 w 309"/>
                  <a:gd name="T71" fmla="*/ 299 h 448"/>
                  <a:gd name="T72" fmla="*/ 158 w 309"/>
                  <a:gd name="T73" fmla="*/ 323 h 448"/>
                  <a:gd name="T74" fmla="*/ 134 w 309"/>
                  <a:gd name="T75" fmla="*/ 345 h 448"/>
                  <a:gd name="T76" fmla="*/ 303 w 309"/>
                  <a:gd name="T77" fmla="*/ 366 h 448"/>
                  <a:gd name="T78" fmla="*/ 0 w 309"/>
                  <a:gd name="T79" fmla="*/ 447 h 448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w 309"/>
                  <a:gd name="T121" fmla="*/ 0 h 448"/>
                  <a:gd name="T122" fmla="*/ 309 w 309"/>
                  <a:gd name="T123" fmla="*/ 448 h 448"/>
                </a:gdLst>
                <a:ahLst/>
                <a:cxnLst>
                  <a:cxn ang="T80">
                    <a:pos x="T0" y="T1"/>
                  </a:cxn>
                  <a:cxn ang="T81">
                    <a:pos x="T2" y="T3"/>
                  </a:cxn>
                  <a:cxn ang="T82">
                    <a:pos x="T4" y="T5"/>
                  </a:cxn>
                  <a:cxn ang="T83">
                    <a:pos x="T6" y="T7"/>
                  </a:cxn>
                  <a:cxn ang="T84">
                    <a:pos x="T8" y="T9"/>
                  </a:cxn>
                  <a:cxn ang="T85">
                    <a:pos x="T10" y="T11"/>
                  </a:cxn>
                  <a:cxn ang="T86">
                    <a:pos x="T12" y="T13"/>
                  </a:cxn>
                  <a:cxn ang="T87">
                    <a:pos x="T14" y="T15"/>
                  </a:cxn>
                  <a:cxn ang="T88">
                    <a:pos x="T16" y="T17"/>
                  </a:cxn>
                  <a:cxn ang="T89">
                    <a:pos x="T18" y="T19"/>
                  </a:cxn>
                  <a:cxn ang="T90">
                    <a:pos x="T20" y="T21"/>
                  </a:cxn>
                  <a:cxn ang="T91">
                    <a:pos x="T22" y="T23"/>
                  </a:cxn>
                  <a:cxn ang="T92">
                    <a:pos x="T24" y="T25"/>
                  </a:cxn>
                  <a:cxn ang="T93">
                    <a:pos x="T26" y="T27"/>
                  </a:cxn>
                  <a:cxn ang="T94">
                    <a:pos x="T28" y="T29"/>
                  </a:cxn>
                  <a:cxn ang="T95">
                    <a:pos x="T30" y="T31"/>
                  </a:cxn>
                  <a:cxn ang="T96">
                    <a:pos x="T32" y="T33"/>
                  </a:cxn>
                  <a:cxn ang="T97">
                    <a:pos x="T34" y="T35"/>
                  </a:cxn>
                  <a:cxn ang="T98">
                    <a:pos x="T36" y="T37"/>
                  </a:cxn>
                  <a:cxn ang="T99">
                    <a:pos x="T38" y="T39"/>
                  </a:cxn>
                  <a:cxn ang="T100">
                    <a:pos x="T40" y="T41"/>
                  </a:cxn>
                  <a:cxn ang="T101">
                    <a:pos x="T42" y="T43"/>
                  </a:cxn>
                  <a:cxn ang="T102">
                    <a:pos x="T44" y="T45"/>
                  </a:cxn>
                  <a:cxn ang="T103">
                    <a:pos x="T46" y="T47"/>
                  </a:cxn>
                  <a:cxn ang="T104">
                    <a:pos x="T48" y="T49"/>
                  </a:cxn>
                  <a:cxn ang="T105">
                    <a:pos x="T50" y="T51"/>
                  </a:cxn>
                  <a:cxn ang="T106">
                    <a:pos x="T52" y="T53"/>
                  </a:cxn>
                  <a:cxn ang="T107">
                    <a:pos x="T54" y="T55"/>
                  </a:cxn>
                  <a:cxn ang="T108">
                    <a:pos x="T56" y="T57"/>
                  </a:cxn>
                  <a:cxn ang="T109">
                    <a:pos x="T58" y="T59"/>
                  </a:cxn>
                  <a:cxn ang="T110">
                    <a:pos x="T60" y="T61"/>
                  </a:cxn>
                  <a:cxn ang="T111">
                    <a:pos x="T62" y="T63"/>
                  </a:cxn>
                  <a:cxn ang="T112">
                    <a:pos x="T64" y="T65"/>
                  </a:cxn>
                  <a:cxn ang="T113">
                    <a:pos x="T66" y="T67"/>
                  </a:cxn>
                  <a:cxn ang="T114">
                    <a:pos x="T68" y="T69"/>
                  </a:cxn>
                  <a:cxn ang="T115">
                    <a:pos x="T70" y="T71"/>
                  </a:cxn>
                  <a:cxn ang="T116">
                    <a:pos x="T72" y="T73"/>
                  </a:cxn>
                  <a:cxn ang="T117">
                    <a:pos x="T74" y="T75"/>
                  </a:cxn>
                  <a:cxn ang="T118">
                    <a:pos x="T76" y="T77"/>
                  </a:cxn>
                  <a:cxn ang="T119">
                    <a:pos x="T78" y="T79"/>
                  </a:cxn>
                </a:cxnLst>
                <a:rect l="T120" t="T121" r="T122" b="T123"/>
                <a:pathLst>
                  <a:path w="309" h="448">
                    <a:moveTo>
                      <a:pt x="0" y="447"/>
                    </a:moveTo>
                    <a:lnTo>
                      <a:pt x="2" y="414"/>
                    </a:lnTo>
                    <a:lnTo>
                      <a:pt x="8" y="384"/>
                    </a:lnTo>
                    <a:lnTo>
                      <a:pt x="18" y="357"/>
                    </a:lnTo>
                    <a:lnTo>
                      <a:pt x="35" y="335"/>
                    </a:lnTo>
                    <a:lnTo>
                      <a:pt x="53" y="314"/>
                    </a:lnTo>
                    <a:lnTo>
                      <a:pt x="74" y="296"/>
                    </a:lnTo>
                    <a:lnTo>
                      <a:pt x="96" y="278"/>
                    </a:lnTo>
                    <a:lnTo>
                      <a:pt x="119" y="263"/>
                    </a:lnTo>
                    <a:lnTo>
                      <a:pt x="141" y="248"/>
                    </a:lnTo>
                    <a:lnTo>
                      <a:pt x="162" y="231"/>
                    </a:lnTo>
                    <a:lnTo>
                      <a:pt x="180" y="215"/>
                    </a:lnTo>
                    <a:lnTo>
                      <a:pt x="197" y="200"/>
                    </a:lnTo>
                    <a:lnTo>
                      <a:pt x="209" y="180"/>
                    </a:lnTo>
                    <a:lnTo>
                      <a:pt x="215" y="161"/>
                    </a:lnTo>
                    <a:lnTo>
                      <a:pt x="212" y="113"/>
                    </a:lnTo>
                    <a:lnTo>
                      <a:pt x="206" y="102"/>
                    </a:lnTo>
                    <a:lnTo>
                      <a:pt x="200" y="93"/>
                    </a:lnTo>
                    <a:lnTo>
                      <a:pt x="192" y="86"/>
                    </a:lnTo>
                    <a:lnTo>
                      <a:pt x="183" y="80"/>
                    </a:lnTo>
                    <a:lnTo>
                      <a:pt x="174" y="77"/>
                    </a:lnTo>
                    <a:lnTo>
                      <a:pt x="164" y="75"/>
                    </a:lnTo>
                    <a:lnTo>
                      <a:pt x="153" y="74"/>
                    </a:lnTo>
                    <a:lnTo>
                      <a:pt x="143" y="75"/>
                    </a:lnTo>
                    <a:lnTo>
                      <a:pt x="132" y="78"/>
                    </a:lnTo>
                    <a:lnTo>
                      <a:pt x="123" y="83"/>
                    </a:lnTo>
                    <a:lnTo>
                      <a:pt x="114" y="92"/>
                    </a:lnTo>
                    <a:lnTo>
                      <a:pt x="107" y="101"/>
                    </a:lnTo>
                    <a:lnTo>
                      <a:pt x="101" y="111"/>
                    </a:lnTo>
                    <a:lnTo>
                      <a:pt x="96" y="126"/>
                    </a:lnTo>
                    <a:lnTo>
                      <a:pt x="93" y="161"/>
                    </a:lnTo>
                    <a:lnTo>
                      <a:pt x="5" y="161"/>
                    </a:lnTo>
                    <a:lnTo>
                      <a:pt x="5" y="146"/>
                    </a:lnTo>
                    <a:lnTo>
                      <a:pt x="6" y="131"/>
                    </a:lnTo>
                    <a:lnTo>
                      <a:pt x="9" y="117"/>
                    </a:lnTo>
                    <a:lnTo>
                      <a:pt x="12" y="104"/>
                    </a:lnTo>
                    <a:lnTo>
                      <a:pt x="17" y="89"/>
                    </a:lnTo>
                    <a:lnTo>
                      <a:pt x="21" y="75"/>
                    </a:lnTo>
                    <a:lnTo>
                      <a:pt x="29" y="63"/>
                    </a:lnTo>
                    <a:lnTo>
                      <a:pt x="35" y="51"/>
                    </a:lnTo>
                    <a:lnTo>
                      <a:pt x="45" y="39"/>
                    </a:lnTo>
                    <a:lnTo>
                      <a:pt x="56" y="30"/>
                    </a:lnTo>
                    <a:lnTo>
                      <a:pt x="66" y="21"/>
                    </a:lnTo>
                    <a:lnTo>
                      <a:pt x="80" y="14"/>
                    </a:lnTo>
                    <a:lnTo>
                      <a:pt x="93" y="8"/>
                    </a:lnTo>
                    <a:lnTo>
                      <a:pt x="110" y="5"/>
                    </a:lnTo>
                    <a:lnTo>
                      <a:pt x="146" y="0"/>
                    </a:lnTo>
                    <a:lnTo>
                      <a:pt x="164" y="0"/>
                    </a:lnTo>
                    <a:lnTo>
                      <a:pt x="180" y="2"/>
                    </a:lnTo>
                    <a:lnTo>
                      <a:pt x="195" y="5"/>
                    </a:lnTo>
                    <a:lnTo>
                      <a:pt x="210" y="8"/>
                    </a:lnTo>
                    <a:lnTo>
                      <a:pt x="225" y="12"/>
                    </a:lnTo>
                    <a:lnTo>
                      <a:pt x="239" y="18"/>
                    </a:lnTo>
                    <a:lnTo>
                      <a:pt x="251" y="24"/>
                    </a:lnTo>
                    <a:lnTo>
                      <a:pt x="263" y="33"/>
                    </a:lnTo>
                    <a:lnTo>
                      <a:pt x="272" y="42"/>
                    </a:lnTo>
                    <a:lnTo>
                      <a:pt x="281" y="53"/>
                    </a:lnTo>
                    <a:lnTo>
                      <a:pt x="290" y="65"/>
                    </a:lnTo>
                    <a:lnTo>
                      <a:pt x="296" y="78"/>
                    </a:lnTo>
                    <a:lnTo>
                      <a:pt x="302" y="92"/>
                    </a:lnTo>
                    <a:lnTo>
                      <a:pt x="305" y="110"/>
                    </a:lnTo>
                    <a:lnTo>
                      <a:pt x="308" y="146"/>
                    </a:lnTo>
                    <a:lnTo>
                      <a:pt x="306" y="165"/>
                    </a:lnTo>
                    <a:lnTo>
                      <a:pt x="300" y="183"/>
                    </a:lnTo>
                    <a:lnTo>
                      <a:pt x="293" y="201"/>
                    </a:lnTo>
                    <a:lnTo>
                      <a:pt x="281" y="218"/>
                    </a:lnTo>
                    <a:lnTo>
                      <a:pt x="269" y="233"/>
                    </a:lnTo>
                    <a:lnTo>
                      <a:pt x="254" y="248"/>
                    </a:lnTo>
                    <a:lnTo>
                      <a:pt x="239" y="261"/>
                    </a:lnTo>
                    <a:lnTo>
                      <a:pt x="221" y="275"/>
                    </a:lnTo>
                    <a:lnTo>
                      <a:pt x="204" y="287"/>
                    </a:lnTo>
                    <a:lnTo>
                      <a:pt x="188" y="299"/>
                    </a:lnTo>
                    <a:lnTo>
                      <a:pt x="173" y="311"/>
                    </a:lnTo>
                    <a:lnTo>
                      <a:pt x="158" y="323"/>
                    </a:lnTo>
                    <a:lnTo>
                      <a:pt x="144" y="333"/>
                    </a:lnTo>
                    <a:lnTo>
                      <a:pt x="134" y="345"/>
                    </a:lnTo>
                    <a:lnTo>
                      <a:pt x="119" y="366"/>
                    </a:lnTo>
                    <a:lnTo>
                      <a:pt x="303" y="366"/>
                    </a:lnTo>
                    <a:lnTo>
                      <a:pt x="303" y="447"/>
                    </a:lnTo>
                    <a:lnTo>
                      <a:pt x="0" y="447"/>
                    </a:lnTo>
                  </a:path>
                </a:pathLst>
              </a:custGeom>
              <a:solidFill>
                <a:schemeClr val="tx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68" name="Freeform 40"/>
              <p:cNvSpPr>
                <a:spLocks/>
              </p:cNvSpPr>
              <p:nvPr/>
            </p:nvSpPr>
            <p:spPr bwMode="auto">
              <a:xfrm>
                <a:off x="4474" y="1494"/>
                <a:ext cx="313" cy="439"/>
              </a:xfrm>
              <a:custGeom>
                <a:avLst/>
                <a:gdLst>
                  <a:gd name="T0" fmla="*/ 63 w 313"/>
                  <a:gd name="T1" fmla="*/ 438 h 439"/>
                  <a:gd name="T2" fmla="*/ 65 w 313"/>
                  <a:gd name="T3" fmla="*/ 417 h 439"/>
                  <a:gd name="T4" fmla="*/ 69 w 313"/>
                  <a:gd name="T5" fmla="*/ 395 h 439"/>
                  <a:gd name="T6" fmla="*/ 72 w 313"/>
                  <a:gd name="T7" fmla="*/ 374 h 439"/>
                  <a:gd name="T8" fmla="*/ 77 w 313"/>
                  <a:gd name="T9" fmla="*/ 353 h 439"/>
                  <a:gd name="T10" fmla="*/ 81 w 313"/>
                  <a:gd name="T11" fmla="*/ 333 h 439"/>
                  <a:gd name="T12" fmla="*/ 87 w 313"/>
                  <a:gd name="T13" fmla="*/ 312 h 439"/>
                  <a:gd name="T14" fmla="*/ 95 w 313"/>
                  <a:gd name="T15" fmla="*/ 293 h 439"/>
                  <a:gd name="T16" fmla="*/ 102 w 313"/>
                  <a:gd name="T17" fmla="*/ 273 h 439"/>
                  <a:gd name="T18" fmla="*/ 111 w 313"/>
                  <a:gd name="T19" fmla="*/ 252 h 439"/>
                  <a:gd name="T20" fmla="*/ 120 w 313"/>
                  <a:gd name="T21" fmla="*/ 231 h 439"/>
                  <a:gd name="T22" fmla="*/ 132 w 313"/>
                  <a:gd name="T23" fmla="*/ 209 h 439"/>
                  <a:gd name="T24" fmla="*/ 146 w 313"/>
                  <a:gd name="T25" fmla="*/ 186 h 439"/>
                  <a:gd name="T26" fmla="*/ 159 w 313"/>
                  <a:gd name="T27" fmla="*/ 162 h 439"/>
                  <a:gd name="T28" fmla="*/ 177 w 313"/>
                  <a:gd name="T29" fmla="*/ 138 h 439"/>
                  <a:gd name="T30" fmla="*/ 215 w 313"/>
                  <a:gd name="T31" fmla="*/ 83 h 439"/>
                  <a:gd name="T32" fmla="*/ 0 w 313"/>
                  <a:gd name="T33" fmla="*/ 83 h 439"/>
                  <a:gd name="T34" fmla="*/ 0 w 313"/>
                  <a:gd name="T35" fmla="*/ 0 h 439"/>
                  <a:gd name="T36" fmla="*/ 312 w 313"/>
                  <a:gd name="T37" fmla="*/ 0 h 439"/>
                  <a:gd name="T38" fmla="*/ 312 w 313"/>
                  <a:gd name="T39" fmla="*/ 74 h 439"/>
                  <a:gd name="T40" fmla="*/ 296 w 313"/>
                  <a:gd name="T41" fmla="*/ 95 h 439"/>
                  <a:gd name="T42" fmla="*/ 281 w 313"/>
                  <a:gd name="T43" fmla="*/ 114 h 439"/>
                  <a:gd name="T44" fmla="*/ 267 w 313"/>
                  <a:gd name="T45" fmla="*/ 135 h 439"/>
                  <a:gd name="T46" fmla="*/ 254 w 313"/>
                  <a:gd name="T47" fmla="*/ 156 h 439"/>
                  <a:gd name="T48" fmla="*/ 239 w 313"/>
                  <a:gd name="T49" fmla="*/ 177 h 439"/>
                  <a:gd name="T50" fmla="*/ 227 w 313"/>
                  <a:gd name="T51" fmla="*/ 200 h 439"/>
                  <a:gd name="T52" fmla="*/ 216 w 313"/>
                  <a:gd name="T53" fmla="*/ 221 h 439"/>
                  <a:gd name="T54" fmla="*/ 204 w 313"/>
                  <a:gd name="T55" fmla="*/ 243 h 439"/>
                  <a:gd name="T56" fmla="*/ 194 w 313"/>
                  <a:gd name="T57" fmla="*/ 267 h 439"/>
                  <a:gd name="T58" fmla="*/ 185 w 313"/>
                  <a:gd name="T59" fmla="*/ 290 h 439"/>
                  <a:gd name="T60" fmla="*/ 177 w 313"/>
                  <a:gd name="T61" fmla="*/ 314 h 439"/>
                  <a:gd name="T62" fmla="*/ 170 w 313"/>
                  <a:gd name="T63" fmla="*/ 338 h 439"/>
                  <a:gd name="T64" fmla="*/ 165 w 313"/>
                  <a:gd name="T65" fmla="*/ 362 h 439"/>
                  <a:gd name="T66" fmla="*/ 161 w 313"/>
                  <a:gd name="T67" fmla="*/ 387 h 439"/>
                  <a:gd name="T68" fmla="*/ 156 w 313"/>
                  <a:gd name="T69" fmla="*/ 438 h 439"/>
                  <a:gd name="T70" fmla="*/ 63 w 313"/>
                  <a:gd name="T71" fmla="*/ 438 h 439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313"/>
                  <a:gd name="T109" fmla="*/ 0 h 439"/>
                  <a:gd name="T110" fmla="*/ 313 w 313"/>
                  <a:gd name="T111" fmla="*/ 439 h 439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313" h="439">
                    <a:moveTo>
                      <a:pt x="63" y="438"/>
                    </a:moveTo>
                    <a:lnTo>
                      <a:pt x="65" y="417"/>
                    </a:lnTo>
                    <a:lnTo>
                      <a:pt x="69" y="395"/>
                    </a:lnTo>
                    <a:lnTo>
                      <a:pt x="72" y="374"/>
                    </a:lnTo>
                    <a:lnTo>
                      <a:pt x="77" y="353"/>
                    </a:lnTo>
                    <a:lnTo>
                      <a:pt x="81" y="333"/>
                    </a:lnTo>
                    <a:lnTo>
                      <a:pt x="87" y="312"/>
                    </a:lnTo>
                    <a:lnTo>
                      <a:pt x="95" y="293"/>
                    </a:lnTo>
                    <a:lnTo>
                      <a:pt x="102" y="273"/>
                    </a:lnTo>
                    <a:lnTo>
                      <a:pt x="111" y="252"/>
                    </a:lnTo>
                    <a:lnTo>
                      <a:pt x="120" y="231"/>
                    </a:lnTo>
                    <a:lnTo>
                      <a:pt x="132" y="209"/>
                    </a:lnTo>
                    <a:lnTo>
                      <a:pt x="146" y="186"/>
                    </a:lnTo>
                    <a:lnTo>
                      <a:pt x="159" y="162"/>
                    </a:lnTo>
                    <a:lnTo>
                      <a:pt x="177" y="138"/>
                    </a:lnTo>
                    <a:lnTo>
                      <a:pt x="215" y="83"/>
                    </a:lnTo>
                    <a:lnTo>
                      <a:pt x="0" y="83"/>
                    </a:lnTo>
                    <a:lnTo>
                      <a:pt x="0" y="0"/>
                    </a:lnTo>
                    <a:lnTo>
                      <a:pt x="312" y="0"/>
                    </a:lnTo>
                    <a:lnTo>
                      <a:pt x="312" y="74"/>
                    </a:lnTo>
                    <a:lnTo>
                      <a:pt x="296" y="95"/>
                    </a:lnTo>
                    <a:lnTo>
                      <a:pt x="281" y="114"/>
                    </a:lnTo>
                    <a:lnTo>
                      <a:pt x="267" y="135"/>
                    </a:lnTo>
                    <a:lnTo>
                      <a:pt x="254" y="156"/>
                    </a:lnTo>
                    <a:lnTo>
                      <a:pt x="239" y="177"/>
                    </a:lnTo>
                    <a:lnTo>
                      <a:pt x="227" y="200"/>
                    </a:lnTo>
                    <a:lnTo>
                      <a:pt x="216" y="221"/>
                    </a:lnTo>
                    <a:lnTo>
                      <a:pt x="204" y="243"/>
                    </a:lnTo>
                    <a:lnTo>
                      <a:pt x="194" y="267"/>
                    </a:lnTo>
                    <a:lnTo>
                      <a:pt x="185" y="290"/>
                    </a:lnTo>
                    <a:lnTo>
                      <a:pt x="177" y="314"/>
                    </a:lnTo>
                    <a:lnTo>
                      <a:pt x="170" y="338"/>
                    </a:lnTo>
                    <a:lnTo>
                      <a:pt x="165" y="362"/>
                    </a:lnTo>
                    <a:lnTo>
                      <a:pt x="161" y="387"/>
                    </a:lnTo>
                    <a:lnTo>
                      <a:pt x="156" y="438"/>
                    </a:lnTo>
                    <a:lnTo>
                      <a:pt x="63" y="438"/>
                    </a:lnTo>
                  </a:path>
                </a:pathLst>
              </a:custGeom>
              <a:solidFill>
                <a:schemeClr val="tx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69" name="Freeform 41"/>
              <p:cNvSpPr>
                <a:spLocks/>
              </p:cNvSpPr>
              <p:nvPr/>
            </p:nvSpPr>
            <p:spPr bwMode="auto">
              <a:xfrm>
                <a:off x="3298" y="1507"/>
                <a:ext cx="85" cy="105"/>
              </a:xfrm>
              <a:custGeom>
                <a:avLst/>
                <a:gdLst>
                  <a:gd name="T0" fmla="*/ 0 w 85"/>
                  <a:gd name="T1" fmla="*/ 0 h 105"/>
                  <a:gd name="T2" fmla="*/ 84 w 85"/>
                  <a:gd name="T3" fmla="*/ 0 h 105"/>
                  <a:gd name="T4" fmla="*/ 84 w 85"/>
                  <a:gd name="T5" fmla="*/ 74 h 105"/>
                  <a:gd name="T6" fmla="*/ 83 w 85"/>
                  <a:gd name="T7" fmla="*/ 77 h 105"/>
                  <a:gd name="T8" fmla="*/ 81 w 85"/>
                  <a:gd name="T9" fmla="*/ 78 h 105"/>
                  <a:gd name="T10" fmla="*/ 80 w 85"/>
                  <a:gd name="T11" fmla="*/ 80 h 105"/>
                  <a:gd name="T12" fmla="*/ 78 w 85"/>
                  <a:gd name="T13" fmla="*/ 83 h 105"/>
                  <a:gd name="T14" fmla="*/ 78 w 85"/>
                  <a:gd name="T15" fmla="*/ 84 h 105"/>
                  <a:gd name="T16" fmla="*/ 75 w 85"/>
                  <a:gd name="T17" fmla="*/ 86 h 105"/>
                  <a:gd name="T18" fmla="*/ 75 w 85"/>
                  <a:gd name="T19" fmla="*/ 89 h 105"/>
                  <a:gd name="T20" fmla="*/ 74 w 85"/>
                  <a:gd name="T21" fmla="*/ 90 h 105"/>
                  <a:gd name="T22" fmla="*/ 72 w 85"/>
                  <a:gd name="T23" fmla="*/ 92 h 105"/>
                  <a:gd name="T24" fmla="*/ 72 w 85"/>
                  <a:gd name="T25" fmla="*/ 95 h 105"/>
                  <a:gd name="T26" fmla="*/ 71 w 85"/>
                  <a:gd name="T27" fmla="*/ 95 h 105"/>
                  <a:gd name="T28" fmla="*/ 69 w 85"/>
                  <a:gd name="T29" fmla="*/ 98 h 105"/>
                  <a:gd name="T30" fmla="*/ 68 w 85"/>
                  <a:gd name="T31" fmla="*/ 99 h 105"/>
                  <a:gd name="T32" fmla="*/ 66 w 85"/>
                  <a:gd name="T33" fmla="*/ 101 h 105"/>
                  <a:gd name="T34" fmla="*/ 63 w 85"/>
                  <a:gd name="T35" fmla="*/ 104 h 105"/>
                  <a:gd name="T36" fmla="*/ 60 w 85"/>
                  <a:gd name="T37" fmla="*/ 95 h 105"/>
                  <a:gd name="T38" fmla="*/ 56 w 85"/>
                  <a:gd name="T39" fmla="*/ 86 h 105"/>
                  <a:gd name="T40" fmla="*/ 51 w 85"/>
                  <a:gd name="T41" fmla="*/ 80 h 105"/>
                  <a:gd name="T42" fmla="*/ 48 w 85"/>
                  <a:gd name="T43" fmla="*/ 72 h 105"/>
                  <a:gd name="T44" fmla="*/ 45 w 85"/>
                  <a:gd name="T45" fmla="*/ 66 h 105"/>
                  <a:gd name="T46" fmla="*/ 42 w 85"/>
                  <a:gd name="T47" fmla="*/ 60 h 105"/>
                  <a:gd name="T48" fmla="*/ 39 w 85"/>
                  <a:gd name="T49" fmla="*/ 56 h 105"/>
                  <a:gd name="T50" fmla="*/ 35 w 85"/>
                  <a:gd name="T51" fmla="*/ 51 h 105"/>
                  <a:gd name="T52" fmla="*/ 32 w 85"/>
                  <a:gd name="T53" fmla="*/ 45 h 105"/>
                  <a:gd name="T54" fmla="*/ 27 w 85"/>
                  <a:gd name="T55" fmla="*/ 41 h 105"/>
                  <a:gd name="T56" fmla="*/ 24 w 85"/>
                  <a:gd name="T57" fmla="*/ 36 h 105"/>
                  <a:gd name="T58" fmla="*/ 20 w 85"/>
                  <a:gd name="T59" fmla="*/ 30 h 105"/>
                  <a:gd name="T60" fmla="*/ 15 w 85"/>
                  <a:gd name="T61" fmla="*/ 24 h 105"/>
                  <a:gd name="T62" fmla="*/ 11 w 85"/>
                  <a:gd name="T63" fmla="*/ 17 h 105"/>
                  <a:gd name="T64" fmla="*/ 0 w 85"/>
                  <a:gd name="T65" fmla="*/ 0 h 105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w 85"/>
                  <a:gd name="T100" fmla="*/ 0 h 105"/>
                  <a:gd name="T101" fmla="*/ 85 w 85"/>
                  <a:gd name="T102" fmla="*/ 105 h 105"/>
                </a:gdLst>
                <a:ahLst/>
                <a:cxnLst>
                  <a:cxn ang="T66">
                    <a:pos x="T0" y="T1"/>
                  </a:cxn>
                  <a:cxn ang="T67">
                    <a:pos x="T2" y="T3"/>
                  </a:cxn>
                  <a:cxn ang="T68">
                    <a:pos x="T4" y="T5"/>
                  </a:cxn>
                  <a:cxn ang="T69">
                    <a:pos x="T6" y="T7"/>
                  </a:cxn>
                  <a:cxn ang="T70">
                    <a:pos x="T8" y="T9"/>
                  </a:cxn>
                  <a:cxn ang="T71">
                    <a:pos x="T10" y="T11"/>
                  </a:cxn>
                  <a:cxn ang="T72">
                    <a:pos x="T12" y="T13"/>
                  </a:cxn>
                  <a:cxn ang="T73">
                    <a:pos x="T14" y="T15"/>
                  </a:cxn>
                  <a:cxn ang="T74">
                    <a:pos x="T16" y="T17"/>
                  </a:cxn>
                  <a:cxn ang="T75">
                    <a:pos x="T18" y="T19"/>
                  </a:cxn>
                  <a:cxn ang="T76">
                    <a:pos x="T20" y="T21"/>
                  </a:cxn>
                  <a:cxn ang="T77">
                    <a:pos x="T22" y="T23"/>
                  </a:cxn>
                  <a:cxn ang="T78">
                    <a:pos x="T24" y="T25"/>
                  </a:cxn>
                  <a:cxn ang="T79">
                    <a:pos x="T26" y="T27"/>
                  </a:cxn>
                  <a:cxn ang="T80">
                    <a:pos x="T28" y="T29"/>
                  </a:cxn>
                  <a:cxn ang="T81">
                    <a:pos x="T30" y="T31"/>
                  </a:cxn>
                  <a:cxn ang="T82">
                    <a:pos x="T32" y="T33"/>
                  </a:cxn>
                  <a:cxn ang="T83">
                    <a:pos x="T34" y="T35"/>
                  </a:cxn>
                  <a:cxn ang="T84">
                    <a:pos x="T36" y="T37"/>
                  </a:cxn>
                  <a:cxn ang="T85">
                    <a:pos x="T38" y="T39"/>
                  </a:cxn>
                  <a:cxn ang="T86">
                    <a:pos x="T40" y="T41"/>
                  </a:cxn>
                  <a:cxn ang="T87">
                    <a:pos x="T42" y="T43"/>
                  </a:cxn>
                  <a:cxn ang="T88">
                    <a:pos x="T44" y="T45"/>
                  </a:cxn>
                  <a:cxn ang="T89">
                    <a:pos x="T46" y="T47"/>
                  </a:cxn>
                  <a:cxn ang="T90">
                    <a:pos x="T48" y="T49"/>
                  </a:cxn>
                  <a:cxn ang="T91">
                    <a:pos x="T50" y="T51"/>
                  </a:cxn>
                  <a:cxn ang="T92">
                    <a:pos x="T52" y="T53"/>
                  </a:cxn>
                  <a:cxn ang="T93">
                    <a:pos x="T54" y="T55"/>
                  </a:cxn>
                  <a:cxn ang="T94">
                    <a:pos x="T56" y="T57"/>
                  </a:cxn>
                  <a:cxn ang="T95">
                    <a:pos x="T58" y="T59"/>
                  </a:cxn>
                  <a:cxn ang="T96">
                    <a:pos x="T60" y="T61"/>
                  </a:cxn>
                  <a:cxn ang="T97">
                    <a:pos x="T62" y="T63"/>
                  </a:cxn>
                  <a:cxn ang="T98">
                    <a:pos x="T64" y="T65"/>
                  </a:cxn>
                </a:cxnLst>
                <a:rect l="T99" t="T100" r="T101" b="T102"/>
                <a:pathLst>
                  <a:path w="85" h="105">
                    <a:moveTo>
                      <a:pt x="0" y="0"/>
                    </a:moveTo>
                    <a:lnTo>
                      <a:pt x="84" y="0"/>
                    </a:lnTo>
                    <a:lnTo>
                      <a:pt x="84" y="74"/>
                    </a:lnTo>
                    <a:lnTo>
                      <a:pt x="83" y="77"/>
                    </a:lnTo>
                    <a:lnTo>
                      <a:pt x="81" y="78"/>
                    </a:lnTo>
                    <a:lnTo>
                      <a:pt x="80" y="80"/>
                    </a:lnTo>
                    <a:lnTo>
                      <a:pt x="78" y="83"/>
                    </a:lnTo>
                    <a:lnTo>
                      <a:pt x="78" y="84"/>
                    </a:lnTo>
                    <a:lnTo>
                      <a:pt x="75" y="86"/>
                    </a:lnTo>
                    <a:lnTo>
                      <a:pt x="75" y="89"/>
                    </a:lnTo>
                    <a:lnTo>
                      <a:pt x="74" y="90"/>
                    </a:lnTo>
                    <a:lnTo>
                      <a:pt x="72" y="92"/>
                    </a:lnTo>
                    <a:lnTo>
                      <a:pt x="72" y="95"/>
                    </a:lnTo>
                    <a:lnTo>
                      <a:pt x="71" y="95"/>
                    </a:lnTo>
                    <a:lnTo>
                      <a:pt x="69" y="98"/>
                    </a:lnTo>
                    <a:lnTo>
                      <a:pt x="68" y="99"/>
                    </a:lnTo>
                    <a:lnTo>
                      <a:pt x="66" y="101"/>
                    </a:lnTo>
                    <a:lnTo>
                      <a:pt x="63" y="104"/>
                    </a:lnTo>
                    <a:lnTo>
                      <a:pt x="60" y="95"/>
                    </a:lnTo>
                    <a:lnTo>
                      <a:pt x="56" y="86"/>
                    </a:lnTo>
                    <a:lnTo>
                      <a:pt x="51" y="80"/>
                    </a:lnTo>
                    <a:lnTo>
                      <a:pt x="48" y="72"/>
                    </a:lnTo>
                    <a:lnTo>
                      <a:pt x="45" y="66"/>
                    </a:lnTo>
                    <a:lnTo>
                      <a:pt x="42" y="60"/>
                    </a:lnTo>
                    <a:lnTo>
                      <a:pt x="39" y="56"/>
                    </a:lnTo>
                    <a:lnTo>
                      <a:pt x="35" y="51"/>
                    </a:lnTo>
                    <a:lnTo>
                      <a:pt x="32" y="45"/>
                    </a:lnTo>
                    <a:lnTo>
                      <a:pt x="27" y="41"/>
                    </a:lnTo>
                    <a:lnTo>
                      <a:pt x="24" y="36"/>
                    </a:lnTo>
                    <a:lnTo>
                      <a:pt x="20" y="30"/>
                    </a:lnTo>
                    <a:lnTo>
                      <a:pt x="15" y="24"/>
                    </a:lnTo>
                    <a:lnTo>
                      <a:pt x="11" y="17"/>
                    </a:lnTo>
                    <a:lnTo>
                      <a:pt x="0" y="0"/>
                    </a:lnTo>
                  </a:path>
                </a:pathLst>
              </a:custGeom>
              <a:solidFill>
                <a:schemeClr val="tx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70" name="Freeform 42"/>
              <p:cNvSpPr>
                <a:spLocks/>
              </p:cNvSpPr>
              <p:nvPr/>
            </p:nvSpPr>
            <p:spPr bwMode="auto">
              <a:xfrm>
                <a:off x="3286" y="1657"/>
                <a:ext cx="64" cy="100"/>
              </a:xfrm>
              <a:custGeom>
                <a:avLst/>
                <a:gdLst>
                  <a:gd name="T0" fmla="*/ 27 w 64"/>
                  <a:gd name="T1" fmla="*/ 0 h 100"/>
                  <a:gd name="T2" fmla="*/ 30 w 64"/>
                  <a:gd name="T3" fmla="*/ 0 h 100"/>
                  <a:gd name="T4" fmla="*/ 33 w 64"/>
                  <a:gd name="T5" fmla="*/ 2 h 100"/>
                  <a:gd name="T6" fmla="*/ 36 w 64"/>
                  <a:gd name="T7" fmla="*/ 2 h 100"/>
                  <a:gd name="T8" fmla="*/ 39 w 64"/>
                  <a:gd name="T9" fmla="*/ 3 h 100"/>
                  <a:gd name="T10" fmla="*/ 42 w 64"/>
                  <a:gd name="T11" fmla="*/ 5 h 100"/>
                  <a:gd name="T12" fmla="*/ 44 w 64"/>
                  <a:gd name="T13" fmla="*/ 8 h 100"/>
                  <a:gd name="T14" fmla="*/ 48 w 64"/>
                  <a:gd name="T15" fmla="*/ 11 h 100"/>
                  <a:gd name="T16" fmla="*/ 50 w 64"/>
                  <a:gd name="T17" fmla="*/ 14 h 100"/>
                  <a:gd name="T18" fmla="*/ 51 w 64"/>
                  <a:gd name="T19" fmla="*/ 17 h 100"/>
                  <a:gd name="T20" fmla="*/ 54 w 64"/>
                  <a:gd name="T21" fmla="*/ 20 h 100"/>
                  <a:gd name="T22" fmla="*/ 56 w 64"/>
                  <a:gd name="T23" fmla="*/ 24 h 100"/>
                  <a:gd name="T24" fmla="*/ 57 w 64"/>
                  <a:gd name="T25" fmla="*/ 29 h 100"/>
                  <a:gd name="T26" fmla="*/ 59 w 64"/>
                  <a:gd name="T27" fmla="*/ 33 h 100"/>
                  <a:gd name="T28" fmla="*/ 60 w 64"/>
                  <a:gd name="T29" fmla="*/ 38 h 100"/>
                  <a:gd name="T30" fmla="*/ 63 w 64"/>
                  <a:gd name="T31" fmla="*/ 47 h 100"/>
                  <a:gd name="T32" fmla="*/ 63 w 64"/>
                  <a:gd name="T33" fmla="*/ 53 h 100"/>
                  <a:gd name="T34" fmla="*/ 63 w 64"/>
                  <a:gd name="T35" fmla="*/ 57 h 100"/>
                  <a:gd name="T36" fmla="*/ 63 w 64"/>
                  <a:gd name="T37" fmla="*/ 62 h 100"/>
                  <a:gd name="T38" fmla="*/ 62 w 64"/>
                  <a:gd name="T39" fmla="*/ 68 h 100"/>
                  <a:gd name="T40" fmla="*/ 62 w 64"/>
                  <a:gd name="T41" fmla="*/ 71 h 100"/>
                  <a:gd name="T42" fmla="*/ 60 w 64"/>
                  <a:gd name="T43" fmla="*/ 75 h 100"/>
                  <a:gd name="T44" fmla="*/ 59 w 64"/>
                  <a:gd name="T45" fmla="*/ 80 h 100"/>
                  <a:gd name="T46" fmla="*/ 57 w 64"/>
                  <a:gd name="T47" fmla="*/ 83 h 100"/>
                  <a:gd name="T48" fmla="*/ 56 w 64"/>
                  <a:gd name="T49" fmla="*/ 87 h 100"/>
                  <a:gd name="T50" fmla="*/ 54 w 64"/>
                  <a:gd name="T51" fmla="*/ 90 h 100"/>
                  <a:gd name="T52" fmla="*/ 51 w 64"/>
                  <a:gd name="T53" fmla="*/ 92 h 100"/>
                  <a:gd name="T54" fmla="*/ 48 w 64"/>
                  <a:gd name="T55" fmla="*/ 95 h 100"/>
                  <a:gd name="T56" fmla="*/ 45 w 64"/>
                  <a:gd name="T57" fmla="*/ 96 h 100"/>
                  <a:gd name="T58" fmla="*/ 44 w 64"/>
                  <a:gd name="T59" fmla="*/ 98 h 100"/>
                  <a:gd name="T60" fmla="*/ 36 w 64"/>
                  <a:gd name="T61" fmla="*/ 99 h 100"/>
                  <a:gd name="T62" fmla="*/ 35 w 64"/>
                  <a:gd name="T63" fmla="*/ 99 h 100"/>
                  <a:gd name="T64" fmla="*/ 32 w 64"/>
                  <a:gd name="T65" fmla="*/ 99 h 100"/>
                  <a:gd name="T66" fmla="*/ 27 w 64"/>
                  <a:gd name="T67" fmla="*/ 98 h 100"/>
                  <a:gd name="T68" fmla="*/ 24 w 64"/>
                  <a:gd name="T69" fmla="*/ 98 h 100"/>
                  <a:gd name="T70" fmla="*/ 21 w 64"/>
                  <a:gd name="T71" fmla="*/ 95 h 100"/>
                  <a:gd name="T72" fmla="*/ 18 w 64"/>
                  <a:gd name="T73" fmla="*/ 93 h 100"/>
                  <a:gd name="T74" fmla="*/ 17 w 64"/>
                  <a:gd name="T75" fmla="*/ 90 h 100"/>
                  <a:gd name="T76" fmla="*/ 14 w 64"/>
                  <a:gd name="T77" fmla="*/ 87 h 100"/>
                  <a:gd name="T78" fmla="*/ 11 w 64"/>
                  <a:gd name="T79" fmla="*/ 84 h 100"/>
                  <a:gd name="T80" fmla="*/ 9 w 64"/>
                  <a:gd name="T81" fmla="*/ 81 h 100"/>
                  <a:gd name="T82" fmla="*/ 6 w 64"/>
                  <a:gd name="T83" fmla="*/ 77 h 100"/>
                  <a:gd name="T84" fmla="*/ 5 w 64"/>
                  <a:gd name="T85" fmla="*/ 74 h 100"/>
                  <a:gd name="T86" fmla="*/ 3 w 64"/>
                  <a:gd name="T87" fmla="*/ 68 h 100"/>
                  <a:gd name="T88" fmla="*/ 2 w 64"/>
                  <a:gd name="T89" fmla="*/ 65 h 100"/>
                  <a:gd name="T90" fmla="*/ 0 w 64"/>
                  <a:gd name="T91" fmla="*/ 53 h 100"/>
                  <a:gd name="T92" fmla="*/ 0 w 64"/>
                  <a:gd name="T93" fmla="*/ 48 h 100"/>
                  <a:gd name="T94" fmla="*/ 0 w 64"/>
                  <a:gd name="T95" fmla="*/ 44 h 100"/>
                  <a:gd name="T96" fmla="*/ 0 w 64"/>
                  <a:gd name="T97" fmla="*/ 39 h 100"/>
                  <a:gd name="T98" fmla="*/ 0 w 64"/>
                  <a:gd name="T99" fmla="*/ 35 h 100"/>
                  <a:gd name="T100" fmla="*/ 2 w 64"/>
                  <a:gd name="T101" fmla="*/ 30 h 100"/>
                  <a:gd name="T102" fmla="*/ 2 w 64"/>
                  <a:gd name="T103" fmla="*/ 26 h 100"/>
                  <a:gd name="T104" fmla="*/ 3 w 64"/>
                  <a:gd name="T105" fmla="*/ 21 h 100"/>
                  <a:gd name="T106" fmla="*/ 6 w 64"/>
                  <a:gd name="T107" fmla="*/ 18 h 100"/>
                  <a:gd name="T108" fmla="*/ 8 w 64"/>
                  <a:gd name="T109" fmla="*/ 15 h 100"/>
                  <a:gd name="T110" fmla="*/ 11 w 64"/>
                  <a:gd name="T111" fmla="*/ 12 h 100"/>
                  <a:gd name="T112" fmla="*/ 12 w 64"/>
                  <a:gd name="T113" fmla="*/ 9 h 100"/>
                  <a:gd name="T114" fmla="*/ 14 w 64"/>
                  <a:gd name="T115" fmla="*/ 6 h 100"/>
                  <a:gd name="T116" fmla="*/ 17 w 64"/>
                  <a:gd name="T117" fmla="*/ 3 h 100"/>
                  <a:gd name="T118" fmla="*/ 20 w 64"/>
                  <a:gd name="T119" fmla="*/ 3 h 100"/>
                  <a:gd name="T120" fmla="*/ 27 w 64"/>
                  <a:gd name="T121" fmla="*/ 0 h 100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64"/>
                  <a:gd name="T184" fmla="*/ 0 h 100"/>
                  <a:gd name="T185" fmla="*/ 64 w 64"/>
                  <a:gd name="T186" fmla="*/ 100 h 100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64" h="100">
                    <a:moveTo>
                      <a:pt x="27" y="0"/>
                    </a:moveTo>
                    <a:lnTo>
                      <a:pt x="30" y="0"/>
                    </a:lnTo>
                    <a:lnTo>
                      <a:pt x="33" y="2"/>
                    </a:lnTo>
                    <a:lnTo>
                      <a:pt x="36" y="2"/>
                    </a:lnTo>
                    <a:lnTo>
                      <a:pt x="39" y="3"/>
                    </a:lnTo>
                    <a:lnTo>
                      <a:pt x="42" y="5"/>
                    </a:lnTo>
                    <a:lnTo>
                      <a:pt x="44" y="8"/>
                    </a:lnTo>
                    <a:lnTo>
                      <a:pt x="48" y="11"/>
                    </a:lnTo>
                    <a:lnTo>
                      <a:pt x="50" y="14"/>
                    </a:lnTo>
                    <a:lnTo>
                      <a:pt x="51" y="17"/>
                    </a:lnTo>
                    <a:lnTo>
                      <a:pt x="54" y="20"/>
                    </a:lnTo>
                    <a:lnTo>
                      <a:pt x="56" y="24"/>
                    </a:lnTo>
                    <a:lnTo>
                      <a:pt x="57" y="29"/>
                    </a:lnTo>
                    <a:lnTo>
                      <a:pt x="59" y="33"/>
                    </a:lnTo>
                    <a:lnTo>
                      <a:pt x="60" y="38"/>
                    </a:lnTo>
                    <a:lnTo>
                      <a:pt x="63" y="47"/>
                    </a:lnTo>
                    <a:lnTo>
                      <a:pt x="63" y="53"/>
                    </a:lnTo>
                    <a:lnTo>
                      <a:pt x="63" y="57"/>
                    </a:lnTo>
                    <a:lnTo>
                      <a:pt x="63" y="62"/>
                    </a:lnTo>
                    <a:lnTo>
                      <a:pt x="62" y="68"/>
                    </a:lnTo>
                    <a:lnTo>
                      <a:pt x="62" y="71"/>
                    </a:lnTo>
                    <a:lnTo>
                      <a:pt x="60" y="75"/>
                    </a:lnTo>
                    <a:lnTo>
                      <a:pt x="59" y="80"/>
                    </a:lnTo>
                    <a:lnTo>
                      <a:pt x="57" y="83"/>
                    </a:lnTo>
                    <a:lnTo>
                      <a:pt x="56" y="87"/>
                    </a:lnTo>
                    <a:lnTo>
                      <a:pt x="54" y="90"/>
                    </a:lnTo>
                    <a:lnTo>
                      <a:pt x="51" y="92"/>
                    </a:lnTo>
                    <a:lnTo>
                      <a:pt x="48" y="95"/>
                    </a:lnTo>
                    <a:lnTo>
                      <a:pt x="45" y="96"/>
                    </a:lnTo>
                    <a:lnTo>
                      <a:pt x="44" y="98"/>
                    </a:lnTo>
                    <a:lnTo>
                      <a:pt x="36" y="99"/>
                    </a:lnTo>
                    <a:lnTo>
                      <a:pt x="35" y="99"/>
                    </a:lnTo>
                    <a:lnTo>
                      <a:pt x="32" y="99"/>
                    </a:lnTo>
                    <a:lnTo>
                      <a:pt x="27" y="98"/>
                    </a:lnTo>
                    <a:lnTo>
                      <a:pt x="24" y="98"/>
                    </a:lnTo>
                    <a:lnTo>
                      <a:pt x="21" y="95"/>
                    </a:lnTo>
                    <a:lnTo>
                      <a:pt x="18" y="93"/>
                    </a:lnTo>
                    <a:lnTo>
                      <a:pt x="17" y="90"/>
                    </a:lnTo>
                    <a:lnTo>
                      <a:pt x="14" y="87"/>
                    </a:lnTo>
                    <a:lnTo>
                      <a:pt x="11" y="84"/>
                    </a:lnTo>
                    <a:lnTo>
                      <a:pt x="9" y="81"/>
                    </a:lnTo>
                    <a:lnTo>
                      <a:pt x="6" y="77"/>
                    </a:lnTo>
                    <a:lnTo>
                      <a:pt x="5" y="74"/>
                    </a:lnTo>
                    <a:lnTo>
                      <a:pt x="3" y="68"/>
                    </a:lnTo>
                    <a:lnTo>
                      <a:pt x="2" y="65"/>
                    </a:lnTo>
                    <a:lnTo>
                      <a:pt x="0" y="53"/>
                    </a:lnTo>
                    <a:lnTo>
                      <a:pt x="0" y="48"/>
                    </a:lnTo>
                    <a:lnTo>
                      <a:pt x="0" y="44"/>
                    </a:lnTo>
                    <a:lnTo>
                      <a:pt x="0" y="39"/>
                    </a:lnTo>
                    <a:lnTo>
                      <a:pt x="0" y="35"/>
                    </a:lnTo>
                    <a:lnTo>
                      <a:pt x="2" y="30"/>
                    </a:lnTo>
                    <a:lnTo>
                      <a:pt x="2" y="26"/>
                    </a:lnTo>
                    <a:lnTo>
                      <a:pt x="3" y="21"/>
                    </a:lnTo>
                    <a:lnTo>
                      <a:pt x="6" y="18"/>
                    </a:lnTo>
                    <a:lnTo>
                      <a:pt x="8" y="15"/>
                    </a:lnTo>
                    <a:lnTo>
                      <a:pt x="11" y="12"/>
                    </a:lnTo>
                    <a:lnTo>
                      <a:pt x="12" y="9"/>
                    </a:lnTo>
                    <a:lnTo>
                      <a:pt x="14" y="6"/>
                    </a:lnTo>
                    <a:lnTo>
                      <a:pt x="17" y="3"/>
                    </a:lnTo>
                    <a:lnTo>
                      <a:pt x="20" y="3"/>
                    </a:lnTo>
                    <a:lnTo>
                      <a:pt x="27" y="0"/>
                    </a:lnTo>
                  </a:path>
                </a:pathLst>
              </a:custGeom>
              <a:solidFill>
                <a:srgbClr val="00C0C4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71" name="Freeform 43"/>
              <p:cNvSpPr>
                <a:spLocks/>
              </p:cNvSpPr>
              <p:nvPr/>
            </p:nvSpPr>
            <p:spPr bwMode="auto">
              <a:xfrm>
                <a:off x="989" y="1998"/>
                <a:ext cx="64" cy="100"/>
              </a:xfrm>
              <a:custGeom>
                <a:avLst/>
                <a:gdLst>
                  <a:gd name="T0" fmla="*/ 27 w 64"/>
                  <a:gd name="T1" fmla="*/ 0 h 100"/>
                  <a:gd name="T2" fmla="*/ 29 w 64"/>
                  <a:gd name="T3" fmla="*/ 0 h 100"/>
                  <a:gd name="T4" fmla="*/ 33 w 64"/>
                  <a:gd name="T5" fmla="*/ 0 h 100"/>
                  <a:gd name="T6" fmla="*/ 36 w 64"/>
                  <a:gd name="T7" fmla="*/ 0 h 100"/>
                  <a:gd name="T8" fmla="*/ 39 w 64"/>
                  <a:gd name="T9" fmla="*/ 3 h 100"/>
                  <a:gd name="T10" fmla="*/ 42 w 64"/>
                  <a:gd name="T11" fmla="*/ 5 h 100"/>
                  <a:gd name="T12" fmla="*/ 45 w 64"/>
                  <a:gd name="T13" fmla="*/ 6 h 100"/>
                  <a:gd name="T14" fmla="*/ 47 w 64"/>
                  <a:gd name="T15" fmla="*/ 9 h 100"/>
                  <a:gd name="T16" fmla="*/ 50 w 64"/>
                  <a:gd name="T17" fmla="*/ 12 h 100"/>
                  <a:gd name="T18" fmla="*/ 53 w 64"/>
                  <a:gd name="T19" fmla="*/ 15 h 100"/>
                  <a:gd name="T20" fmla="*/ 54 w 64"/>
                  <a:gd name="T21" fmla="*/ 20 h 100"/>
                  <a:gd name="T22" fmla="*/ 57 w 64"/>
                  <a:gd name="T23" fmla="*/ 24 h 100"/>
                  <a:gd name="T24" fmla="*/ 59 w 64"/>
                  <a:gd name="T25" fmla="*/ 27 h 100"/>
                  <a:gd name="T26" fmla="*/ 60 w 64"/>
                  <a:gd name="T27" fmla="*/ 32 h 100"/>
                  <a:gd name="T28" fmla="*/ 62 w 64"/>
                  <a:gd name="T29" fmla="*/ 36 h 100"/>
                  <a:gd name="T30" fmla="*/ 63 w 64"/>
                  <a:gd name="T31" fmla="*/ 47 h 100"/>
                  <a:gd name="T32" fmla="*/ 63 w 64"/>
                  <a:gd name="T33" fmla="*/ 51 h 100"/>
                  <a:gd name="T34" fmla="*/ 63 w 64"/>
                  <a:gd name="T35" fmla="*/ 56 h 100"/>
                  <a:gd name="T36" fmla="*/ 63 w 64"/>
                  <a:gd name="T37" fmla="*/ 62 h 100"/>
                  <a:gd name="T38" fmla="*/ 62 w 64"/>
                  <a:gd name="T39" fmla="*/ 66 h 100"/>
                  <a:gd name="T40" fmla="*/ 62 w 64"/>
                  <a:gd name="T41" fmla="*/ 71 h 100"/>
                  <a:gd name="T42" fmla="*/ 62 w 64"/>
                  <a:gd name="T43" fmla="*/ 74 h 100"/>
                  <a:gd name="T44" fmla="*/ 59 w 64"/>
                  <a:gd name="T45" fmla="*/ 78 h 100"/>
                  <a:gd name="T46" fmla="*/ 59 w 64"/>
                  <a:gd name="T47" fmla="*/ 83 h 100"/>
                  <a:gd name="T48" fmla="*/ 56 w 64"/>
                  <a:gd name="T49" fmla="*/ 86 h 100"/>
                  <a:gd name="T50" fmla="*/ 54 w 64"/>
                  <a:gd name="T51" fmla="*/ 89 h 100"/>
                  <a:gd name="T52" fmla="*/ 51 w 64"/>
                  <a:gd name="T53" fmla="*/ 92 h 100"/>
                  <a:gd name="T54" fmla="*/ 50 w 64"/>
                  <a:gd name="T55" fmla="*/ 95 h 100"/>
                  <a:gd name="T56" fmla="*/ 47 w 64"/>
                  <a:gd name="T57" fmla="*/ 96 h 100"/>
                  <a:gd name="T58" fmla="*/ 44 w 64"/>
                  <a:gd name="T59" fmla="*/ 98 h 100"/>
                  <a:gd name="T60" fmla="*/ 38 w 64"/>
                  <a:gd name="T61" fmla="*/ 99 h 100"/>
                  <a:gd name="T62" fmla="*/ 33 w 64"/>
                  <a:gd name="T63" fmla="*/ 99 h 100"/>
                  <a:gd name="T64" fmla="*/ 30 w 64"/>
                  <a:gd name="T65" fmla="*/ 99 h 100"/>
                  <a:gd name="T66" fmla="*/ 27 w 64"/>
                  <a:gd name="T67" fmla="*/ 98 h 100"/>
                  <a:gd name="T68" fmla="*/ 24 w 64"/>
                  <a:gd name="T69" fmla="*/ 96 h 100"/>
                  <a:gd name="T70" fmla="*/ 21 w 64"/>
                  <a:gd name="T71" fmla="*/ 95 h 100"/>
                  <a:gd name="T72" fmla="*/ 18 w 64"/>
                  <a:gd name="T73" fmla="*/ 93 h 100"/>
                  <a:gd name="T74" fmla="*/ 17 w 64"/>
                  <a:gd name="T75" fmla="*/ 90 h 100"/>
                  <a:gd name="T76" fmla="*/ 14 w 64"/>
                  <a:gd name="T77" fmla="*/ 87 h 100"/>
                  <a:gd name="T78" fmla="*/ 11 w 64"/>
                  <a:gd name="T79" fmla="*/ 84 h 100"/>
                  <a:gd name="T80" fmla="*/ 9 w 64"/>
                  <a:gd name="T81" fmla="*/ 80 h 100"/>
                  <a:gd name="T82" fmla="*/ 8 w 64"/>
                  <a:gd name="T83" fmla="*/ 77 h 100"/>
                  <a:gd name="T84" fmla="*/ 5 w 64"/>
                  <a:gd name="T85" fmla="*/ 72 h 100"/>
                  <a:gd name="T86" fmla="*/ 3 w 64"/>
                  <a:gd name="T87" fmla="*/ 68 h 100"/>
                  <a:gd name="T88" fmla="*/ 3 w 64"/>
                  <a:gd name="T89" fmla="*/ 63 h 100"/>
                  <a:gd name="T90" fmla="*/ 2 w 64"/>
                  <a:gd name="T91" fmla="*/ 53 h 100"/>
                  <a:gd name="T92" fmla="*/ 0 w 64"/>
                  <a:gd name="T93" fmla="*/ 47 h 100"/>
                  <a:gd name="T94" fmla="*/ 0 w 64"/>
                  <a:gd name="T95" fmla="*/ 44 h 100"/>
                  <a:gd name="T96" fmla="*/ 0 w 64"/>
                  <a:gd name="T97" fmla="*/ 38 h 100"/>
                  <a:gd name="T98" fmla="*/ 2 w 64"/>
                  <a:gd name="T99" fmla="*/ 33 h 100"/>
                  <a:gd name="T100" fmla="*/ 2 w 64"/>
                  <a:gd name="T101" fmla="*/ 30 h 100"/>
                  <a:gd name="T102" fmla="*/ 3 w 64"/>
                  <a:gd name="T103" fmla="*/ 26 h 100"/>
                  <a:gd name="T104" fmla="*/ 5 w 64"/>
                  <a:gd name="T105" fmla="*/ 21 h 100"/>
                  <a:gd name="T106" fmla="*/ 6 w 64"/>
                  <a:gd name="T107" fmla="*/ 17 h 100"/>
                  <a:gd name="T108" fmla="*/ 8 w 64"/>
                  <a:gd name="T109" fmla="*/ 14 h 100"/>
                  <a:gd name="T110" fmla="*/ 11 w 64"/>
                  <a:gd name="T111" fmla="*/ 11 h 100"/>
                  <a:gd name="T112" fmla="*/ 12 w 64"/>
                  <a:gd name="T113" fmla="*/ 8 h 100"/>
                  <a:gd name="T114" fmla="*/ 14 w 64"/>
                  <a:gd name="T115" fmla="*/ 5 h 100"/>
                  <a:gd name="T116" fmla="*/ 18 w 64"/>
                  <a:gd name="T117" fmla="*/ 3 h 100"/>
                  <a:gd name="T118" fmla="*/ 20 w 64"/>
                  <a:gd name="T119" fmla="*/ 2 h 100"/>
                  <a:gd name="T120" fmla="*/ 27 w 64"/>
                  <a:gd name="T121" fmla="*/ 0 h 100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64"/>
                  <a:gd name="T184" fmla="*/ 0 h 100"/>
                  <a:gd name="T185" fmla="*/ 64 w 64"/>
                  <a:gd name="T186" fmla="*/ 100 h 100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64" h="100">
                    <a:moveTo>
                      <a:pt x="27" y="0"/>
                    </a:moveTo>
                    <a:lnTo>
                      <a:pt x="29" y="0"/>
                    </a:lnTo>
                    <a:lnTo>
                      <a:pt x="33" y="0"/>
                    </a:lnTo>
                    <a:lnTo>
                      <a:pt x="36" y="0"/>
                    </a:lnTo>
                    <a:lnTo>
                      <a:pt x="39" y="3"/>
                    </a:lnTo>
                    <a:lnTo>
                      <a:pt x="42" y="5"/>
                    </a:lnTo>
                    <a:lnTo>
                      <a:pt x="45" y="6"/>
                    </a:lnTo>
                    <a:lnTo>
                      <a:pt x="47" y="9"/>
                    </a:lnTo>
                    <a:lnTo>
                      <a:pt x="50" y="12"/>
                    </a:lnTo>
                    <a:lnTo>
                      <a:pt x="53" y="15"/>
                    </a:lnTo>
                    <a:lnTo>
                      <a:pt x="54" y="20"/>
                    </a:lnTo>
                    <a:lnTo>
                      <a:pt x="57" y="24"/>
                    </a:lnTo>
                    <a:lnTo>
                      <a:pt x="59" y="27"/>
                    </a:lnTo>
                    <a:lnTo>
                      <a:pt x="60" y="32"/>
                    </a:lnTo>
                    <a:lnTo>
                      <a:pt x="62" y="36"/>
                    </a:lnTo>
                    <a:lnTo>
                      <a:pt x="63" y="47"/>
                    </a:lnTo>
                    <a:lnTo>
                      <a:pt x="63" y="51"/>
                    </a:lnTo>
                    <a:lnTo>
                      <a:pt x="63" y="56"/>
                    </a:lnTo>
                    <a:lnTo>
                      <a:pt x="63" y="62"/>
                    </a:lnTo>
                    <a:lnTo>
                      <a:pt x="62" y="66"/>
                    </a:lnTo>
                    <a:lnTo>
                      <a:pt x="62" y="71"/>
                    </a:lnTo>
                    <a:lnTo>
                      <a:pt x="62" y="74"/>
                    </a:lnTo>
                    <a:lnTo>
                      <a:pt x="59" y="78"/>
                    </a:lnTo>
                    <a:lnTo>
                      <a:pt x="59" y="83"/>
                    </a:lnTo>
                    <a:lnTo>
                      <a:pt x="56" y="86"/>
                    </a:lnTo>
                    <a:lnTo>
                      <a:pt x="54" y="89"/>
                    </a:lnTo>
                    <a:lnTo>
                      <a:pt x="51" y="92"/>
                    </a:lnTo>
                    <a:lnTo>
                      <a:pt x="50" y="95"/>
                    </a:lnTo>
                    <a:lnTo>
                      <a:pt x="47" y="96"/>
                    </a:lnTo>
                    <a:lnTo>
                      <a:pt x="44" y="98"/>
                    </a:lnTo>
                    <a:lnTo>
                      <a:pt x="38" y="99"/>
                    </a:lnTo>
                    <a:lnTo>
                      <a:pt x="33" y="99"/>
                    </a:lnTo>
                    <a:lnTo>
                      <a:pt x="30" y="99"/>
                    </a:lnTo>
                    <a:lnTo>
                      <a:pt x="27" y="98"/>
                    </a:lnTo>
                    <a:lnTo>
                      <a:pt x="24" y="96"/>
                    </a:lnTo>
                    <a:lnTo>
                      <a:pt x="21" y="95"/>
                    </a:lnTo>
                    <a:lnTo>
                      <a:pt x="18" y="93"/>
                    </a:lnTo>
                    <a:lnTo>
                      <a:pt x="17" y="90"/>
                    </a:lnTo>
                    <a:lnTo>
                      <a:pt x="14" y="87"/>
                    </a:lnTo>
                    <a:lnTo>
                      <a:pt x="11" y="84"/>
                    </a:lnTo>
                    <a:lnTo>
                      <a:pt x="9" y="80"/>
                    </a:lnTo>
                    <a:lnTo>
                      <a:pt x="8" y="77"/>
                    </a:lnTo>
                    <a:lnTo>
                      <a:pt x="5" y="72"/>
                    </a:lnTo>
                    <a:lnTo>
                      <a:pt x="3" y="68"/>
                    </a:lnTo>
                    <a:lnTo>
                      <a:pt x="3" y="63"/>
                    </a:lnTo>
                    <a:lnTo>
                      <a:pt x="2" y="53"/>
                    </a:lnTo>
                    <a:lnTo>
                      <a:pt x="0" y="47"/>
                    </a:lnTo>
                    <a:lnTo>
                      <a:pt x="0" y="44"/>
                    </a:lnTo>
                    <a:lnTo>
                      <a:pt x="0" y="38"/>
                    </a:lnTo>
                    <a:lnTo>
                      <a:pt x="2" y="33"/>
                    </a:lnTo>
                    <a:lnTo>
                      <a:pt x="2" y="30"/>
                    </a:lnTo>
                    <a:lnTo>
                      <a:pt x="3" y="26"/>
                    </a:lnTo>
                    <a:lnTo>
                      <a:pt x="5" y="21"/>
                    </a:lnTo>
                    <a:lnTo>
                      <a:pt x="6" y="17"/>
                    </a:lnTo>
                    <a:lnTo>
                      <a:pt x="8" y="14"/>
                    </a:lnTo>
                    <a:lnTo>
                      <a:pt x="11" y="11"/>
                    </a:lnTo>
                    <a:lnTo>
                      <a:pt x="12" y="8"/>
                    </a:lnTo>
                    <a:lnTo>
                      <a:pt x="14" y="5"/>
                    </a:lnTo>
                    <a:lnTo>
                      <a:pt x="18" y="3"/>
                    </a:lnTo>
                    <a:lnTo>
                      <a:pt x="20" y="2"/>
                    </a:lnTo>
                    <a:lnTo>
                      <a:pt x="27" y="0"/>
                    </a:lnTo>
                  </a:path>
                </a:pathLst>
              </a:custGeom>
              <a:solidFill>
                <a:srgbClr val="00C0C4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72" name="Freeform 44"/>
              <p:cNvSpPr>
                <a:spLocks/>
              </p:cNvSpPr>
              <p:nvPr/>
            </p:nvSpPr>
            <p:spPr bwMode="auto">
              <a:xfrm>
                <a:off x="806" y="949"/>
                <a:ext cx="2691" cy="1128"/>
              </a:xfrm>
              <a:custGeom>
                <a:avLst/>
                <a:gdLst>
                  <a:gd name="T0" fmla="*/ 2596 w 2691"/>
                  <a:gd name="T1" fmla="*/ 736 h 1128"/>
                  <a:gd name="T2" fmla="*/ 2660 w 2691"/>
                  <a:gd name="T3" fmla="*/ 690 h 1128"/>
                  <a:gd name="T4" fmla="*/ 2689 w 2691"/>
                  <a:gd name="T5" fmla="*/ 612 h 1128"/>
                  <a:gd name="T6" fmla="*/ 2669 w 2691"/>
                  <a:gd name="T7" fmla="*/ 484 h 1128"/>
                  <a:gd name="T8" fmla="*/ 2660 w 2691"/>
                  <a:gd name="T9" fmla="*/ 470 h 1128"/>
                  <a:gd name="T10" fmla="*/ 2651 w 2691"/>
                  <a:gd name="T11" fmla="*/ 454 h 1128"/>
                  <a:gd name="T12" fmla="*/ 2639 w 2691"/>
                  <a:gd name="T13" fmla="*/ 437 h 1128"/>
                  <a:gd name="T14" fmla="*/ 2623 w 2691"/>
                  <a:gd name="T15" fmla="*/ 421 h 1128"/>
                  <a:gd name="T16" fmla="*/ 2595 w 2691"/>
                  <a:gd name="T17" fmla="*/ 407 h 1128"/>
                  <a:gd name="T18" fmla="*/ 2577 w 2691"/>
                  <a:gd name="T19" fmla="*/ 381 h 1128"/>
                  <a:gd name="T20" fmla="*/ 2562 w 2691"/>
                  <a:gd name="T21" fmla="*/ 354 h 1128"/>
                  <a:gd name="T22" fmla="*/ 2525 w 2691"/>
                  <a:gd name="T23" fmla="*/ 320 h 1128"/>
                  <a:gd name="T24" fmla="*/ 2466 w 2691"/>
                  <a:gd name="T25" fmla="*/ 288 h 1128"/>
                  <a:gd name="T26" fmla="*/ 2398 w 2691"/>
                  <a:gd name="T27" fmla="*/ 258 h 1128"/>
                  <a:gd name="T28" fmla="*/ 2334 w 2691"/>
                  <a:gd name="T29" fmla="*/ 232 h 1128"/>
                  <a:gd name="T30" fmla="*/ 2194 w 2691"/>
                  <a:gd name="T31" fmla="*/ 178 h 1128"/>
                  <a:gd name="T32" fmla="*/ 2069 w 2691"/>
                  <a:gd name="T33" fmla="*/ 149 h 1128"/>
                  <a:gd name="T34" fmla="*/ 1954 w 2691"/>
                  <a:gd name="T35" fmla="*/ 141 h 1128"/>
                  <a:gd name="T36" fmla="*/ 1827 w 2691"/>
                  <a:gd name="T37" fmla="*/ 155 h 1128"/>
                  <a:gd name="T38" fmla="*/ 1726 w 2691"/>
                  <a:gd name="T39" fmla="*/ 177 h 1128"/>
                  <a:gd name="T40" fmla="*/ 1604 w 2691"/>
                  <a:gd name="T41" fmla="*/ 209 h 1128"/>
                  <a:gd name="T42" fmla="*/ 1502 w 2691"/>
                  <a:gd name="T43" fmla="*/ 237 h 1128"/>
                  <a:gd name="T44" fmla="*/ 1373 w 2691"/>
                  <a:gd name="T45" fmla="*/ 260 h 1128"/>
                  <a:gd name="T46" fmla="*/ 1253 w 2691"/>
                  <a:gd name="T47" fmla="*/ 264 h 1128"/>
                  <a:gd name="T48" fmla="*/ 1097 w 2691"/>
                  <a:gd name="T49" fmla="*/ 248 h 1128"/>
                  <a:gd name="T50" fmla="*/ 951 w 2691"/>
                  <a:gd name="T51" fmla="*/ 206 h 1128"/>
                  <a:gd name="T52" fmla="*/ 750 w 2691"/>
                  <a:gd name="T53" fmla="*/ 118 h 1128"/>
                  <a:gd name="T54" fmla="*/ 630 w 2691"/>
                  <a:gd name="T55" fmla="*/ 72 h 1128"/>
                  <a:gd name="T56" fmla="*/ 484 w 2691"/>
                  <a:gd name="T57" fmla="*/ 37 h 1128"/>
                  <a:gd name="T58" fmla="*/ 334 w 2691"/>
                  <a:gd name="T59" fmla="*/ 12 h 1128"/>
                  <a:gd name="T60" fmla="*/ 203 w 2691"/>
                  <a:gd name="T61" fmla="*/ 0 h 1128"/>
                  <a:gd name="T62" fmla="*/ 73 w 2691"/>
                  <a:gd name="T63" fmla="*/ 54 h 1128"/>
                  <a:gd name="T64" fmla="*/ 10 w 2691"/>
                  <a:gd name="T65" fmla="*/ 191 h 1128"/>
                  <a:gd name="T66" fmla="*/ 3 w 2691"/>
                  <a:gd name="T67" fmla="*/ 352 h 1128"/>
                  <a:gd name="T68" fmla="*/ 48 w 2691"/>
                  <a:gd name="T69" fmla="*/ 484 h 1128"/>
                  <a:gd name="T70" fmla="*/ 63 w 2691"/>
                  <a:gd name="T71" fmla="*/ 494 h 1128"/>
                  <a:gd name="T72" fmla="*/ 82 w 2691"/>
                  <a:gd name="T73" fmla="*/ 506 h 1128"/>
                  <a:gd name="T74" fmla="*/ 101 w 2691"/>
                  <a:gd name="T75" fmla="*/ 521 h 1128"/>
                  <a:gd name="T76" fmla="*/ 113 w 2691"/>
                  <a:gd name="T77" fmla="*/ 543 h 1128"/>
                  <a:gd name="T78" fmla="*/ 121 w 2691"/>
                  <a:gd name="T79" fmla="*/ 569 h 1128"/>
                  <a:gd name="T80" fmla="*/ 133 w 2691"/>
                  <a:gd name="T81" fmla="*/ 600 h 1128"/>
                  <a:gd name="T82" fmla="*/ 140 w 2691"/>
                  <a:gd name="T83" fmla="*/ 629 h 1128"/>
                  <a:gd name="T84" fmla="*/ 154 w 2691"/>
                  <a:gd name="T85" fmla="*/ 1069 h 1128"/>
                  <a:gd name="T86" fmla="*/ 161 w 2691"/>
                  <a:gd name="T87" fmla="*/ 1081 h 1128"/>
                  <a:gd name="T88" fmla="*/ 167 w 2691"/>
                  <a:gd name="T89" fmla="*/ 1096 h 1128"/>
                  <a:gd name="T90" fmla="*/ 173 w 2691"/>
                  <a:gd name="T91" fmla="*/ 1113 h 1128"/>
                  <a:gd name="T92" fmla="*/ 177 w 2691"/>
                  <a:gd name="T93" fmla="*/ 1119 h 1128"/>
                  <a:gd name="T94" fmla="*/ 183 w 2691"/>
                  <a:gd name="T95" fmla="*/ 1122 h 1128"/>
                  <a:gd name="T96" fmla="*/ 189 w 2691"/>
                  <a:gd name="T97" fmla="*/ 1125 h 1128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2691"/>
                  <a:gd name="T148" fmla="*/ 0 h 1128"/>
                  <a:gd name="T149" fmla="*/ 2691 w 2691"/>
                  <a:gd name="T150" fmla="*/ 1128 h 1128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2691" h="1128">
                    <a:moveTo>
                      <a:pt x="2526" y="744"/>
                    </a:moveTo>
                    <a:lnTo>
                      <a:pt x="2551" y="744"/>
                    </a:lnTo>
                    <a:lnTo>
                      <a:pt x="2575" y="741"/>
                    </a:lnTo>
                    <a:lnTo>
                      <a:pt x="2596" y="736"/>
                    </a:lnTo>
                    <a:lnTo>
                      <a:pt x="2615" y="727"/>
                    </a:lnTo>
                    <a:lnTo>
                      <a:pt x="2633" y="716"/>
                    </a:lnTo>
                    <a:lnTo>
                      <a:pt x="2648" y="704"/>
                    </a:lnTo>
                    <a:lnTo>
                      <a:pt x="2660" y="690"/>
                    </a:lnTo>
                    <a:lnTo>
                      <a:pt x="2671" y="673"/>
                    </a:lnTo>
                    <a:lnTo>
                      <a:pt x="2678" y="655"/>
                    </a:lnTo>
                    <a:lnTo>
                      <a:pt x="2686" y="635"/>
                    </a:lnTo>
                    <a:lnTo>
                      <a:pt x="2689" y="612"/>
                    </a:lnTo>
                    <a:lnTo>
                      <a:pt x="2690" y="590"/>
                    </a:lnTo>
                    <a:lnTo>
                      <a:pt x="2689" y="566"/>
                    </a:lnTo>
                    <a:lnTo>
                      <a:pt x="2684" y="540"/>
                    </a:lnTo>
                    <a:lnTo>
                      <a:pt x="2669" y="484"/>
                    </a:lnTo>
                    <a:lnTo>
                      <a:pt x="2668" y="481"/>
                    </a:lnTo>
                    <a:lnTo>
                      <a:pt x="2666" y="480"/>
                    </a:lnTo>
                    <a:lnTo>
                      <a:pt x="2663" y="475"/>
                    </a:lnTo>
                    <a:lnTo>
                      <a:pt x="2660" y="470"/>
                    </a:lnTo>
                    <a:lnTo>
                      <a:pt x="2659" y="467"/>
                    </a:lnTo>
                    <a:lnTo>
                      <a:pt x="2656" y="463"/>
                    </a:lnTo>
                    <a:lnTo>
                      <a:pt x="2653" y="458"/>
                    </a:lnTo>
                    <a:lnTo>
                      <a:pt x="2651" y="454"/>
                    </a:lnTo>
                    <a:lnTo>
                      <a:pt x="2647" y="449"/>
                    </a:lnTo>
                    <a:lnTo>
                      <a:pt x="2644" y="446"/>
                    </a:lnTo>
                    <a:lnTo>
                      <a:pt x="2642" y="441"/>
                    </a:lnTo>
                    <a:lnTo>
                      <a:pt x="2639" y="437"/>
                    </a:lnTo>
                    <a:lnTo>
                      <a:pt x="2636" y="434"/>
                    </a:lnTo>
                    <a:lnTo>
                      <a:pt x="2635" y="429"/>
                    </a:lnTo>
                    <a:lnTo>
                      <a:pt x="2632" y="423"/>
                    </a:lnTo>
                    <a:lnTo>
                      <a:pt x="2623" y="421"/>
                    </a:lnTo>
                    <a:lnTo>
                      <a:pt x="2614" y="420"/>
                    </a:lnTo>
                    <a:lnTo>
                      <a:pt x="2607" y="417"/>
                    </a:lnTo>
                    <a:lnTo>
                      <a:pt x="2601" y="412"/>
                    </a:lnTo>
                    <a:lnTo>
                      <a:pt x="2595" y="407"/>
                    </a:lnTo>
                    <a:lnTo>
                      <a:pt x="2589" y="403"/>
                    </a:lnTo>
                    <a:lnTo>
                      <a:pt x="2584" y="395"/>
                    </a:lnTo>
                    <a:lnTo>
                      <a:pt x="2581" y="389"/>
                    </a:lnTo>
                    <a:lnTo>
                      <a:pt x="2577" y="381"/>
                    </a:lnTo>
                    <a:lnTo>
                      <a:pt x="2572" y="374"/>
                    </a:lnTo>
                    <a:lnTo>
                      <a:pt x="2569" y="367"/>
                    </a:lnTo>
                    <a:lnTo>
                      <a:pt x="2566" y="360"/>
                    </a:lnTo>
                    <a:lnTo>
                      <a:pt x="2562" y="354"/>
                    </a:lnTo>
                    <a:lnTo>
                      <a:pt x="2559" y="347"/>
                    </a:lnTo>
                    <a:lnTo>
                      <a:pt x="2548" y="337"/>
                    </a:lnTo>
                    <a:lnTo>
                      <a:pt x="2536" y="329"/>
                    </a:lnTo>
                    <a:lnTo>
                      <a:pt x="2525" y="320"/>
                    </a:lnTo>
                    <a:lnTo>
                      <a:pt x="2511" y="311"/>
                    </a:lnTo>
                    <a:lnTo>
                      <a:pt x="2498" y="303"/>
                    </a:lnTo>
                    <a:lnTo>
                      <a:pt x="2481" y="295"/>
                    </a:lnTo>
                    <a:lnTo>
                      <a:pt x="2466" y="288"/>
                    </a:lnTo>
                    <a:lnTo>
                      <a:pt x="2450" y="280"/>
                    </a:lnTo>
                    <a:lnTo>
                      <a:pt x="2432" y="272"/>
                    </a:lnTo>
                    <a:lnTo>
                      <a:pt x="2416" y="266"/>
                    </a:lnTo>
                    <a:lnTo>
                      <a:pt x="2398" y="258"/>
                    </a:lnTo>
                    <a:lnTo>
                      <a:pt x="2382" y="251"/>
                    </a:lnTo>
                    <a:lnTo>
                      <a:pt x="2365" y="244"/>
                    </a:lnTo>
                    <a:lnTo>
                      <a:pt x="2349" y="238"/>
                    </a:lnTo>
                    <a:lnTo>
                      <a:pt x="2334" y="232"/>
                    </a:lnTo>
                    <a:lnTo>
                      <a:pt x="2306" y="220"/>
                    </a:lnTo>
                    <a:lnTo>
                      <a:pt x="2276" y="208"/>
                    </a:lnTo>
                    <a:lnTo>
                      <a:pt x="2249" y="197"/>
                    </a:lnTo>
                    <a:lnTo>
                      <a:pt x="2194" y="178"/>
                    </a:lnTo>
                    <a:lnTo>
                      <a:pt x="2168" y="169"/>
                    </a:lnTo>
                    <a:lnTo>
                      <a:pt x="2143" y="163"/>
                    </a:lnTo>
                    <a:lnTo>
                      <a:pt x="2092" y="154"/>
                    </a:lnTo>
                    <a:lnTo>
                      <a:pt x="2069" y="149"/>
                    </a:lnTo>
                    <a:lnTo>
                      <a:pt x="2045" y="146"/>
                    </a:lnTo>
                    <a:lnTo>
                      <a:pt x="1998" y="143"/>
                    </a:lnTo>
                    <a:lnTo>
                      <a:pt x="1976" y="141"/>
                    </a:lnTo>
                    <a:lnTo>
                      <a:pt x="1954" y="141"/>
                    </a:lnTo>
                    <a:lnTo>
                      <a:pt x="1911" y="145"/>
                    </a:lnTo>
                    <a:lnTo>
                      <a:pt x="1888" y="146"/>
                    </a:lnTo>
                    <a:lnTo>
                      <a:pt x="1846" y="151"/>
                    </a:lnTo>
                    <a:lnTo>
                      <a:pt x="1827" y="155"/>
                    </a:lnTo>
                    <a:lnTo>
                      <a:pt x="1806" y="158"/>
                    </a:lnTo>
                    <a:lnTo>
                      <a:pt x="1765" y="168"/>
                    </a:lnTo>
                    <a:lnTo>
                      <a:pt x="1745" y="172"/>
                    </a:lnTo>
                    <a:lnTo>
                      <a:pt x="1726" y="177"/>
                    </a:lnTo>
                    <a:lnTo>
                      <a:pt x="1684" y="188"/>
                    </a:lnTo>
                    <a:lnTo>
                      <a:pt x="1665" y="194"/>
                    </a:lnTo>
                    <a:lnTo>
                      <a:pt x="1645" y="198"/>
                    </a:lnTo>
                    <a:lnTo>
                      <a:pt x="1604" y="209"/>
                    </a:lnTo>
                    <a:lnTo>
                      <a:pt x="1584" y="215"/>
                    </a:lnTo>
                    <a:lnTo>
                      <a:pt x="1544" y="226"/>
                    </a:lnTo>
                    <a:lnTo>
                      <a:pt x="1523" y="232"/>
                    </a:lnTo>
                    <a:lnTo>
                      <a:pt x="1502" y="237"/>
                    </a:lnTo>
                    <a:lnTo>
                      <a:pt x="1460" y="246"/>
                    </a:lnTo>
                    <a:lnTo>
                      <a:pt x="1438" y="249"/>
                    </a:lnTo>
                    <a:lnTo>
                      <a:pt x="1416" y="252"/>
                    </a:lnTo>
                    <a:lnTo>
                      <a:pt x="1373" y="260"/>
                    </a:lnTo>
                    <a:lnTo>
                      <a:pt x="1349" y="261"/>
                    </a:lnTo>
                    <a:lnTo>
                      <a:pt x="1326" y="263"/>
                    </a:lnTo>
                    <a:lnTo>
                      <a:pt x="1279" y="264"/>
                    </a:lnTo>
                    <a:lnTo>
                      <a:pt x="1253" y="264"/>
                    </a:lnTo>
                    <a:lnTo>
                      <a:pt x="1204" y="261"/>
                    </a:lnTo>
                    <a:lnTo>
                      <a:pt x="1177" y="260"/>
                    </a:lnTo>
                    <a:lnTo>
                      <a:pt x="1152" y="257"/>
                    </a:lnTo>
                    <a:lnTo>
                      <a:pt x="1097" y="248"/>
                    </a:lnTo>
                    <a:lnTo>
                      <a:pt x="1070" y="241"/>
                    </a:lnTo>
                    <a:lnTo>
                      <a:pt x="1040" y="234"/>
                    </a:lnTo>
                    <a:lnTo>
                      <a:pt x="981" y="217"/>
                    </a:lnTo>
                    <a:lnTo>
                      <a:pt x="951" y="206"/>
                    </a:lnTo>
                    <a:lnTo>
                      <a:pt x="918" y="194"/>
                    </a:lnTo>
                    <a:lnTo>
                      <a:pt x="854" y="168"/>
                    </a:lnTo>
                    <a:lnTo>
                      <a:pt x="820" y="152"/>
                    </a:lnTo>
                    <a:lnTo>
                      <a:pt x="750" y="118"/>
                    </a:lnTo>
                    <a:lnTo>
                      <a:pt x="723" y="105"/>
                    </a:lnTo>
                    <a:lnTo>
                      <a:pt x="694" y="94"/>
                    </a:lnTo>
                    <a:lnTo>
                      <a:pt x="663" y="81"/>
                    </a:lnTo>
                    <a:lnTo>
                      <a:pt x="630" y="72"/>
                    </a:lnTo>
                    <a:lnTo>
                      <a:pt x="595" y="62"/>
                    </a:lnTo>
                    <a:lnTo>
                      <a:pt x="560" y="52"/>
                    </a:lnTo>
                    <a:lnTo>
                      <a:pt x="522" y="45"/>
                    </a:lnTo>
                    <a:lnTo>
                      <a:pt x="484" y="37"/>
                    </a:lnTo>
                    <a:lnTo>
                      <a:pt x="446" y="29"/>
                    </a:lnTo>
                    <a:lnTo>
                      <a:pt x="408" y="23"/>
                    </a:lnTo>
                    <a:lnTo>
                      <a:pt x="371" y="17"/>
                    </a:lnTo>
                    <a:lnTo>
                      <a:pt x="334" y="12"/>
                    </a:lnTo>
                    <a:lnTo>
                      <a:pt x="298" y="9"/>
                    </a:lnTo>
                    <a:lnTo>
                      <a:pt x="265" y="5"/>
                    </a:lnTo>
                    <a:lnTo>
                      <a:pt x="232" y="3"/>
                    </a:lnTo>
                    <a:lnTo>
                      <a:pt x="203" y="0"/>
                    </a:lnTo>
                    <a:lnTo>
                      <a:pt x="164" y="3"/>
                    </a:lnTo>
                    <a:lnTo>
                      <a:pt x="130" y="14"/>
                    </a:lnTo>
                    <a:lnTo>
                      <a:pt x="100" y="31"/>
                    </a:lnTo>
                    <a:lnTo>
                      <a:pt x="73" y="54"/>
                    </a:lnTo>
                    <a:lnTo>
                      <a:pt x="52" y="81"/>
                    </a:lnTo>
                    <a:lnTo>
                      <a:pt x="34" y="115"/>
                    </a:lnTo>
                    <a:lnTo>
                      <a:pt x="19" y="151"/>
                    </a:lnTo>
                    <a:lnTo>
                      <a:pt x="10" y="191"/>
                    </a:lnTo>
                    <a:lnTo>
                      <a:pt x="3" y="231"/>
                    </a:lnTo>
                    <a:lnTo>
                      <a:pt x="0" y="272"/>
                    </a:lnTo>
                    <a:lnTo>
                      <a:pt x="0" y="312"/>
                    </a:lnTo>
                    <a:lnTo>
                      <a:pt x="3" y="352"/>
                    </a:lnTo>
                    <a:lnTo>
                      <a:pt x="9" y="391"/>
                    </a:lnTo>
                    <a:lnTo>
                      <a:pt x="18" y="426"/>
                    </a:lnTo>
                    <a:lnTo>
                      <a:pt x="45" y="484"/>
                    </a:lnTo>
                    <a:lnTo>
                      <a:pt x="48" y="484"/>
                    </a:lnTo>
                    <a:lnTo>
                      <a:pt x="51" y="486"/>
                    </a:lnTo>
                    <a:lnTo>
                      <a:pt x="55" y="487"/>
                    </a:lnTo>
                    <a:lnTo>
                      <a:pt x="58" y="490"/>
                    </a:lnTo>
                    <a:lnTo>
                      <a:pt x="63" y="494"/>
                    </a:lnTo>
                    <a:lnTo>
                      <a:pt x="67" y="497"/>
                    </a:lnTo>
                    <a:lnTo>
                      <a:pt x="73" y="500"/>
                    </a:lnTo>
                    <a:lnTo>
                      <a:pt x="77" y="503"/>
                    </a:lnTo>
                    <a:lnTo>
                      <a:pt x="82" y="506"/>
                    </a:lnTo>
                    <a:lnTo>
                      <a:pt x="88" y="510"/>
                    </a:lnTo>
                    <a:lnTo>
                      <a:pt x="92" y="515"/>
                    </a:lnTo>
                    <a:lnTo>
                      <a:pt x="97" y="518"/>
                    </a:lnTo>
                    <a:lnTo>
                      <a:pt x="101" y="521"/>
                    </a:lnTo>
                    <a:lnTo>
                      <a:pt x="106" y="526"/>
                    </a:lnTo>
                    <a:lnTo>
                      <a:pt x="112" y="532"/>
                    </a:lnTo>
                    <a:lnTo>
                      <a:pt x="112" y="537"/>
                    </a:lnTo>
                    <a:lnTo>
                      <a:pt x="113" y="543"/>
                    </a:lnTo>
                    <a:lnTo>
                      <a:pt x="115" y="549"/>
                    </a:lnTo>
                    <a:lnTo>
                      <a:pt x="118" y="555"/>
                    </a:lnTo>
                    <a:lnTo>
                      <a:pt x="119" y="561"/>
                    </a:lnTo>
                    <a:lnTo>
                      <a:pt x="121" y="569"/>
                    </a:lnTo>
                    <a:lnTo>
                      <a:pt x="124" y="577"/>
                    </a:lnTo>
                    <a:lnTo>
                      <a:pt x="127" y="584"/>
                    </a:lnTo>
                    <a:lnTo>
                      <a:pt x="130" y="592"/>
                    </a:lnTo>
                    <a:lnTo>
                      <a:pt x="133" y="600"/>
                    </a:lnTo>
                    <a:lnTo>
                      <a:pt x="136" y="607"/>
                    </a:lnTo>
                    <a:lnTo>
                      <a:pt x="137" y="615"/>
                    </a:lnTo>
                    <a:lnTo>
                      <a:pt x="140" y="623"/>
                    </a:lnTo>
                    <a:lnTo>
                      <a:pt x="140" y="629"/>
                    </a:lnTo>
                    <a:lnTo>
                      <a:pt x="143" y="641"/>
                    </a:lnTo>
                    <a:lnTo>
                      <a:pt x="151" y="1064"/>
                    </a:lnTo>
                    <a:lnTo>
                      <a:pt x="152" y="1065"/>
                    </a:lnTo>
                    <a:lnTo>
                      <a:pt x="154" y="1069"/>
                    </a:lnTo>
                    <a:lnTo>
                      <a:pt x="155" y="1072"/>
                    </a:lnTo>
                    <a:lnTo>
                      <a:pt x="156" y="1075"/>
                    </a:lnTo>
                    <a:lnTo>
                      <a:pt x="158" y="1078"/>
                    </a:lnTo>
                    <a:lnTo>
                      <a:pt x="161" y="1081"/>
                    </a:lnTo>
                    <a:lnTo>
                      <a:pt x="162" y="1085"/>
                    </a:lnTo>
                    <a:lnTo>
                      <a:pt x="164" y="1089"/>
                    </a:lnTo>
                    <a:lnTo>
                      <a:pt x="167" y="1093"/>
                    </a:lnTo>
                    <a:lnTo>
                      <a:pt x="167" y="1096"/>
                    </a:lnTo>
                    <a:lnTo>
                      <a:pt x="170" y="1101"/>
                    </a:lnTo>
                    <a:lnTo>
                      <a:pt x="170" y="1105"/>
                    </a:lnTo>
                    <a:lnTo>
                      <a:pt x="171" y="1109"/>
                    </a:lnTo>
                    <a:lnTo>
                      <a:pt x="173" y="1113"/>
                    </a:lnTo>
                    <a:lnTo>
                      <a:pt x="173" y="1119"/>
                    </a:lnTo>
                    <a:lnTo>
                      <a:pt x="174" y="1119"/>
                    </a:lnTo>
                    <a:lnTo>
                      <a:pt x="176" y="1119"/>
                    </a:lnTo>
                    <a:lnTo>
                      <a:pt x="177" y="1119"/>
                    </a:lnTo>
                    <a:lnTo>
                      <a:pt x="179" y="1119"/>
                    </a:lnTo>
                    <a:lnTo>
                      <a:pt x="180" y="1121"/>
                    </a:lnTo>
                    <a:lnTo>
                      <a:pt x="182" y="1121"/>
                    </a:lnTo>
                    <a:lnTo>
                      <a:pt x="183" y="1122"/>
                    </a:lnTo>
                    <a:lnTo>
                      <a:pt x="185" y="1122"/>
                    </a:lnTo>
                    <a:lnTo>
                      <a:pt x="186" y="1122"/>
                    </a:lnTo>
                    <a:lnTo>
                      <a:pt x="186" y="1124"/>
                    </a:lnTo>
                    <a:lnTo>
                      <a:pt x="189" y="1125"/>
                    </a:lnTo>
                    <a:lnTo>
                      <a:pt x="192" y="1125"/>
                    </a:lnTo>
                    <a:lnTo>
                      <a:pt x="192" y="1127"/>
                    </a:lnTo>
                    <a:lnTo>
                      <a:pt x="195" y="1127"/>
                    </a:lnTo>
                  </a:path>
                </a:pathLst>
              </a:custGeom>
              <a:noFill/>
              <a:ln w="508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73" name="Freeform 45"/>
              <p:cNvSpPr>
                <a:spLocks/>
              </p:cNvSpPr>
              <p:nvPr/>
            </p:nvSpPr>
            <p:spPr bwMode="auto">
              <a:xfrm>
                <a:off x="1306" y="1625"/>
                <a:ext cx="640" cy="245"/>
              </a:xfrm>
              <a:custGeom>
                <a:avLst/>
                <a:gdLst>
                  <a:gd name="T0" fmla="*/ 336 w 640"/>
                  <a:gd name="T1" fmla="*/ 0 h 245"/>
                  <a:gd name="T2" fmla="*/ 399 w 640"/>
                  <a:gd name="T3" fmla="*/ 0 h 245"/>
                  <a:gd name="T4" fmla="*/ 458 w 640"/>
                  <a:gd name="T5" fmla="*/ 5 h 245"/>
                  <a:gd name="T6" fmla="*/ 509 w 640"/>
                  <a:gd name="T7" fmla="*/ 17 h 245"/>
                  <a:gd name="T8" fmla="*/ 555 w 640"/>
                  <a:gd name="T9" fmla="*/ 33 h 245"/>
                  <a:gd name="T10" fmla="*/ 592 w 640"/>
                  <a:gd name="T11" fmla="*/ 54 h 245"/>
                  <a:gd name="T12" fmla="*/ 620 w 640"/>
                  <a:gd name="T13" fmla="*/ 79 h 245"/>
                  <a:gd name="T14" fmla="*/ 639 w 640"/>
                  <a:gd name="T15" fmla="*/ 124 h 245"/>
                  <a:gd name="T16" fmla="*/ 601 w 640"/>
                  <a:gd name="T17" fmla="*/ 103 h 245"/>
                  <a:gd name="T18" fmla="*/ 557 w 640"/>
                  <a:gd name="T19" fmla="*/ 88 h 245"/>
                  <a:gd name="T20" fmla="*/ 509 w 640"/>
                  <a:gd name="T21" fmla="*/ 79 h 245"/>
                  <a:gd name="T22" fmla="*/ 462 w 640"/>
                  <a:gd name="T23" fmla="*/ 76 h 245"/>
                  <a:gd name="T24" fmla="*/ 412 w 640"/>
                  <a:gd name="T25" fmla="*/ 74 h 245"/>
                  <a:gd name="T26" fmla="*/ 364 w 640"/>
                  <a:gd name="T27" fmla="*/ 77 h 245"/>
                  <a:gd name="T28" fmla="*/ 316 w 640"/>
                  <a:gd name="T29" fmla="*/ 82 h 245"/>
                  <a:gd name="T30" fmla="*/ 256 w 640"/>
                  <a:gd name="T31" fmla="*/ 89 h 245"/>
                  <a:gd name="T32" fmla="*/ 222 w 640"/>
                  <a:gd name="T33" fmla="*/ 97 h 245"/>
                  <a:gd name="T34" fmla="*/ 187 w 640"/>
                  <a:gd name="T35" fmla="*/ 107 h 245"/>
                  <a:gd name="T36" fmla="*/ 149 w 640"/>
                  <a:gd name="T37" fmla="*/ 124 h 245"/>
                  <a:gd name="T38" fmla="*/ 112 w 640"/>
                  <a:gd name="T39" fmla="*/ 143 h 245"/>
                  <a:gd name="T40" fmla="*/ 79 w 640"/>
                  <a:gd name="T41" fmla="*/ 167 h 245"/>
                  <a:gd name="T42" fmla="*/ 51 w 640"/>
                  <a:gd name="T43" fmla="*/ 195 h 245"/>
                  <a:gd name="T44" fmla="*/ 25 w 640"/>
                  <a:gd name="T45" fmla="*/ 244 h 245"/>
                  <a:gd name="T46" fmla="*/ 19 w 640"/>
                  <a:gd name="T47" fmla="*/ 238 h 245"/>
                  <a:gd name="T48" fmla="*/ 15 w 640"/>
                  <a:gd name="T49" fmla="*/ 232 h 245"/>
                  <a:gd name="T50" fmla="*/ 12 w 640"/>
                  <a:gd name="T51" fmla="*/ 226 h 245"/>
                  <a:gd name="T52" fmla="*/ 7 w 640"/>
                  <a:gd name="T53" fmla="*/ 220 h 245"/>
                  <a:gd name="T54" fmla="*/ 4 w 640"/>
                  <a:gd name="T55" fmla="*/ 214 h 245"/>
                  <a:gd name="T56" fmla="*/ 1 w 640"/>
                  <a:gd name="T57" fmla="*/ 207 h 245"/>
                  <a:gd name="T58" fmla="*/ 0 w 640"/>
                  <a:gd name="T59" fmla="*/ 201 h 245"/>
                  <a:gd name="T60" fmla="*/ 0 w 640"/>
                  <a:gd name="T61" fmla="*/ 178 h 245"/>
                  <a:gd name="T62" fmla="*/ 9 w 640"/>
                  <a:gd name="T63" fmla="*/ 146 h 245"/>
                  <a:gd name="T64" fmla="*/ 31 w 640"/>
                  <a:gd name="T65" fmla="*/ 116 h 245"/>
                  <a:gd name="T66" fmla="*/ 63 w 640"/>
                  <a:gd name="T67" fmla="*/ 86 h 245"/>
                  <a:gd name="T68" fmla="*/ 103 w 640"/>
                  <a:gd name="T69" fmla="*/ 61 h 245"/>
                  <a:gd name="T70" fmla="*/ 153 w 640"/>
                  <a:gd name="T71" fmla="*/ 38 h 245"/>
                  <a:gd name="T72" fmla="*/ 209 w 640"/>
                  <a:gd name="T73" fmla="*/ 20 h 245"/>
                  <a:gd name="T74" fmla="*/ 303 w 640"/>
                  <a:gd name="T75" fmla="*/ 3 h 24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640"/>
                  <a:gd name="T115" fmla="*/ 0 h 245"/>
                  <a:gd name="T116" fmla="*/ 640 w 640"/>
                  <a:gd name="T117" fmla="*/ 245 h 24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640" h="245">
                    <a:moveTo>
                      <a:pt x="303" y="3"/>
                    </a:moveTo>
                    <a:lnTo>
                      <a:pt x="336" y="0"/>
                    </a:lnTo>
                    <a:lnTo>
                      <a:pt x="368" y="0"/>
                    </a:lnTo>
                    <a:lnTo>
                      <a:pt x="399" y="0"/>
                    </a:lnTo>
                    <a:lnTo>
                      <a:pt x="428" y="2"/>
                    </a:lnTo>
                    <a:lnTo>
                      <a:pt x="458" y="5"/>
                    </a:lnTo>
                    <a:lnTo>
                      <a:pt x="484" y="11"/>
                    </a:lnTo>
                    <a:lnTo>
                      <a:pt x="509" y="17"/>
                    </a:lnTo>
                    <a:lnTo>
                      <a:pt x="535" y="24"/>
                    </a:lnTo>
                    <a:lnTo>
                      <a:pt x="555" y="33"/>
                    </a:lnTo>
                    <a:lnTo>
                      <a:pt x="576" y="42"/>
                    </a:lnTo>
                    <a:lnTo>
                      <a:pt x="592" y="54"/>
                    </a:lnTo>
                    <a:lnTo>
                      <a:pt x="608" y="65"/>
                    </a:lnTo>
                    <a:lnTo>
                      <a:pt x="620" y="79"/>
                    </a:lnTo>
                    <a:lnTo>
                      <a:pt x="630" y="92"/>
                    </a:lnTo>
                    <a:lnTo>
                      <a:pt x="639" y="124"/>
                    </a:lnTo>
                    <a:lnTo>
                      <a:pt x="621" y="112"/>
                    </a:lnTo>
                    <a:lnTo>
                      <a:pt x="601" y="103"/>
                    </a:lnTo>
                    <a:lnTo>
                      <a:pt x="579" y="94"/>
                    </a:lnTo>
                    <a:lnTo>
                      <a:pt x="557" y="88"/>
                    </a:lnTo>
                    <a:lnTo>
                      <a:pt x="535" y="83"/>
                    </a:lnTo>
                    <a:lnTo>
                      <a:pt x="509" y="79"/>
                    </a:lnTo>
                    <a:lnTo>
                      <a:pt x="486" y="77"/>
                    </a:lnTo>
                    <a:lnTo>
                      <a:pt x="462" y="76"/>
                    </a:lnTo>
                    <a:lnTo>
                      <a:pt x="437" y="74"/>
                    </a:lnTo>
                    <a:lnTo>
                      <a:pt x="412" y="74"/>
                    </a:lnTo>
                    <a:lnTo>
                      <a:pt x="387" y="76"/>
                    </a:lnTo>
                    <a:lnTo>
                      <a:pt x="364" y="77"/>
                    </a:lnTo>
                    <a:lnTo>
                      <a:pt x="339" y="79"/>
                    </a:lnTo>
                    <a:lnTo>
                      <a:pt x="316" y="82"/>
                    </a:lnTo>
                    <a:lnTo>
                      <a:pt x="272" y="86"/>
                    </a:lnTo>
                    <a:lnTo>
                      <a:pt x="256" y="89"/>
                    </a:lnTo>
                    <a:lnTo>
                      <a:pt x="240" y="92"/>
                    </a:lnTo>
                    <a:lnTo>
                      <a:pt x="222" y="97"/>
                    </a:lnTo>
                    <a:lnTo>
                      <a:pt x="205" y="101"/>
                    </a:lnTo>
                    <a:lnTo>
                      <a:pt x="187" y="107"/>
                    </a:lnTo>
                    <a:lnTo>
                      <a:pt x="168" y="115"/>
                    </a:lnTo>
                    <a:lnTo>
                      <a:pt x="149" y="124"/>
                    </a:lnTo>
                    <a:lnTo>
                      <a:pt x="131" y="133"/>
                    </a:lnTo>
                    <a:lnTo>
                      <a:pt x="112" y="143"/>
                    </a:lnTo>
                    <a:lnTo>
                      <a:pt x="95" y="154"/>
                    </a:lnTo>
                    <a:lnTo>
                      <a:pt x="79" y="167"/>
                    </a:lnTo>
                    <a:lnTo>
                      <a:pt x="66" y="181"/>
                    </a:lnTo>
                    <a:lnTo>
                      <a:pt x="51" y="195"/>
                    </a:lnTo>
                    <a:lnTo>
                      <a:pt x="41" y="210"/>
                    </a:lnTo>
                    <a:lnTo>
                      <a:pt x="25" y="244"/>
                    </a:lnTo>
                    <a:lnTo>
                      <a:pt x="22" y="241"/>
                    </a:lnTo>
                    <a:lnTo>
                      <a:pt x="19" y="238"/>
                    </a:lnTo>
                    <a:lnTo>
                      <a:pt x="16" y="235"/>
                    </a:lnTo>
                    <a:lnTo>
                      <a:pt x="15" y="232"/>
                    </a:lnTo>
                    <a:lnTo>
                      <a:pt x="13" y="229"/>
                    </a:lnTo>
                    <a:lnTo>
                      <a:pt x="12" y="226"/>
                    </a:lnTo>
                    <a:lnTo>
                      <a:pt x="9" y="223"/>
                    </a:lnTo>
                    <a:lnTo>
                      <a:pt x="7" y="220"/>
                    </a:lnTo>
                    <a:lnTo>
                      <a:pt x="6" y="217"/>
                    </a:lnTo>
                    <a:lnTo>
                      <a:pt x="4" y="214"/>
                    </a:lnTo>
                    <a:lnTo>
                      <a:pt x="3" y="210"/>
                    </a:lnTo>
                    <a:lnTo>
                      <a:pt x="1" y="207"/>
                    </a:lnTo>
                    <a:lnTo>
                      <a:pt x="1" y="204"/>
                    </a:lnTo>
                    <a:lnTo>
                      <a:pt x="0" y="201"/>
                    </a:lnTo>
                    <a:lnTo>
                      <a:pt x="0" y="193"/>
                    </a:lnTo>
                    <a:lnTo>
                      <a:pt x="0" y="178"/>
                    </a:lnTo>
                    <a:lnTo>
                      <a:pt x="3" y="163"/>
                    </a:lnTo>
                    <a:lnTo>
                      <a:pt x="9" y="146"/>
                    </a:lnTo>
                    <a:lnTo>
                      <a:pt x="18" y="131"/>
                    </a:lnTo>
                    <a:lnTo>
                      <a:pt x="31" y="116"/>
                    </a:lnTo>
                    <a:lnTo>
                      <a:pt x="45" y="101"/>
                    </a:lnTo>
                    <a:lnTo>
                      <a:pt x="63" y="86"/>
                    </a:lnTo>
                    <a:lnTo>
                      <a:pt x="82" y="73"/>
                    </a:lnTo>
                    <a:lnTo>
                      <a:pt x="103" y="61"/>
                    </a:lnTo>
                    <a:lnTo>
                      <a:pt x="127" y="50"/>
                    </a:lnTo>
                    <a:lnTo>
                      <a:pt x="153" y="38"/>
                    </a:lnTo>
                    <a:lnTo>
                      <a:pt x="180" y="29"/>
                    </a:lnTo>
                    <a:lnTo>
                      <a:pt x="209" y="20"/>
                    </a:lnTo>
                    <a:lnTo>
                      <a:pt x="238" y="14"/>
                    </a:lnTo>
                    <a:lnTo>
                      <a:pt x="303" y="3"/>
                    </a:lnTo>
                  </a:path>
                </a:pathLst>
              </a:custGeom>
              <a:solidFill>
                <a:schemeClr val="bg2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74" name="Freeform 46"/>
              <p:cNvSpPr>
                <a:spLocks/>
              </p:cNvSpPr>
              <p:nvPr/>
            </p:nvSpPr>
            <p:spPr bwMode="auto">
              <a:xfrm>
                <a:off x="1511" y="1623"/>
                <a:ext cx="312" cy="322"/>
              </a:xfrm>
              <a:custGeom>
                <a:avLst/>
                <a:gdLst>
                  <a:gd name="T0" fmla="*/ 300 w 312"/>
                  <a:gd name="T1" fmla="*/ 29 h 322"/>
                  <a:gd name="T2" fmla="*/ 294 w 312"/>
                  <a:gd name="T3" fmla="*/ 47 h 322"/>
                  <a:gd name="T4" fmla="*/ 284 w 312"/>
                  <a:gd name="T5" fmla="*/ 62 h 322"/>
                  <a:gd name="T6" fmla="*/ 272 w 312"/>
                  <a:gd name="T7" fmla="*/ 75 h 322"/>
                  <a:gd name="T8" fmla="*/ 257 w 312"/>
                  <a:gd name="T9" fmla="*/ 86 h 322"/>
                  <a:gd name="T10" fmla="*/ 269 w 312"/>
                  <a:gd name="T11" fmla="*/ 104 h 322"/>
                  <a:gd name="T12" fmla="*/ 294 w 312"/>
                  <a:gd name="T13" fmla="*/ 135 h 322"/>
                  <a:gd name="T14" fmla="*/ 308 w 312"/>
                  <a:gd name="T15" fmla="*/ 174 h 322"/>
                  <a:gd name="T16" fmla="*/ 309 w 312"/>
                  <a:gd name="T17" fmla="*/ 218 h 322"/>
                  <a:gd name="T18" fmla="*/ 294 w 312"/>
                  <a:gd name="T19" fmla="*/ 260 h 322"/>
                  <a:gd name="T20" fmla="*/ 267 w 312"/>
                  <a:gd name="T21" fmla="*/ 287 h 322"/>
                  <a:gd name="T22" fmla="*/ 258 w 312"/>
                  <a:gd name="T23" fmla="*/ 290 h 322"/>
                  <a:gd name="T24" fmla="*/ 248 w 312"/>
                  <a:gd name="T25" fmla="*/ 294 h 322"/>
                  <a:gd name="T26" fmla="*/ 233 w 312"/>
                  <a:gd name="T27" fmla="*/ 299 h 322"/>
                  <a:gd name="T28" fmla="*/ 212 w 312"/>
                  <a:gd name="T29" fmla="*/ 303 h 322"/>
                  <a:gd name="T30" fmla="*/ 180 w 312"/>
                  <a:gd name="T31" fmla="*/ 311 h 322"/>
                  <a:gd name="T32" fmla="*/ 158 w 312"/>
                  <a:gd name="T33" fmla="*/ 314 h 322"/>
                  <a:gd name="T34" fmla="*/ 134 w 312"/>
                  <a:gd name="T35" fmla="*/ 317 h 322"/>
                  <a:gd name="T36" fmla="*/ 110 w 312"/>
                  <a:gd name="T37" fmla="*/ 318 h 322"/>
                  <a:gd name="T38" fmla="*/ 89 w 312"/>
                  <a:gd name="T39" fmla="*/ 321 h 322"/>
                  <a:gd name="T40" fmla="*/ 59 w 312"/>
                  <a:gd name="T41" fmla="*/ 309 h 322"/>
                  <a:gd name="T42" fmla="*/ 36 w 312"/>
                  <a:gd name="T43" fmla="*/ 288 h 322"/>
                  <a:gd name="T44" fmla="*/ 20 w 312"/>
                  <a:gd name="T45" fmla="*/ 264 h 322"/>
                  <a:gd name="T46" fmla="*/ 9 w 312"/>
                  <a:gd name="T47" fmla="*/ 239 h 322"/>
                  <a:gd name="T48" fmla="*/ 3 w 312"/>
                  <a:gd name="T49" fmla="*/ 213 h 322"/>
                  <a:gd name="T50" fmla="*/ 92 w 312"/>
                  <a:gd name="T51" fmla="*/ 215 h 322"/>
                  <a:gd name="T52" fmla="*/ 111 w 312"/>
                  <a:gd name="T53" fmla="*/ 252 h 322"/>
                  <a:gd name="T54" fmla="*/ 144 w 312"/>
                  <a:gd name="T55" fmla="*/ 267 h 322"/>
                  <a:gd name="T56" fmla="*/ 180 w 312"/>
                  <a:gd name="T57" fmla="*/ 264 h 322"/>
                  <a:gd name="T58" fmla="*/ 209 w 312"/>
                  <a:gd name="T59" fmla="*/ 242 h 322"/>
                  <a:gd name="T60" fmla="*/ 219 w 312"/>
                  <a:gd name="T61" fmla="*/ 194 h 322"/>
                  <a:gd name="T62" fmla="*/ 212 w 312"/>
                  <a:gd name="T63" fmla="*/ 168 h 322"/>
                  <a:gd name="T64" fmla="*/ 195 w 312"/>
                  <a:gd name="T65" fmla="*/ 150 h 322"/>
                  <a:gd name="T66" fmla="*/ 174 w 312"/>
                  <a:gd name="T67" fmla="*/ 137 h 322"/>
                  <a:gd name="T68" fmla="*/ 147 w 312"/>
                  <a:gd name="T69" fmla="*/ 131 h 322"/>
                  <a:gd name="T70" fmla="*/ 120 w 312"/>
                  <a:gd name="T71" fmla="*/ 71 h 322"/>
                  <a:gd name="T72" fmla="*/ 140 w 312"/>
                  <a:gd name="T73" fmla="*/ 71 h 322"/>
                  <a:gd name="T74" fmla="*/ 162 w 312"/>
                  <a:gd name="T75" fmla="*/ 68 h 322"/>
                  <a:gd name="T76" fmla="*/ 182 w 312"/>
                  <a:gd name="T77" fmla="*/ 60 h 322"/>
                  <a:gd name="T78" fmla="*/ 198 w 312"/>
                  <a:gd name="T79" fmla="*/ 48 h 322"/>
                  <a:gd name="T80" fmla="*/ 209 w 312"/>
                  <a:gd name="T81" fmla="*/ 21 h 322"/>
                  <a:gd name="T82" fmla="*/ 209 w 312"/>
                  <a:gd name="T83" fmla="*/ 14 h 322"/>
                  <a:gd name="T84" fmla="*/ 209 w 312"/>
                  <a:gd name="T85" fmla="*/ 9 h 322"/>
                  <a:gd name="T86" fmla="*/ 209 w 312"/>
                  <a:gd name="T87" fmla="*/ 5 h 322"/>
                  <a:gd name="T88" fmla="*/ 303 w 312"/>
                  <a:gd name="T89" fmla="*/ 15 h 322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312"/>
                  <a:gd name="T136" fmla="*/ 0 h 322"/>
                  <a:gd name="T137" fmla="*/ 312 w 312"/>
                  <a:gd name="T138" fmla="*/ 322 h 322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312" h="322">
                    <a:moveTo>
                      <a:pt x="303" y="15"/>
                    </a:moveTo>
                    <a:lnTo>
                      <a:pt x="302" y="21"/>
                    </a:lnTo>
                    <a:lnTo>
                      <a:pt x="300" y="29"/>
                    </a:lnTo>
                    <a:lnTo>
                      <a:pt x="299" y="35"/>
                    </a:lnTo>
                    <a:lnTo>
                      <a:pt x="297" y="41"/>
                    </a:lnTo>
                    <a:lnTo>
                      <a:pt x="294" y="47"/>
                    </a:lnTo>
                    <a:lnTo>
                      <a:pt x="291" y="51"/>
                    </a:lnTo>
                    <a:lnTo>
                      <a:pt x="287" y="57"/>
                    </a:lnTo>
                    <a:lnTo>
                      <a:pt x="284" y="62"/>
                    </a:lnTo>
                    <a:lnTo>
                      <a:pt x="279" y="66"/>
                    </a:lnTo>
                    <a:lnTo>
                      <a:pt x="276" y="71"/>
                    </a:lnTo>
                    <a:lnTo>
                      <a:pt x="272" y="75"/>
                    </a:lnTo>
                    <a:lnTo>
                      <a:pt x="267" y="78"/>
                    </a:lnTo>
                    <a:lnTo>
                      <a:pt x="261" y="83"/>
                    </a:lnTo>
                    <a:lnTo>
                      <a:pt x="257" y="86"/>
                    </a:lnTo>
                    <a:lnTo>
                      <a:pt x="248" y="92"/>
                    </a:lnTo>
                    <a:lnTo>
                      <a:pt x="258" y="98"/>
                    </a:lnTo>
                    <a:lnTo>
                      <a:pt x="269" y="104"/>
                    </a:lnTo>
                    <a:lnTo>
                      <a:pt x="278" y="113"/>
                    </a:lnTo>
                    <a:lnTo>
                      <a:pt x="287" y="123"/>
                    </a:lnTo>
                    <a:lnTo>
                      <a:pt x="294" y="135"/>
                    </a:lnTo>
                    <a:lnTo>
                      <a:pt x="300" y="147"/>
                    </a:lnTo>
                    <a:lnTo>
                      <a:pt x="305" y="159"/>
                    </a:lnTo>
                    <a:lnTo>
                      <a:pt x="308" y="174"/>
                    </a:lnTo>
                    <a:lnTo>
                      <a:pt x="309" y="188"/>
                    </a:lnTo>
                    <a:lnTo>
                      <a:pt x="311" y="203"/>
                    </a:lnTo>
                    <a:lnTo>
                      <a:pt x="309" y="218"/>
                    </a:lnTo>
                    <a:lnTo>
                      <a:pt x="306" y="231"/>
                    </a:lnTo>
                    <a:lnTo>
                      <a:pt x="300" y="246"/>
                    </a:lnTo>
                    <a:lnTo>
                      <a:pt x="294" y="260"/>
                    </a:lnTo>
                    <a:lnTo>
                      <a:pt x="276" y="284"/>
                    </a:lnTo>
                    <a:lnTo>
                      <a:pt x="272" y="285"/>
                    </a:lnTo>
                    <a:lnTo>
                      <a:pt x="267" y="287"/>
                    </a:lnTo>
                    <a:lnTo>
                      <a:pt x="264" y="288"/>
                    </a:lnTo>
                    <a:lnTo>
                      <a:pt x="261" y="288"/>
                    </a:lnTo>
                    <a:lnTo>
                      <a:pt x="258" y="290"/>
                    </a:lnTo>
                    <a:lnTo>
                      <a:pt x="255" y="291"/>
                    </a:lnTo>
                    <a:lnTo>
                      <a:pt x="251" y="293"/>
                    </a:lnTo>
                    <a:lnTo>
                      <a:pt x="248" y="294"/>
                    </a:lnTo>
                    <a:lnTo>
                      <a:pt x="243" y="296"/>
                    </a:lnTo>
                    <a:lnTo>
                      <a:pt x="239" y="297"/>
                    </a:lnTo>
                    <a:lnTo>
                      <a:pt x="233" y="299"/>
                    </a:lnTo>
                    <a:lnTo>
                      <a:pt x="227" y="300"/>
                    </a:lnTo>
                    <a:lnTo>
                      <a:pt x="219" y="302"/>
                    </a:lnTo>
                    <a:lnTo>
                      <a:pt x="212" y="303"/>
                    </a:lnTo>
                    <a:lnTo>
                      <a:pt x="191" y="308"/>
                    </a:lnTo>
                    <a:lnTo>
                      <a:pt x="186" y="309"/>
                    </a:lnTo>
                    <a:lnTo>
                      <a:pt x="180" y="311"/>
                    </a:lnTo>
                    <a:lnTo>
                      <a:pt x="173" y="311"/>
                    </a:lnTo>
                    <a:lnTo>
                      <a:pt x="165" y="312"/>
                    </a:lnTo>
                    <a:lnTo>
                      <a:pt x="158" y="314"/>
                    </a:lnTo>
                    <a:lnTo>
                      <a:pt x="150" y="315"/>
                    </a:lnTo>
                    <a:lnTo>
                      <a:pt x="141" y="317"/>
                    </a:lnTo>
                    <a:lnTo>
                      <a:pt x="134" y="317"/>
                    </a:lnTo>
                    <a:lnTo>
                      <a:pt x="126" y="318"/>
                    </a:lnTo>
                    <a:lnTo>
                      <a:pt x="119" y="318"/>
                    </a:lnTo>
                    <a:lnTo>
                      <a:pt x="110" y="318"/>
                    </a:lnTo>
                    <a:lnTo>
                      <a:pt x="104" y="320"/>
                    </a:lnTo>
                    <a:lnTo>
                      <a:pt x="96" y="320"/>
                    </a:lnTo>
                    <a:lnTo>
                      <a:pt x="89" y="321"/>
                    </a:lnTo>
                    <a:lnTo>
                      <a:pt x="78" y="320"/>
                    </a:lnTo>
                    <a:lnTo>
                      <a:pt x="68" y="315"/>
                    </a:lnTo>
                    <a:lnTo>
                      <a:pt x="59" y="309"/>
                    </a:lnTo>
                    <a:lnTo>
                      <a:pt x="51" y="303"/>
                    </a:lnTo>
                    <a:lnTo>
                      <a:pt x="44" y="296"/>
                    </a:lnTo>
                    <a:lnTo>
                      <a:pt x="36" y="288"/>
                    </a:lnTo>
                    <a:lnTo>
                      <a:pt x="30" y="282"/>
                    </a:lnTo>
                    <a:lnTo>
                      <a:pt x="24" y="273"/>
                    </a:lnTo>
                    <a:lnTo>
                      <a:pt x="20" y="264"/>
                    </a:lnTo>
                    <a:lnTo>
                      <a:pt x="15" y="257"/>
                    </a:lnTo>
                    <a:lnTo>
                      <a:pt x="12" y="248"/>
                    </a:lnTo>
                    <a:lnTo>
                      <a:pt x="9" y="239"/>
                    </a:lnTo>
                    <a:lnTo>
                      <a:pt x="6" y="230"/>
                    </a:lnTo>
                    <a:lnTo>
                      <a:pt x="5" y="221"/>
                    </a:lnTo>
                    <a:lnTo>
                      <a:pt x="3" y="213"/>
                    </a:lnTo>
                    <a:lnTo>
                      <a:pt x="0" y="195"/>
                    </a:lnTo>
                    <a:lnTo>
                      <a:pt x="90" y="197"/>
                    </a:lnTo>
                    <a:lnTo>
                      <a:pt x="92" y="215"/>
                    </a:lnTo>
                    <a:lnTo>
                      <a:pt x="96" y="230"/>
                    </a:lnTo>
                    <a:lnTo>
                      <a:pt x="102" y="242"/>
                    </a:lnTo>
                    <a:lnTo>
                      <a:pt x="111" y="252"/>
                    </a:lnTo>
                    <a:lnTo>
                      <a:pt x="122" y="260"/>
                    </a:lnTo>
                    <a:lnTo>
                      <a:pt x="132" y="264"/>
                    </a:lnTo>
                    <a:lnTo>
                      <a:pt x="144" y="267"/>
                    </a:lnTo>
                    <a:lnTo>
                      <a:pt x="156" y="269"/>
                    </a:lnTo>
                    <a:lnTo>
                      <a:pt x="168" y="267"/>
                    </a:lnTo>
                    <a:lnTo>
                      <a:pt x="180" y="264"/>
                    </a:lnTo>
                    <a:lnTo>
                      <a:pt x="191" y="258"/>
                    </a:lnTo>
                    <a:lnTo>
                      <a:pt x="200" y="251"/>
                    </a:lnTo>
                    <a:lnTo>
                      <a:pt x="209" y="242"/>
                    </a:lnTo>
                    <a:lnTo>
                      <a:pt x="215" y="230"/>
                    </a:lnTo>
                    <a:lnTo>
                      <a:pt x="219" y="203"/>
                    </a:lnTo>
                    <a:lnTo>
                      <a:pt x="219" y="194"/>
                    </a:lnTo>
                    <a:lnTo>
                      <a:pt x="218" y="185"/>
                    </a:lnTo>
                    <a:lnTo>
                      <a:pt x="215" y="176"/>
                    </a:lnTo>
                    <a:lnTo>
                      <a:pt x="212" y="168"/>
                    </a:lnTo>
                    <a:lnTo>
                      <a:pt x="207" y="162"/>
                    </a:lnTo>
                    <a:lnTo>
                      <a:pt x="203" y="156"/>
                    </a:lnTo>
                    <a:lnTo>
                      <a:pt x="195" y="150"/>
                    </a:lnTo>
                    <a:lnTo>
                      <a:pt x="188" y="144"/>
                    </a:lnTo>
                    <a:lnTo>
                      <a:pt x="182" y="141"/>
                    </a:lnTo>
                    <a:lnTo>
                      <a:pt x="174" y="137"/>
                    </a:lnTo>
                    <a:lnTo>
                      <a:pt x="165" y="134"/>
                    </a:lnTo>
                    <a:lnTo>
                      <a:pt x="156" y="132"/>
                    </a:lnTo>
                    <a:lnTo>
                      <a:pt x="147" y="131"/>
                    </a:lnTo>
                    <a:lnTo>
                      <a:pt x="138" y="131"/>
                    </a:lnTo>
                    <a:lnTo>
                      <a:pt x="120" y="131"/>
                    </a:lnTo>
                    <a:lnTo>
                      <a:pt x="120" y="71"/>
                    </a:lnTo>
                    <a:lnTo>
                      <a:pt x="126" y="71"/>
                    </a:lnTo>
                    <a:lnTo>
                      <a:pt x="134" y="71"/>
                    </a:lnTo>
                    <a:lnTo>
                      <a:pt x="140" y="71"/>
                    </a:lnTo>
                    <a:lnTo>
                      <a:pt x="147" y="71"/>
                    </a:lnTo>
                    <a:lnTo>
                      <a:pt x="155" y="69"/>
                    </a:lnTo>
                    <a:lnTo>
                      <a:pt x="162" y="68"/>
                    </a:lnTo>
                    <a:lnTo>
                      <a:pt x="168" y="65"/>
                    </a:lnTo>
                    <a:lnTo>
                      <a:pt x="176" y="63"/>
                    </a:lnTo>
                    <a:lnTo>
                      <a:pt x="182" y="60"/>
                    </a:lnTo>
                    <a:lnTo>
                      <a:pt x="188" y="57"/>
                    </a:lnTo>
                    <a:lnTo>
                      <a:pt x="192" y="53"/>
                    </a:lnTo>
                    <a:lnTo>
                      <a:pt x="198" y="48"/>
                    </a:lnTo>
                    <a:lnTo>
                      <a:pt x="201" y="42"/>
                    </a:lnTo>
                    <a:lnTo>
                      <a:pt x="206" y="36"/>
                    </a:lnTo>
                    <a:lnTo>
                      <a:pt x="209" y="21"/>
                    </a:lnTo>
                    <a:lnTo>
                      <a:pt x="209" y="18"/>
                    </a:lnTo>
                    <a:lnTo>
                      <a:pt x="209" y="15"/>
                    </a:lnTo>
                    <a:lnTo>
                      <a:pt x="209" y="14"/>
                    </a:lnTo>
                    <a:lnTo>
                      <a:pt x="209" y="12"/>
                    </a:lnTo>
                    <a:lnTo>
                      <a:pt x="209" y="11"/>
                    </a:lnTo>
                    <a:lnTo>
                      <a:pt x="209" y="9"/>
                    </a:lnTo>
                    <a:lnTo>
                      <a:pt x="209" y="8"/>
                    </a:lnTo>
                    <a:lnTo>
                      <a:pt x="209" y="6"/>
                    </a:lnTo>
                    <a:lnTo>
                      <a:pt x="209" y="5"/>
                    </a:lnTo>
                    <a:lnTo>
                      <a:pt x="209" y="3"/>
                    </a:lnTo>
                    <a:lnTo>
                      <a:pt x="209" y="0"/>
                    </a:lnTo>
                    <a:lnTo>
                      <a:pt x="303" y="15"/>
                    </a:lnTo>
                  </a:path>
                </a:pathLst>
              </a:custGeom>
              <a:solidFill>
                <a:schemeClr val="tx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75" name="Freeform 47"/>
              <p:cNvSpPr>
                <a:spLocks/>
              </p:cNvSpPr>
              <p:nvPr/>
            </p:nvSpPr>
            <p:spPr bwMode="auto">
              <a:xfrm>
                <a:off x="1511" y="1624"/>
                <a:ext cx="88" cy="36"/>
              </a:xfrm>
              <a:custGeom>
                <a:avLst/>
                <a:gdLst>
                  <a:gd name="T0" fmla="*/ 0 w 88"/>
                  <a:gd name="T1" fmla="*/ 20 h 36"/>
                  <a:gd name="T2" fmla="*/ 0 w 88"/>
                  <a:gd name="T3" fmla="*/ 35 h 36"/>
                  <a:gd name="T4" fmla="*/ 87 w 88"/>
                  <a:gd name="T5" fmla="*/ 35 h 36"/>
                  <a:gd name="T6" fmla="*/ 87 w 88"/>
                  <a:gd name="T7" fmla="*/ 0 h 36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88"/>
                  <a:gd name="T13" fmla="*/ 0 h 36"/>
                  <a:gd name="T14" fmla="*/ 88 w 88"/>
                  <a:gd name="T15" fmla="*/ 36 h 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88" h="36">
                    <a:moveTo>
                      <a:pt x="0" y="20"/>
                    </a:moveTo>
                    <a:lnTo>
                      <a:pt x="0" y="35"/>
                    </a:lnTo>
                    <a:lnTo>
                      <a:pt x="87" y="35"/>
                    </a:lnTo>
                    <a:lnTo>
                      <a:pt x="87" y="0"/>
                    </a:lnTo>
                  </a:path>
                </a:pathLst>
              </a:custGeom>
              <a:solidFill>
                <a:schemeClr val="tx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76" name="Freeform 48"/>
              <p:cNvSpPr>
                <a:spLocks/>
              </p:cNvSpPr>
              <p:nvPr/>
            </p:nvSpPr>
            <p:spPr bwMode="auto">
              <a:xfrm>
                <a:off x="2437" y="1481"/>
                <a:ext cx="640" cy="245"/>
              </a:xfrm>
              <a:custGeom>
                <a:avLst/>
                <a:gdLst>
                  <a:gd name="T0" fmla="*/ 336 w 640"/>
                  <a:gd name="T1" fmla="*/ 0 h 245"/>
                  <a:gd name="T2" fmla="*/ 399 w 640"/>
                  <a:gd name="T3" fmla="*/ 0 h 245"/>
                  <a:gd name="T4" fmla="*/ 458 w 640"/>
                  <a:gd name="T5" fmla="*/ 5 h 245"/>
                  <a:gd name="T6" fmla="*/ 509 w 640"/>
                  <a:gd name="T7" fmla="*/ 17 h 245"/>
                  <a:gd name="T8" fmla="*/ 555 w 640"/>
                  <a:gd name="T9" fmla="*/ 33 h 245"/>
                  <a:gd name="T10" fmla="*/ 592 w 640"/>
                  <a:gd name="T11" fmla="*/ 54 h 245"/>
                  <a:gd name="T12" fmla="*/ 620 w 640"/>
                  <a:gd name="T13" fmla="*/ 79 h 245"/>
                  <a:gd name="T14" fmla="*/ 639 w 640"/>
                  <a:gd name="T15" fmla="*/ 124 h 245"/>
                  <a:gd name="T16" fmla="*/ 601 w 640"/>
                  <a:gd name="T17" fmla="*/ 103 h 245"/>
                  <a:gd name="T18" fmla="*/ 557 w 640"/>
                  <a:gd name="T19" fmla="*/ 88 h 245"/>
                  <a:gd name="T20" fmla="*/ 509 w 640"/>
                  <a:gd name="T21" fmla="*/ 79 h 245"/>
                  <a:gd name="T22" fmla="*/ 462 w 640"/>
                  <a:gd name="T23" fmla="*/ 76 h 245"/>
                  <a:gd name="T24" fmla="*/ 412 w 640"/>
                  <a:gd name="T25" fmla="*/ 74 h 245"/>
                  <a:gd name="T26" fmla="*/ 364 w 640"/>
                  <a:gd name="T27" fmla="*/ 77 h 245"/>
                  <a:gd name="T28" fmla="*/ 316 w 640"/>
                  <a:gd name="T29" fmla="*/ 82 h 245"/>
                  <a:gd name="T30" fmla="*/ 256 w 640"/>
                  <a:gd name="T31" fmla="*/ 89 h 245"/>
                  <a:gd name="T32" fmla="*/ 222 w 640"/>
                  <a:gd name="T33" fmla="*/ 97 h 245"/>
                  <a:gd name="T34" fmla="*/ 187 w 640"/>
                  <a:gd name="T35" fmla="*/ 107 h 245"/>
                  <a:gd name="T36" fmla="*/ 149 w 640"/>
                  <a:gd name="T37" fmla="*/ 124 h 245"/>
                  <a:gd name="T38" fmla="*/ 112 w 640"/>
                  <a:gd name="T39" fmla="*/ 143 h 245"/>
                  <a:gd name="T40" fmla="*/ 79 w 640"/>
                  <a:gd name="T41" fmla="*/ 167 h 245"/>
                  <a:gd name="T42" fmla="*/ 51 w 640"/>
                  <a:gd name="T43" fmla="*/ 195 h 245"/>
                  <a:gd name="T44" fmla="*/ 25 w 640"/>
                  <a:gd name="T45" fmla="*/ 244 h 245"/>
                  <a:gd name="T46" fmla="*/ 19 w 640"/>
                  <a:gd name="T47" fmla="*/ 238 h 245"/>
                  <a:gd name="T48" fmla="*/ 15 w 640"/>
                  <a:gd name="T49" fmla="*/ 232 h 245"/>
                  <a:gd name="T50" fmla="*/ 12 w 640"/>
                  <a:gd name="T51" fmla="*/ 226 h 245"/>
                  <a:gd name="T52" fmla="*/ 7 w 640"/>
                  <a:gd name="T53" fmla="*/ 220 h 245"/>
                  <a:gd name="T54" fmla="*/ 4 w 640"/>
                  <a:gd name="T55" fmla="*/ 214 h 245"/>
                  <a:gd name="T56" fmla="*/ 1 w 640"/>
                  <a:gd name="T57" fmla="*/ 207 h 245"/>
                  <a:gd name="T58" fmla="*/ 0 w 640"/>
                  <a:gd name="T59" fmla="*/ 201 h 245"/>
                  <a:gd name="T60" fmla="*/ 0 w 640"/>
                  <a:gd name="T61" fmla="*/ 178 h 245"/>
                  <a:gd name="T62" fmla="*/ 9 w 640"/>
                  <a:gd name="T63" fmla="*/ 146 h 245"/>
                  <a:gd name="T64" fmla="*/ 31 w 640"/>
                  <a:gd name="T65" fmla="*/ 116 h 245"/>
                  <a:gd name="T66" fmla="*/ 63 w 640"/>
                  <a:gd name="T67" fmla="*/ 86 h 245"/>
                  <a:gd name="T68" fmla="*/ 103 w 640"/>
                  <a:gd name="T69" fmla="*/ 61 h 245"/>
                  <a:gd name="T70" fmla="*/ 153 w 640"/>
                  <a:gd name="T71" fmla="*/ 38 h 245"/>
                  <a:gd name="T72" fmla="*/ 209 w 640"/>
                  <a:gd name="T73" fmla="*/ 20 h 245"/>
                  <a:gd name="T74" fmla="*/ 303 w 640"/>
                  <a:gd name="T75" fmla="*/ 3 h 245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640"/>
                  <a:gd name="T115" fmla="*/ 0 h 245"/>
                  <a:gd name="T116" fmla="*/ 640 w 640"/>
                  <a:gd name="T117" fmla="*/ 245 h 245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640" h="245">
                    <a:moveTo>
                      <a:pt x="303" y="3"/>
                    </a:moveTo>
                    <a:lnTo>
                      <a:pt x="336" y="0"/>
                    </a:lnTo>
                    <a:lnTo>
                      <a:pt x="368" y="0"/>
                    </a:lnTo>
                    <a:lnTo>
                      <a:pt x="399" y="0"/>
                    </a:lnTo>
                    <a:lnTo>
                      <a:pt x="428" y="2"/>
                    </a:lnTo>
                    <a:lnTo>
                      <a:pt x="458" y="5"/>
                    </a:lnTo>
                    <a:lnTo>
                      <a:pt x="484" y="11"/>
                    </a:lnTo>
                    <a:lnTo>
                      <a:pt x="509" y="17"/>
                    </a:lnTo>
                    <a:lnTo>
                      <a:pt x="535" y="24"/>
                    </a:lnTo>
                    <a:lnTo>
                      <a:pt x="555" y="33"/>
                    </a:lnTo>
                    <a:lnTo>
                      <a:pt x="576" y="42"/>
                    </a:lnTo>
                    <a:lnTo>
                      <a:pt x="592" y="54"/>
                    </a:lnTo>
                    <a:lnTo>
                      <a:pt x="608" y="65"/>
                    </a:lnTo>
                    <a:lnTo>
                      <a:pt x="620" y="79"/>
                    </a:lnTo>
                    <a:lnTo>
                      <a:pt x="630" y="92"/>
                    </a:lnTo>
                    <a:lnTo>
                      <a:pt x="639" y="124"/>
                    </a:lnTo>
                    <a:lnTo>
                      <a:pt x="621" y="112"/>
                    </a:lnTo>
                    <a:lnTo>
                      <a:pt x="601" y="103"/>
                    </a:lnTo>
                    <a:lnTo>
                      <a:pt x="579" y="94"/>
                    </a:lnTo>
                    <a:lnTo>
                      <a:pt x="557" y="88"/>
                    </a:lnTo>
                    <a:lnTo>
                      <a:pt x="535" y="83"/>
                    </a:lnTo>
                    <a:lnTo>
                      <a:pt x="509" y="79"/>
                    </a:lnTo>
                    <a:lnTo>
                      <a:pt x="486" y="77"/>
                    </a:lnTo>
                    <a:lnTo>
                      <a:pt x="462" y="76"/>
                    </a:lnTo>
                    <a:lnTo>
                      <a:pt x="437" y="74"/>
                    </a:lnTo>
                    <a:lnTo>
                      <a:pt x="412" y="74"/>
                    </a:lnTo>
                    <a:lnTo>
                      <a:pt x="387" y="76"/>
                    </a:lnTo>
                    <a:lnTo>
                      <a:pt x="364" y="77"/>
                    </a:lnTo>
                    <a:lnTo>
                      <a:pt x="339" y="79"/>
                    </a:lnTo>
                    <a:lnTo>
                      <a:pt x="316" y="82"/>
                    </a:lnTo>
                    <a:lnTo>
                      <a:pt x="272" y="86"/>
                    </a:lnTo>
                    <a:lnTo>
                      <a:pt x="256" y="89"/>
                    </a:lnTo>
                    <a:lnTo>
                      <a:pt x="240" y="92"/>
                    </a:lnTo>
                    <a:lnTo>
                      <a:pt x="222" y="97"/>
                    </a:lnTo>
                    <a:lnTo>
                      <a:pt x="205" y="101"/>
                    </a:lnTo>
                    <a:lnTo>
                      <a:pt x="187" y="107"/>
                    </a:lnTo>
                    <a:lnTo>
                      <a:pt x="168" y="115"/>
                    </a:lnTo>
                    <a:lnTo>
                      <a:pt x="149" y="124"/>
                    </a:lnTo>
                    <a:lnTo>
                      <a:pt x="131" y="133"/>
                    </a:lnTo>
                    <a:lnTo>
                      <a:pt x="112" y="143"/>
                    </a:lnTo>
                    <a:lnTo>
                      <a:pt x="95" y="154"/>
                    </a:lnTo>
                    <a:lnTo>
                      <a:pt x="79" y="167"/>
                    </a:lnTo>
                    <a:lnTo>
                      <a:pt x="66" y="181"/>
                    </a:lnTo>
                    <a:lnTo>
                      <a:pt x="51" y="195"/>
                    </a:lnTo>
                    <a:lnTo>
                      <a:pt x="41" y="210"/>
                    </a:lnTo>
                    <a:lnTo>
                      <a:pt x="25" y="244"/>
                    </a:lnTo>
                    <a:lnTo>
                      <a:pt x="22" y="241"/>
                    </a:lnTo>
                    <a:lnTo>
                      <a:pt x="19" y="238"/>
                    </a:lnTo>
                    <a:lnTo>
                      <a:pt x="16" y="235"/>
                    </a:lnTo>
                    <a:lnTo>
                      <a:pt x="15" y="232"/>
                    </a:lnTo>
                    <a:lnTo>
                      <a:pt x="13" y="229"/>
                    </a:lnTo>
                    <a:lnTo>
                      <a:pt x="12" y="226"/>
                    </a:lnTo>
                    <a:lnTo>
                      <a:pt x="9" y="223"/>
                    </a:lnTo>
                    <a:lnTo>
                      <a:pt x="7" y="220"/>
                    </a:lnTo>
                    <a:lnTo>
                      <a:pt x="6" y="217"/>
                    </a:lnTo>
                    <a:lnTo>
                      <a:pt x="4" y="214"/>
                    </a:lnTo>
                    <a:lnTo>
                      <a:pt x="3" y="210"/>
                    </a:lnTo>
                    <a:lnTo>
                      <a:pt x="1" y="207"/>
                    </a:lnTo>
                    <a:lnTo>
                      <a:pt x="1" y="204"/>
                    </a:lnTo>
                    <a:lnTo>
                      <a:pt x="0" y="201"/>
                    </a:lnTo>
                    <a:lnTo>
                      <a:pt x="0" y="193"/>
                    </a:lnTo>
                    <a:lnTo>
                      <a:pt x="0" y="178"/>
                    </a:lnTo>
                    <a:lnTo>
                      <a:pt x="3" y="163"/>
                    </a:lnTo>
                    <a:lnTo>
                      <a:pt x="9" y="146"/>
                    </a:lnTo>
                    <a:lnTo>
                      <a:pt x="18" y="131"/>
                    </a:lnTo>
                    <a:lnTo>
                      <a:pt x="31" y="116"/>
                    </a:lnTo>
                    <a:lnTo>
                      <a:pt x="45" y="101"/>
                    </a:lnTo>
                    <a:lnTo>
                      <a:pt x="63" y="86"/>
                    </a:lnTo>
                    <a:lnTo>
                      <a:pt x="82" y="73"/>
                    </a:lnTo>
                    <a:lnTo>
                      <a:pt x="103" y="61"/>
                    </a:lnTo>
                    <a:lnTo>
                      <a:pt x="127" y="50"/>
                    </a:lnTo>
                    <a:lnTo>
                      <a:pt x="153" y="38"/>
                    </a:lnTo>
                    <a:lnTo>
                      <a:pt x="180" y="29"/>
                    </a:lnTo>
                    <a:lnTo>
                      <a:pt x="209" y="20"/>
                    </a:lnTo>
                    <a:lnTo>
                      <a:pt x="238" y="14"/>
                    </a:lnTo>
                    <a:lnTo>
                      <a:pt x="303" y="3"/>
                    </a:lnTo>
                  </a:path>
                </a:pathLst>
              </a:custGeom>
              <a:solidFill>
                <a:schemeClr val="bg2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77" name="Freeform 49"/>
              <p:cNvSpPr>
                <a:spLocks/>
              </p:cNvSpPr>
              <p:nvPr/>
            </p:nvSpPr>
            <p:spPr bwMode="auto">
              <a:xfrm>
                <a:off x="2729" y="1492"/>
                <a:ext cx="307" cy="309"/>
              </a:xfrm>
              <a:custGeom>
                <a:avLst/>
                <a:gdLst>
                  <a:gd name="T0" fmla="*/ 0 w 307"/>
                  <a:gd name="T1" fmla="*/ 243 h 309"/>
                  <a:gd name="T2" fmla="*/ 2 w 307"/>
                  <a:gd name="T3" fmla="*/ 192 h 309"/>
                  <a:gd name="T4" fmla="*/ 8 w 307"/>
                  <a:gd name="T5" fmla="*/ 146 h 309"/>
                  <a:gd name="T6" fmla="*/ 18 w 307"/>
                  <a:gd name="T7" fmla="*/ 102 h 309"/>
                  <a:gd name="T8" fmla="*/ 35 w 307"/>
                  <a:gd name="T9" fmla="*/ 65 h 309"/>
                  <a:gd name="T10" fmla="*/ 57 w 307"/>
                  <a:gd name="T11" fmla="*/ 35 h 309"/>
                  <a:gd name="T12" fmla="*/ 89 w 307"/>
                  <a:gd name="T13" fmla="*/ 14 h 309"/>
                  <a:gd name="T14" fmla="*/ 152 w 307"/>
                  <a:gd name="T15" fmla="*/ 0 h 309"/>
                  <a:gd name="T16" fmla="*/ 197 w 307"/>
                  <a:gd name="T17" fmla="*/ 6 h 309"/>
                  <a:gd name="T18" fmla="*/ 231 w 307"/>
                  <a:gd name="T19" fmla="*/ 20 h 309"/>
                  <a:gd name="T20" fmla="*/ 258 w 307"/>
                  <a:gd name="T21" fmla="*/ 42 h 309"/>
                  <a:gd name="T22" fmla="*/ 276 w 307"/>
                  <a:gd name="T23" fmla="*/ 69 h 309"/>
                  <a:gd name="T24" fmla="*/ 290 w 307"/>
                  <a:gd name="T25" fmla="*/ 101 h 309"/>
                  <a:gd name="T26" fmla="*/ 299 w 307"/>
                  <a:gd name="T27" fmla="*/ 137 h 309"/>
                  <a:gd name="T28" fmla="*/ 303 w 307"/>
                  <a:gd name="T29" fmla="*/ 171 h 309"/>
                  <a:gd name="T30" fmla="*/ 302 w 307"/>
                  <a:gd name="T31" fmla="*/ 212 h 309"/>
                  <a:gd name="T32" fmla="*/ 288 w 307"/>
                  <a:gd name="T33" fmla="*/ 224 h 309"/>
                  <a:gd name="T34" fmla="*/ 270 w 307"/>
                  <a:gd name="T35" fmla="*/ 236 h 309"/>
                  <a:gd name="T36" fmla="*/ 249 w 307"/>
                  <a:gd name="T37" fmla="*/ 248 h 309"/>
                  <a:gd name="T38" fmla="*/ 227 w 307"/>
                  <a:gd name="T39" fmla="*/ 258 h 309"/>
                  <a:gd name="T40" fmla="*/ 204 w 307"/>
                  <a:gd name="T41" fmla="*/ 269 h 309"/>
                  <a:gd name="T42" fmla="*/ 183 w 307"/>
                  <a:gd name="T43" fmla="*/ 278 h 309"/>
                  <a:gd name="T44" fmla="*/ 156 w 307"/>
                  <a:gd name="T45" fmla="*/ 285 h 309"/>
                  <a:gd name="T46" fmla="*/ 126 w 307"/>
                  <a:gd name="T47" fmla="*/ 291 h 309"/>
                  <a:gd name="T48" fmla="*/ 101 w 307"/>
                  <a:gd name="T49" fmla="*/ 297 h 309"/>
                  <a:gd name="T50" fmla="*/ 80 w 307"/>
                  <a:gd name="T51" fmla="*/ 302 h 309"/>
                  <a:gd name="T52" fmla="*/ 62 w 307"/>
                  <a:gd name="T53" fmla="*/ 303 h 309"/>
                  <a:gd name="T54" fmla="*/ 45 w 307"/>
                  <a:gd name="T55" fmla="*/ 305 h 309"/>
                  <a:gd name="T56" fmla="*/ 32 w 307"/>
                  <a:gd name="T57" fmla="*/ 306 h 309"/>
                  <a:gd name="T58" fmla="*/ 18 w 307"/>
                  <a:gd name="T59" fmla="*/ 308 h 309"/>
                  <a:gd name="T60" fmla="*/ 5 w 307"/>
                  <a:gd name="T61" fmla="*/ 306 h 309"/>
                  <a:gd name="T62" fmla="*/ 3 w 307"/>
                  <a:gd name="T63" fmla="*/ 300 h 309"/>
                  <a:gd name="T64" fmla="*/ 3 w 307"/>
                  <a:gd name="T65" fmla="*/ 294 h 309"/>
                  <a:gd name="T66" fmla="*/ 2 w 307"/>
                  <a:gd name="T67" fmla="*/ 290 h 309"/>
                  <a:gd name="T68" fmla="*/ 2 w 307"/>
                  <a:gd name="T69" fmla="*/ 285 h 309"/>
                  <a:gd name="T70" fmla="*/ 2 w 307"/>
                  <a:gd name="T71" fmla="*/ 279 h 309"/>
                  <a:gd name="T72" fmla="*/ 2 w 307"/>
                  <a:gd name="T73" fmla="*/ 275 h 309"/>
                  <a:gd name="T74" fmla="*/ 2 w 307"/>
                  <a:gd name="T75" fmla="*/ 269 h 309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w 307"/>
                  <a:gd name="T115" fmla="*/ 0 h 309"/>
                  <a:gd name="T116" fmla="*/ 307 w 307"/>
                  <a:gd name="T117" fmla="*/ 309 h 309"/>
                </a:gdLst>
                <a:ahLst/>
                <a:cxnLst>
                  <a:cxn ang="T76">
                    <a:pos x="T0" y="T1"/>
                  </a:cxn>
                  <a:cxn ang="T77">
                    <a:pos x="T2" y="T3"/>
                  </a:cxn>
                  <a:cxn ang="T78">
                    <a:pos x="T4" y="T5"/>
                  </a:cxn>
                  <a:cxn ang="T79">
                    <a:pos x="T6" y="T7"/>
                  </a:cxn>
                  <a:cxn ang="T80">
                    <a:pos x="T8" y="T9"/>
                  </a:cxn>
                  <a:cxn ang="T81">
                    <a:pos x="T10" y="T11"/>
                  </a:cxn>
                  <a:cxn ang="T82">
                    <a:pos x="T12" y="T13"/>
                  </a:cxn>
                  <a:cxn ang="T83">
                    <a:pos x="T14" y="T15"/>
                  </a:cxn>
                  <a:cxn ang="T84">
                    <a:pos x="T16" y="T17"/>
                  </a:cxn>
                  <a:cxn ang="T85">
                    <a:pos x="T18" y="T19"/>
                  </a:cxn>
                  <a:cxn ang="T86">
                    <a:pos x="T20" y="T21"/>
                  </a:cxn>
                  <a:cxn ang="T87">
                    <a:pos x="T22" y="T23"/>
                  </a:cxn>
                  <a:cxn ang="T88">
                    <a:pos x="T24" y="T25"/>
                  </a:cxn>
                  <a:cxn ang="T89">
                    <a:pos x="T26" y="T27"/>
                  </a:cxn>
                  <a:cxn ang="T90">
                    <a:pos x="T28" y="T29"/>
                  </a:cxn>
                  <a:cxn ang="T91">
                    <a:pos x="T30" y="T31"/>
                  </a:cxn>
                  <a:cxn ang="T92">
                    <a:pos x="T32" y="T33"/>
                  </a:cxn>
                  <a:cxn ang="T93">
                    <a:pos x="T34" y="T35"/>
                  </a:cxn>
                  <a:cxn ang="T94">
                    <a:pos x="T36" y="T37"/>
                  </a:cxn>
                  <a:cxn ang="T95">
                    <a:pos x="T38" y="T39"/>
                  </a:cxn>
                  <a:cxn ang="T96">
                    <a:pos x="T40" y="T41"/>
                  </a:cxn>
                  <a:cxn ang="T97">
                    <a:pos x="T42" y="T43"/>
                  </a:cxn>
                  <a:cxn ang="T98">
                    <a:pos x="T44" y="T45"/>
                  </a:cxn>
                  <a:cxn ang="T99">
                    <a:pos x="T46" y="T47"/>
                  </a:cxn>
                  <a:cxn ang="T100">
                    <a:pos x="T48" y="T49"/>
                  </a:cxn>
                  <a:cxn ang="T101">
                    <a:pos x="T50" y="T51"/>
                  </a:cxn>
                  <a:cxn ang="T102">
                    <a:pos x="T52" y="T53"/>
                  </a:cxn>
                  <a:cxn ang="T103">
                    <a:pos x="T54" y="T55"/>
                  </a:cxn>
                  <a:cxn ang="T104">
                    <a:pos x="T56" y="T57"/>
                  </a:cxn>
                  <a:cxn ang="T105">
                    <a:pos x="T58" y="T59"/>
                  </a:cxn>
                  <a:cxn ang="T106">
                    <a:pos x="T60" y="T61"/>
                  </a:cxn>
                  <a:cxn ang="T107">
                    <a:pos x="T62" y="T63"/>
                  </a:cxn>
                  <a:cxn ang="T108">
                    <a:pos x="T64" y="T65"/>
                  </a:cxn>
                  <a:cxn ang="T109">
                    <a:pos x="T66" y="T67"/>
                  </a:cxn>
                  <a:cxn ang="T110">
                    <a:pos x="T68" y="T69"/>
                  </a:cxn>
                  <a:cxn ang="T111">
                    <a:pos x="T70" y="T71"/>
                  </a:cxn>
                  <a:cxn ang="T112">
                    <a:pos x="T72" y="T73"/>
                  </a:cxn>
                  <a:cxn ang="T113">
                    <a:pos x="T74" y="T75"/>
                  </a:cxn>
                </a:cxnLst>
                <a:rect l="T114" t="T115" r="T116" b="T117"/>
                <a:pathLst>
                  <a:path w="307" h="309">
                    <a:moveTo>
                      <a:pt x="2" y="269"/>
                    </a:moveTo>
                    <a:lnTo>
                      <a:pt x="0" y="243"/>
                    </a:lnTo>
                    <a:lnTo>
                      <a:pt x="0" y="218"/>
                    </a:lnTo>
                    <a:lnTo>
                      <a:pt x="2" y="192"/>
                    </a:lnTo>
                    <a:lnTo>
                      <a:pt x="3" y="168"/>
                    </a:lnTo>
                    <a:lnTo>
                      <a:pt x="8" y="146"/>
                    </a:lnTo>
                    <a:lnTo>
                      <a:pt x="11" y="123"/>
                    </a:lnTo>
                    <a:lnTo>
                      <a:pt x="18" y="102"/>
                    </a:lnTo>
                    <a:lnTo>
                      <a:pt x="24" y="83"/>
                    </a:lnTo>
                    <a:lnTo>
                      <a:pt x="35" y="65"/>
                    </a:lnTo>
                    <a:lnTo>
                      <a:pt x="45" y="48"/>
                    </a:lnTo>
                    <a:lnTo>
                      <a:pt x="57" y="35"/>
                    </a:lnTo>
                    <a:lnTo>
                      <a:pt x="72" y="23"/>
                    </a:lnTo>
                    <a:lnTo>
                      <a:pt x="89" y="14"/>
                    </a:lnTo>
                    <a:lnTo>
                      <a:pt x="107" y="8"/>
                    </a:lnTo>
                    <a:lnTo>
                      <a:pt x="152" y="0"/>
                    </a:lnTo>
                    <a:lnTo>
                      <a:pt x="176" y="2"/>
                    </a:lnTo>
                    <a:lnTo>
                      <a:pt x="197" y="6"/>
                    </a:lnTo>
                    <a:lnTo>
                      <a:pt x="215" y="12"/>
                    </a:lnTo>
                    <a:lnTo>
                      <a:pt x="231" y="20"/>
                    </a:lnTo>
                    <a:lnTo>
                      <a:pt x="246" y="30"/>
                    </a:lnTo>
                    <a:lnTo>
                      <a:pt x="258" y="42"/>
                    </a:lnTo>
                    <a:lnTo>
                      <a:pt x="269" y="54"/>
                    </a:lnTo>
                    <a:lnTo>
                      <a:pt x="276" y="69"/>
                    </a:lnTo>
                    <a:lnTo>
                      <a:pt x="284" y="84"/>
                    </a:lnTo>
                    <a:lnTo>
                      <a:pt x="290" y="101"/>
                    </a:lnTo>
                    <a:lnTo>
                      <a:pt x="294" y="119"/>
                    </a:lnTo>
                    <a:lnTo>
                      <a:pt x="299" y="137"/>
                    </a:lnTo>
                    <a:lnTo>
                      <a:pt x="302" y="153"/>
                    </a:lnTo>
                    <a:lnTo>
                      <a:pt x="303" y="171"/>
                    </a:lnTo>
                    <a:lnTo>
                      <a:pt x="306" y="207"/>
                    </a:lnTo>
                    <a:lnTo>
                      <a:pt x="302" y="212"/>
                    </a:lnTo>
                    <a:lnTo>
                      <a:pt x="294" y="218"/>
                    </a:lnTo>
                    <a:lnTo>
                      <a:pt x="288" y="224"/>
                    </a:lnTo>
                    <a:lnTo>
                      <a:pt x="279" y="230"/>
                    </a:lnTo>
                    <a:lnTo>
                      <a:pt x="270" y="236"/>
                    </a:lnTo>
                    <a:lnTo>
                      <a:pt x="260" y="242"/>
                    </a:lnTo>
                    <a:lnTo>
                      <a:pt x="249" y="248"/>
                    </a:lnTo>
                    <a:lnTo>
                      <a:pt x="237" y="254"/>
                    </a:lnTo>
                    <a:lnTo>
                      <a:pt x="227" y="258"/>
                    </a:lnTo>
                    <a:lnTo>
                      <a:pt x="215" y="264"/>
                    </a:lnTo>
                    <a:lnTo>
                      <a:pt x="204" y="269"/>
                    </a:lnTo>
                    <a:lnTo>
                      <a:pt x="194" y="275"/>
                    </a:lnTo>
                    <a:lnTo>
                      <a:pt x="183" y="278"/>
                    </a:lnTo>
                    <a:lnTo>
                      <a:pt x="173" y="281"/>
                    </a:lnTo>
                    <a:lnTo>
                      <a:pt x="156" y="285"/>
                    </a:lnTo>
                    <a:lnTo>
                      <a:pt x="141" y="288"/>
                    </a:lnTo>
                    <a:lnTo>
                      <a:pt x="126" y="291"/>
                    </a:lnTo>
                    <a:lnTo>
                      <a:pt x="113" y="294"/>
                    </a:lnTo>
                    <a:lnTo>
                      <a:pt x="101" y="297"/>
                    </a:lnTo>
                    <a:lnTo>
                      <a:pt x="90" y="299"/>
                    </a:lnTo>
                    <a:lnTo>
                      <a:pt x="80" y="302"/>
                    </a:lnTo>
                    <a:lnTo>
                      <a:pt x="71" y="302"/>
                    </a:lnTo>
                    <a:lnTo>
                      <a:pt x="62" y="303"/>
                    </a:lnTo>
                    <a:lnTo>
                      <a:pt x="54" y="305"/>
                    </a:lnTo>
                    <a:lnTo>
                      <a:pt x="45" y="305"/>
                    </a:lnTo>
                    <a:lnTo>
                      <a:pt x="39" y="306"/>
                    </a:lnTo>
                    <a:lnTo>
                      <a:pt x="32" y="306"/>
                    </a:lnTo>
                    <a:lnTo>
                      <a:pt x="24" y="308"/>
                    </a:lnTo>
                    <a:lnTo>
                      <a:pt x="18" y="308"/>
                    </a:lnTo>
                    <a:lnTo>
                      <a:pt x="5" y="308"/>
                    </a:lnTo>
                    <a:lnTo>
                      <a:pt x="5" y="306"/>
                    </a:lnTo>
                    <a:lnTo>
                      <a:pt x="5" y="303"/>
                    </a:lnTo>
                    <a:lnTo>
                      <a:pt x="3" y="300"/>
                    </a:lnTo>
                    <a:lnTo>
                      <a:pt x="3" y="297"/>
                    </a:lnTo>
                    <a:lnTo>
                      <a:pt x="3" y="294"/>
                    </a:lnTo>
                    <a:lnTo>
                      <a:pt x="2" y="291"/>
                    </a:lnTo>
                    <a:lnTo>
                      <a:pt x="2" y="290"/>
                    </a:lnTo>
                    <a:lnTo>
                      <a:pt x="2" y="287"/>
                    </a:lnTo>
                    <a:lnTo>
                      <a:pt x="2" y="285"/>
                    </a:lnTo>
                    <a:lnTo>
                      <a:pt x="2" y="282"/>
                    </a:lnTo>
                    <a:lnTo>
                      <a:pt x="2" y="279"/>
                    </a:lnTo>
                    <a:lnTo>
                      <a:pt x="2" y="278"/>
                    </a:lnTo>
                    <a:lnTo>
                      <a:pt x="2" y="275"/>
                    </a:lnTo>
                    <a:lnTo>
                      <a:pt x="2" y="273"/>
                    </a:lnTo>
                    <a:lnTo>
                      <a:pt x="2" y="269"/>
                    </a:lnTo>
                  </a:path>
                </a:pathLst>
              </a:custGeom>
              <a:solidFill>
                <a:schemeClr val="tx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78" name="Freeform 50"/>
              <p:cNvSpPr>
                <a:spLocks/>
              </p:cNvSpPr>
              <p:nvPr/>
            </p:nvSpPr>
            <p:spPr bwMode="auto">
              <a:xfrm>
                <a:off x="2437" y="1516"/>
                <a:ext cx="163" cy="276"/>
              </a:xfrm>
              <a:custGeom>
                <a:avLst/>
                <a:gdLst>
                  <a:gd name="T0" fmla="*/ 71 w 163"/>
                  <a:gd name="T1" fmla="*/ 246 h 276"/>
                  <a:gd name="T2" fmla="*/ 71 w 163"/>
                  <a:gd name="T3" fmla="*/ 128 h 276"/>
                  <a:gd name="T4" fmla="*/ 0 w 163"/>
                  <a:gd name="T5" fmla="*/ 128 h 276"/>
                  <a:gd name="T6" fmla="*/ 0 w 163"/>
                  <a:gd name="T7" fmla="*/ 125 h 276"/>
                  <a:gd name="T8" fmla="*/ 3 w 163"/>
                  <a:gd name="T9" fmla="*/ 122 h 276"/>
                  <a:gd name="T10" fmla="*/ 5 w 163"/>
                  <a:gd name="T11" fmla="*/ 119 h 276"/>
                  <a:gd name="T12" fmla="*/ 5 w 163"/>
                  <a:gd name="T13" fmla="*/ 116 h 276"/>
                  <a:gd name="T14" fmla="*/ 6 w 163"/>
                  <a:gd name="T15" fmla="*/ 111 h 276"/>
                  <a:gd name="T16" fmla="*/ 9 w 163"/>
                  <a:gd name="T17" fmla="*/ 108 h 276"/>
                  <a:gd name="T18" fmla="*/ 11 w 163"/>
                  <a:gd name="T19" fmla="*/ 104 h 276"/>
                  <a:gd name="T20" fmla="*/ 12 w 163"/>
                  <a:gd name="T21" fmla="*/ 101 h 276"/>
                  <a:gd name="T22" fmla="*/ 14 w 163"/>
                  <a:gd name="T23" fmla="*/ 98 h 276"/>
                  <a:gd name="T24" fmla="*/ 15 w 163"/>
                  <a:gd name="T25" fmla="*/ 93 h 276"/>
                  <a:gd name="T26" fmla="*/ 18 w 163"/>
                  <a:gd name="T27" fmla="*/ 90 h 276"/>
                  <a:gd name="T28" fmla="*/ 21 w 163"/>
                  <a:gd name="T29" fmla="*/ 87 h 276"/>
                  <a:gd name="T30" fmla="*/ 24 w 163"/>
                  <a:gd name="T31" fmla="*/ 83 h 276"/>
                  <a:gd name="T32" fmla="*/ 27 w 163"/>
                  <a:gd name="T33" fmla="*/ 80 h 276"/>
                  <a:gd name="T34" fmla="*/ 35 w 163"/>
                  <a:gd name="T35" fmla="*/ 72 h 276"/>
                  <a:gd name="T36" fmla="*/ 39 w 163"/>
                  <a:gd name="T37" fmla="*/ 69 h 276"/>
                  <a:gd name="T38" fmla="*/ 44 w 163"/>
                  <a:gd name="T39" fmla="*/ 66 h 276"/>
                  <a:gd name="T40" fmla="*/ 50 w 163"/>
                  <a:gd name="T41" fmla="*/ 62 h 276"/>
                  <a:gd name="T42" fmla="*/ 54 w 163"/>
                  <a:gd name="T43" fmla="*/ 59 h 276"/>
                  <a:gd name="T44" fmla="*/ 60 w 163"/>
                  <a:gd name="T45" fmla="*/ 54 h 276"/>
                  <a:gd name="T46" fmla="*/ 66 w 163"/>
                  <a:gd name="T47" fmla="*/ 50 h 276"/>
                  <a:gd name="T48" fmla="*/ 72 w 163"/>
                  <a:gd name="T49" fmla="*/ 45 h 276"/>
                  <a:gd name="T50" fmla="*/ 80 w 163"/>
                  <a:gd name="T51" fmla="*/ 39 h 276"/>
                  <a:gd name="T52" fmla="*/ 86 w 163"/>
                  <a:gd name="T53" fmla="*/ 35 h 276"/>
                  <a:gd name="T54" fmla="*/ 95 w 163"/>
                  <a:gd name="T55" fmla="*/ 30 h 276"/>
                  <a:gd name="T56" fmla="*/ 104 w 163"/>
                  <a:gd name="T57" fmla="*/ 24 h 276"/>
                  <a:gd name="T58" fmla="*/ 113 w 163"/>
                  <a:gd name="T59" fmla="*/ 20 h 276"/>
                  <a:gd name="T60" fmla="*/ 123 w 163"/>
                  <a:gd name="T61" fmla="*/ 15 h 276"/>
                  <a:gd name="T62" fmla="*/ 135 w 163"/>
                  <a:gd name="T63" fmla="*/ 9 h 276"/>
                  <a:gd name="T64" fmla="*/ 162 w 163"/>
                  <a:gd name="T65" fmla="*/ 0 h 276"/>
                  <a:gd name="T66" fmla="*/ 162 w 163"/>
                  <a:gd name="T67" fmla="*/ 275 h 276"/>
                  <a:gd name="T68" fmla="*/ 156 w 163"/>
                  <a:gd name="T69" fmla="*/ 275 h 276"/>
                  <a:gd name="T70" fmla="*/ 150 w 163"/>
                  <a:gd name="T71" fmla="*/ 273 h 276"/>
                  <a:gd name="T72" fmla="*/ 144 w 163"/>
                  <a:gd name="T73" fmla="*/ 272 h 276"/>
                  <a:gd name="T74" fmla="*/ 138 w 163"/>
                  <a:gd name="T75" fmla="*/ 270 h 276"/>
                  <a:gd name="T76" fmla="*/ 132 w 163"/>
                  <a:gd name="T77" fmla="*/ 269 h 276"/>
                  <a:gd name="T78" fmla="*/ 126 w 163"/>
                  <a:gd name="T79" fmla="*/ 267 h 276"/>
                  <a:gd name="T80" fmla="*/ 120 w 163"/>
                  <a:gd name="T81" fmla="*/ 266 h 276"/>
                  <a:gd name="T82" fmla="*/ 116 w 163"/>
                  <a:gd name="T83" fmla="*/ 264 h 276"/>
                  <a:gd name="T84" fmla="*/ 110 w 163"/>
                  <a:gd name="T85" fmla="*/ 261 h 276"/>
                  <a:gd name="T86" fmla="*/ 104 w 163"/>
                  <a:gd name="T87" fmla="*/ 260 h 276"/>
                  <a:gd name="T88" fmla="*/ 98 w 163"/>
                  <a:gd name="T89" fmla="*/ 258 h 276"/>
                  <a:gd name="T90" fmla="*/ 93 w 163"/>
                  <a:gd name="T91" fmla="*/ 257 h 276"/>
                  <a:gd name="T92" fmla="*/ 87 w 163"/>
                  <a:gd name="T93" fmla="*/ 254 h 276"/>
                  <a:gd name="T94" fmla="*/ 81 w 163"/>
                  <a:gd name="T95" fmla="*/ 251 h 276"/>
                  <a:gd name="T96" fmla="*/ 71 w 163"/>
                  <a:gd name="T97" fmla="*/ 246 h 27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w 163"/>
                  <a:gd name="T148" fmla="*/ 0 h 276"/>
                  <a:gd name="T149" fmla="*/ 163 w 163"/>
                  <a:gd name="T150" fmla="*/ 276 h 276"/>
                </a:gdLst>
                <a:ahLst/>
                <a:cxnLst>
                  <a:cxn ang="T98">
                    <a:pos x="T0" y="T1"/>
                  </a:cxn>
                  <a:cxn ang="T99">
                    <a:pos x="T2" y="T3"/>
                  </a:cxn>
                  <a:cxn ang="T100">
                    <a:pos x="T4" y="T5"/>
                  </a:cxn>
                  <a:cxn ang="T101">
                    <a:pos x="T6" y="T7"/>
                  </a:cxn>
                  <a:cxn ang="T102">
                    <a:pos x="T8" y="T9"/>
                  </a:cxn>
                  <a:cxn ang="T103">
                    <a:pos x="T10" y="T11"/>
                  </a:cxn>
                  <a:cxn ang="T104">
                    <a:pos x="T12" y="T13"/>
                  </a:cxn>
                  <a:cxn ang="T105">
                    <a:pos x="T14" y="T15"/>
                  </a:cxn>
                  <a:cxn ang="T106">
                    <a:pos x="T16" y="T17"/>
                  </a:cxn>
                  <a:cxn ang="T107">
                    <a:pos x="T18" y="T19"/>
                  </a:cxn>
                  <a:cxn ang="T108">
                    <a:pos x="T20" y="T21"/>
                  </a:cxn>
                  <a:cxn ang="T109">
                    <a:pos x="T22" y="T23"/>
                  </a:cxn>
                  <a:cxn ang="T110">
                    <a:pos x="T24" y="T25"/>
                  </a:cxn>
                  <a:cxn ang="T111">
                    <a:pos x="T26" y="T27"/>
                  </a:cxn>
                  <a:cxn ang="T112">
                    <a:pos x="T28" y="T29"/>
                  </a:cxn>
                  <a:cxn ang="T113">
                    <a:pos x="T30" y="T31"/>
                  </a:cxn>
                  <a:cxn ang="T114">
                    <a:pos x="T32" y="T33"/>
                  </a:cxn>
                  <a:cxn ang="T115">
                    <a:pos x="T34" y="T35"/>
                  </a:cxn>
                  <a:cxn ang="T116">
                    <a:pos x="T36" y="T37"/>
                  </a:cxn>
                  <a:cxn ang="T117">
                    <a:pos x="T38" y="T39"/>
                  </a:cxn>
                  <a:cxn ang="T118">
                    <a:pos x="T40" y="T41"/>
                  </a:cxn>
                  <a:cxn ang="T119">
                    <a:pos x="T42" y="T43"/>
                  </a:cxn>
                  <a:cxn ang="T120">
                    <a:pos x="T44" y="T45"/>
                  </a:cxn>
                  <a:cxn ang="T121">
                    <a:pos x="T46" y="T47"/>
                  </a:cxn>
                  <a:cxn ang="T122">
                    <a:pos x="T48" y="T49"/>
                  </a:cxn>
                  <a:cxn ang="T123">
                    <a:pos x="T50" y="T51"/>
                  </a:cxn>
                  <a:cxn ang="T124">
                    <a:pos x="T52" y="T53"/>
                  </a:cxn>
                  <a:cxn ang="T125">
                    <a:pos x="T54" y="T55"/>
                  </a:cxn>
                  <a:cxn ang="T126">
                    <a:pos x="T56" y="T57"/>
                  </a:cxn>
                  <a:cxn ang="T127">
                    <a:pos x="T58" y="T59"/>
                  </a:cxn>
                  <a:cxn ang="T128">
                    <a:pos x="T60" y="T61"/>
                  </a:cxn>
                  <a:cxn ang="T129">
                    <a:pos x="T62" y="T63"/>
                  </a:cxn>
                  <a:cxn ang="T130">
                    <a:pos x="T64" y="T65"/>
                  </a:cxn>
                  <a:cxn ang="T131">
                    <a:pos x="T66" y="T67"/>
                  </a:cxn>
                  <a:cxn ang="T132">
                    <a:pos x="T68" y="T69"/>
                  </a:cxn>
                  <a:cxn ang="T133">
                    <a:pos x="T70" y="T71"/>
                  </a:cxn>
                  <a:cxn ang="T134">
                    <a:pos x="T72" y="T73"/>
                  </a:cxn>
                  <a:cxn ang="T135">
                    <a:pos x="T74" y="T75"/>
                  </a:cxn>
                  <a:cxn ang="T136">
                    <a:pos x="T76" y="T77"/>
                  </a:cxn>
                  <a:cxn ang="T137">
                    <a:pos x="T78" y="T79"/>
                  </a:cxn>
                  <a:cxn ang="T138">
                    <a:pos x="T80" y="T81"/>
                  </a:cxn>
                  <a:cxn ang="T139">
                    <a:pos x="T82" y="T83"/>
                  </a:cxn>
                  <a:cxn ang="T140">
                    <a:pos x="T84" y="T85"/>
                  </a:cxn>
                  <a:cxn ang="T141">
                    <a:pos x="T86" y="T87"/>
                  </a:cxn>
                  <a:cxn ang="T142">
                    <a:pos x="T88" y="T89"/>
                  </a:cxn>
                  <a:cxn ang="T143">
                    <a:pos x="T90" y="T91"/>
                  </a:cxn>
                  <a:cxn ang="T144">
                    <a:pos x="T92" y="T93"/>
                  </a:cxn>
                  <a:cxn ang="T145">
                    <a:pos x="T94" y="T95"/>
                  </a:cxn>
                  <a:cxn ang="T146">
                    <a:pos x="T96" y="T97"/>
                  </a:cxn>
                </a:cxnLst>
                <a:rect l="T147" t="T148" r="T149" b="T150"/>
                <a:pathLst>
                  <a:path w="163" h="276">
                    <a:moveTo>
                      <a:pt x="71" y="246"/>
                    </a:moveTo>
                    <a:lnTo>
                      <a:pt x="71" y="128"/>
                    </a:lnTo>
                    <a:lnTo>
                      <a:pt x="0" y="128"/>
                    </a:lnTo>
                    <a:lnTo>
                      <a:pt x="0" y="125"/>
                    </a:lnTo>
                    <a:lnTo>
                      <a:pt x="3" y="122"/>
                    </a:lnTo>
                    <a:lnTo>
                      <a:pt x="5" y="119"/>
                    </a:lnTo>
                    <a:lnTo>
                      <a:pt x="5" y="116"/>
                    </a:lnTo>
                    <a:lnTo>
                      <a:pt x="6" y="111"/>
                    </a:lnTo>
                    <a:lnTo>
                      <a:pt x="9" y="108"/>
                    </a:lnTo>
                    <a:lnTo>
                      <a:pt x="11" y="104"/>
                    </a:lnTo>
                    <a:lnTo>
                      <a:pt x="12" y="101"/>
                    </a:lnTo>
                    <a:lnTo>
                      <a:pt x="14" y="98"/>
                    </a:lnTo>
                    <a:lnTo>
                      <a:pt x="15" y="93"/>
                    </a:lnTo>
                    <a:lnTo>
                      <a:pt x="18" y="90"/>
                    </a:lnTo>
                    <a:lnTo>
                      <a:pt x="21" y="87"/>
                    </a:lnTo>
                    <a:lnTo>
                      <a:pt x="24" y="83"/>
                    </a:lnTo>
                    <a:lnTo>
                      <a:pt x="27" y="80"/>
                    </a:lnTo>
                    <a:lnTo>
                      <a:pt x="35" y="72"/>
                    </a:lnTo>
                    <a:lnTo>
                      <a:pt x="39" y="69"/>
                    </a:lnTo>
                    <a:lnTo>
                      <a:pt x="44" y="66"/>
                    </a:lnTo>
                    <a:lnTo>
                      <a:pt x="50" y="62"/>
                    </a:lnTo>
                    <a:lnTo>
                      <a:pt x="54" y="59"/>
                    </a:lnTo>
                    <a:lnTo>
                      <a:pt x="60" y="54"/>
                    </a:lnTo>
                    <a:lnTo>
                      <a:pt x="66" y="50"/>
                    </a:lnTo>
                    <a:lnTo>
                      <a:pt x="72" y="45"/>
                    </a:lnTo>
                    <a:lnTo>
                      <a:pt x="80" y="39"/>
                    </a:lnTo>
                    <a:lnTo>
                      <a:pt x="86" y="35"/>
                    </a:lnTo>
                    <a:lnTo>
                      <a:pt x="95" y="30"/>
                    </a:lnTo>
                    <a:lnTo>
                      <a:pt x="104" y="24"/>
                    </a:lnTo>
                    <a:lnTo>
                      <a:pt x="113" y="20"/>
                    </a:lnTo>
                    <a:lnTo>
                      <a:pt x="123" y="15"/>
                    </a:lnTo>
                    <a:lnTo>
                      <a:pt x="135" y="9"/>
                    </a:lnTo>
                    <a:lnTo>
                      <a:pt x="162" y="0"/>
                    </a:lnTo>
                    <a:lnTo>
                      <a:pt x="162" y="275"/>
                    </a:lnTo>
                    <a:lnTo>
                      <a:pt x="156" y="275"/>
                    </a:lnTo>
                    <a:lnTo>
                      <a:pt x="150" y="273"/>
                    </a:lnTo>
                    <a:lnTo>
                      <a:pt x="144" y="272"/>
                    </a:lnTo>
                    <a:lnTo>
                      <a:pt x="138" y="270"/>
                    </a:lnTo>
                    <a:lnTo>
                      <a:pt x="132" y="269"/>
                    </a:lnTo>
                    <a:lnTo>
                      <a:pt x="126" y="267"/>
                    </a:lnTo>
                    <a:lnTo>
                      <a:pt x="120" y="266"/>
                    </a:lnTo>
                    <a:lnTo>
                      <a:pt x="116" y="264"/>
                    </a:lnTo>
                    <a:lnTo>
                      <a:pt x="110" y="261"/>
                    </a:lnTo>
                    <a:lnTo>
                      <a:pt x="104" y="260"/>
                    </a:lnTo>
                    <a:lnTo>
                      <a:pt x="98" y="258"/>
                    </a:lnTo>
                    <a:lnTo>
                      <a:pt x="93" y="257"/>
                    </a:lnTo>
                    <a:lnTo>
                      <a:pt x="87" y="254"/>
                    </a:lnTo>
                    <a:lnTo>
                      <a:pt x="81" y="251"/>
                    </a:lnTo>
                    <a:lnTo>
                      <a:pt x="71" y="246"/>
                    </a:lnTo>
                  </a:path>
                </a:pathLst>
              </a:custGeom>
              <a:solidFill>
                <a:schemeClr val="tx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79" name="Freeform 51"/>
              <p:cNvSpPr>
                <a:spLocks/>
              </p:cNvSpPr>
              <p:nvPr/>
            </p:nvSpPr>
            <p:spPr bwMode="auto">
              <a:xfrm>
                <a:off x="2821" y="1581"/>
                <a:ext cx="130" cy="211"/>
              </a:xfrm>
              <a:custGeom>
                <a:avLst/>
                <a:gdLst>
                  <a:gd name="T0" fmla="*/ 2 w 130"/>
                  <a:gd name="T1" fmla="*/ 107 h 211"/>
                  <a:gd name="T2" fmla="*/ 2 w 130"/>
                  <a:gd name="T3" fmla="*/ 123 h 211"/>
                  <a:gd name="T4" fmla="*/ 0 w 130"/>
                  <a:gd name="T5" fmla="*/ 140 h 211"/>
                  <a:gd name="T6" fmla="*/ 0 w 130"/>
                  <a:gd name="T7" fmla="*/ 153 h 211"/>
                  <a:gd name="T8" fmla="*/ 0 w 130"/>
                  <a:gd name="T9" fmla="*/ 168 h 211"/>
                  <a:gd name="T10" fmla="*/ 0 w 130"/>
                  <a:gd name="T11" fmla="*/ 180 h 211"/>
                  <a:gd name="T12" fmla="*/ 0 w 130"/>
                  <a:gd name="T13" fmla="*/ 194 h 211"/>
                  <a:gd name="T14" fmla="*/ 2 w 130"/>
                  <a:gd name="T15" fmla="*/ 210 h 211"/>
                  <a:gd name="T16" fmla="*/ 11 w 130"/>
                  <a:gd name="T17" fmla="*/ 209 h 211"/>
                  <a:gd name="T18" fmla="*/ 20 w 130"/>
                  <a:gd name="T19" fmla="*/ 207 h 211"/>
                  <a:gd name="T20" fmla="*/ 27 w 130"/>
                  <a:gd name="T21" fmla="*/ 206 h 211"/>
                  <a:gd name="T22" fmla="*/ 35 w 130"/>
                  <a:gd name="T23" fmla="*/ 204 h 211"/>
                  <a:gd name="T24" fmla="*/ 42 w 130"/>
                  <a:gd name="T25" fmla="*/ 203 h 211"/>
                  <a:gd name="T26" fmla="*/ 50 w 130"/>
                  <a:gd name="T27" fmla="*/ 200 h 211"/>
                  <a:gd name="T28" fmla="*/ 59 w 130"/>
                  <a:gd name="T29" fmla="*/ 198 h 211"/>
                  <a:gd name="T30" fmla="*/ 74 w 130"/>
                  <a:gd name="T31" fmla="*/ 194 h 211"/>
                  <a:gd name="T32" fmla="*/ 83 w 130"/>
                  <a:gd name="T33" fmla="*/ 191 h 211"/>
                  <a:gd name="T34" fmla="*/ 89 w 130"/>
                  <a:gd name="T35" fmla="*/ 189 h 211"/>
                  <a:gd name="T36" fmla="*/ 96 w 130"/>
                  <a:gd name="T37" fmla="*/ 186 h 211"/>
                  <a:gd name="T38" fmla="*/ 102 w 130"/>
                  <a:gd name="T39" fmla="*/ 183 h 211"/>
                  <a:gd name="T40" fmla="*/ 110 w 130"/>
                  <a:gd name="T41" fmla="*/ 182 h 211"/>
                  <a:gd name="T42" fmla="*/ 116 w 130"/>
                  <a:gd name="T43" fmla="*/ 179 h 211"/>
                  <a:gd name="T44" fmla="*/ 128 w 130"/>
                  <a:gd name="T45" fmla="*/ 173 h 211"/>
                  <a:gd name="T46" fmla="*/ 128 w 130"/>
                  <a:gd name="T47" fmla="*/ 168 h 211"/>
                  <a:gd name="T48" fmla="*/ 128 w 130"/>
                  <a:gd name="T49" fmla="*/ 164 h 211"/>
                  <a:gd name="T50" fmla="*/ 128 w 130"/>
                  <a:gd name="T51" fmla="*/ 159 h 211"/>
                  <a:gd name="T52" fmla="*/ 128 w 130"/>
                  <a:gd name="T53" fmla="*/ 153 h 211"/>
                  <a:gd name="T54" fmla="*/ 128 w 130"/>
                  <a:gd name="T55" fmla="*/ 149 h 211"/>
                  <a:gd name="T56" fmla="*/ 128 w 130"/>
                  <a:gd name="T57" fmla="*/ 144 h 211"/>
                  <a:gd name="T58" fmla="*/ 128 w 130"/>
                  <a:gd name="T59" fmla="*/ 138 h 211"/>
                  <a:gd name="T60" fmla="*/ 128 w 130"/>
                  <a:gd name="T61" fmla="*/ 114 h 211"/>
                  <a:gd name="T62" fmla="*/ 126 w 130"/>
                  <a:gd name="T63" fmla="*/ 83 h 211"/>
                  <a:gd name="T64" fmla="*/ 122 w 130"/>
                  <a:gd name="T65" fmla="*/ 57 h 211"/>
                  <a:gd name="T66" fmla="*/ 114 w 130"/>
                  <a:gd name="T67" fmla="*/ 36 h 211"/>
                  <a:gd name="T68" fmla="*/ 107 w 130"/>
                  <a:gd name="T69" fmla="*/ 21 h 211"/>
                  <a:gd name="T70" fmla="*/ 95 w 130"/>
                  <a:gd name="T71" fmla="*/ 9 h 211"/>
                  <a:gd name="T72" fmla="*/ 83 w 130"/>
                  <a:gd name="T73" fmla="*/ 3 h 211"/>
                  <a:gd name="T74" fmla="*/ 60 w 130"/>
                  <a:gd name="T75" fmla="*/ 0 h 211"/>
                  <a:gd name="T76" fmla="*/ 47 w 130"/>
                  <a:gd name="T77" fmla="*/ 3 h 211"/>
                  <a:gd name="T78" fmla="*/ 35 w 130"/>
                  <a:gd name="T79" fmla="*/ 9 h 211"/>
                  <a:gd name="T80" fmla="*/ 24 w 130"/>
                  <a:gd name="T81" fmla="*/ 20 h 211"/>
                  <a:gd name="T82" fmla="*/ 17 w 130"/>
                  <a:gd name="T83" fmla="*/ 33 h 211"/>
                  <a:gd name="T84" fmla="*/ 11 w 130"/>
                  <a:gd name="T85" fmla="*/ 48 h 211"/>
                  <a:gd name="T86" fmla="*/ 6 w 130"/>
                  <a:gd name="T87" fmla="*/ 65 h 211"/>
                  <a:gd name="T88" fmla="*/ 3 w 130"/>
                  <a:gd name="T89" fmla="*/ 81 h 211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w 130"/>
                  <a:gd name="T136" fmla="*/ 0 h 211"/>
                  <a:gd name="T137" fmla="*/ 130 w 130"/>
                  <a:gd name="T138" fmla="*/ 211 h 211"/>
                </a:gdLst>
                <a:ahLst/>
                <a:cxnLst>
                  <a:cxn ang="T90">
                    <a:pos x="T0" y="T1"/>
                  </a:cxn>
                  <a:cxn ang="T91">
                    <a:pos x="T2" y="T3"/>
                  </a:cxn>
                  <a:cxn ang="T92">
                    <a:pos x="T4" y="T5"/>
                  </a:cxn>
                  <a:cxn ang="T93">
                    <a:pos x="T6" y="T7"/>
                  </a:cxn>
                  <a:cxn ang="T94">
                    <a:pos x="T8" y="T9"/>
                  </a:cxn>
                  <a:cxn ang="T95">
                    <a:pos x="T10" y="T11"/>
                  </a:cxn>
                  <a:cxn ang="T96">
                    <a:pos x="T12" y="T13"/>
                  </a:cxn>
                  <a:cxn ang="T97">
                    <a:pos x="T14" y="T15"/>
                  </a:cxn>
                  <a:cxn ang="T98">
                    <a:pos x="T16" y="T17"/>
                  </a:cxn>
                  <a:cxn ang="T99">
                    <a:pos x="T18" y="T19"/>
                  </a:cxn>
                  <a:cxn ang="T100">
                    <a:pos x="T20" y="T21"/>
                  </a:cxn>
                  <a:cxn ang="T101">
                    <a:pos x="T22" y="T23"/>
                  </a:cxn>
                  <a:cxn ang="T102">
                    <a:pos x="T24" y="T25"/>
                  </a:cxn>
                  <a:cxn ang="T103">
                    <a:pos x="T26" y="T27"/>
                  </a:cxn>
                  <a:cxn ang="T104">
                    <a:pos x="T28" y="T29"/>
                  </a:cxn>
                  <a:cxn ang="T105">
                    <a:pos x="T30" y="T31"/>
                  </a:cxn>
                  <a:cxn ang="T106">
                    <a:pos x="T32" y="T33"/>
                  </a:cxn>
                  <a:cxn ang="T107">
                    <a:pos x="T34" y="T35"/>
                  </a:cxn>
                  <a:cxn ang="T108">
                    <a:pos x="T36" y="T37"/>
                  </a:cxn>
                  <a:cxn ang="T109">
                    <a:pos x="T38" y="T39"/>
                  </a:cxn>
                  <a:cxn ang="T110">
                    <a:pos x="T40" y="T41"/>
                  </a:cxn>
                  <a:cxn ang="T111">
                    <a:pos x="T42" y="T43"/>
                  </a:cxn>
                  <a:cxn ang="T112">
                    <a:pos x="T44" y="T45"/>
                  </a:cxn>
                  <a:cxn ang="T113">
                    <a:pos x="T46" y="T47"/>
                  </a:cxn>
                  <a:cxn ang="T114">
                    <a:pos x="T48" y="T49"/>
                  </a:cxn>
                  <a:cxn ang="T115">
                    <a:pos x="T50" y="T51"/>
                  </a:cxn>
                  <a:cxn ang="T116">
                    <a:pos x="T52" y="T53"/>
                  </a:cxn>
                  <a:cxn ang="T117">
                    <a:pos x="T54" y="T55"/>
                  </a:cxn>
                  <a:cxn ang="T118">
                    <a:pos x="T56" y="T57"/>
                  </a:cxn>
                  <a:cxn ang="T119">
                    <a:pos x="T58" y="T59"/>
                  </a:cxn>
                  <a:cxn ang="T120">
                    <a:pos x="T60" y="T61"/>
                  </a:cxn>
                  <a:cxn ang="T121">
                    <a:pos x="T62" y="T63"/>
                  </a:cxn>
                  <a:cxn ang="T122">
                    <a:pos x="T64" y="T65"/>
                  </a:cxn>
                  <a:cxn ang="T123">
                    <a:pos x="T66" y="T67"/>
                  </a:cxn>
                  <a:cxn ang="T124">
                    <a:pos x="T68" y="T69"/>
                  </a:cxn>
                  <a:cxn ang="T125">
                    <a:pos x="T70" y="T71"/>
                  </a:cxn>
                  <a:cxn ang="T126">
                    <a:pos x="T72" y="T73"/>
                  </a:cxn>
                  <a:cxn ang="T127">
                    <a:pos x="T74" y="T75"/>
                  </a:cxn>
                  <a:cxn ang="T128">
                    <a:pos x="T76" y="T77"/>
                  </a:cxn>
                  <a:cxn ang="T129">
                    <a:pos x="T78" y="T79"/>
                  </a:cxn>
                  <a:cxn ang="T130">
                    <a:pos x="T80" y="T81"/>
                  </a:cxn>
                  <a:cxn ang="T131">
                    <a:pos x="T82" y="T83"/>
                  </a:cxn>
                  <a:cxn ang="T132">
                    <a:pos x="T84" y="T85"/>
                  </a:cxn>
                  <a:cxn ang="T133">
                    <a:pos x="T86" y="T87"/>
                  </a:cxn>
                  <a:cxn ang="T134">
                    <a:pos x="T88" y="T89"/>
                  </a:cxn>
                </a:cxnLst>
                <a:rect l="T135" t="T136" r="T137" b="T138"/>
                <a:pathLst>
                  <a:path w="130" h="211">
                    <a:moveTo>
                      <a:pt x="2" y="98"/>
                    </a:moveTo>
                    <a:lnTo>
                      <a:pt x="2" y="107"/>
                    </a:lnTo>
                    <a:lnTo>
                      <a:pt x="2" y="116"/>
                    </a:lnTo>
                    <a:lnTo>
                      <a:pt x="2" y="123"/>
                    </a:lnTo>
                    <a:lnTo>
                      <a:pt x="0" y="132"/>
                    </a:lnTo>
                    <a:lnTo>
                      <a:pt x="0" y="140"/>
                    </a:lnTo>
                    <a:lnTo>
                      <a:pt x="0" y="147"/>
                    </a:lnTo>
                    <a:lnTo>
                      <a:pt x="0" y="153"/>
                    </a:lnTo>
                    <a:lnTo>
                      <a:pt x="0" y="161"/>
                    </a:lnTo>
                    <a:lnTo>
                      <a:pt x="0" y="168"/>
                    </a:lnTo>
                    <a:lnTo>
                      <a:pt x="0" y="174"/>
                    </a:lnTo>
                    <a:lnTo>
                      <a:pt x="0" y="180"/>
                    </a:lnTo>
                    <a:lnTo>
                      <a:pt x="0" y="188"/>
                    </a:lnTo>
                    <a:lnTo>
                      <a:pt x="0" y="194"/>
                    </a:lnTo>
                    <a:lnTo>
                      <a:pt x="0" y="200"/>
                    </a:lnTo>
                    <a:lnTo>
                      <a:pt x="2" y="210"/>
                    </a:lnTo>
                    <a:lnTo>
                      <a:pt x="6" y="210"/>
                    </a:lnTo>
                    <a:lnTo>
                      <a:pt x="11" y="209"/>
                    </a:lnTo>
                    <a:lnTo>
                      <a:pt x="15" y="209"/>
                    </a:lnTo>
                    <a:lnTo>
                      <a:pt x="20" y="207"/>
                    </a:lnTo>
                    <a:lnTo>
                      <a:pt x="24" y="207"/>
                    </a:lnTo>
                    <a:lnTo>
                      <a:pt x="27" y="206"/>
                    </a:lnTo>
                    <a:lnTo>
                      <a:pt x="32" y="206"/>
                    </a:lnTo>
                    <a:lnTo>
                      <a:pt x="35" y="204"/>
                    </a:lnTo>
                    <a:lnTo>
                      <a:pt x="38" y="203"/>
                    </a:lnTo>
                    <a:lnTo>
                      <a:pt x="42" y="203"/>
                    </a:lnTo>
                    <a:lnTo>
                      <a:pt x="45" y="201"/>
                    </a:lnTo>
                    <a:lnTo>
                      <a:pt x="50" y="200"/>
                    </a:lnTo>
                    <a:lnTo>
                      <a:pt x="53" y="200"/>
                    </a:lnTo>
                    <a:lnTo>
                      <a:pt x="59" y="198"/>
                    </a:lnTo>
                    <a:lnTo>
                      <a:pt x="69" y="194"/>
                    </a:lnTo>
                    <a:lnTo>
                      <a:pt x="74" y="194"/>
                    </a:lnTo>
                    <a:lnTo>
                      <a:pt x="78" y="192"/>
                    </a:lnTo>
                    <a:lnTo>
                      <a:pt x="83" y="191"/>
                    </a:lnTo>
                    <a:lnTo>
                      <a:pt x="86" y="189"/>
                    </a:lnTo>
                    <a:lnTo>
                      <a:pt x="89" y="189"/>
                    </a:lnTo>
                    <a:lnTo>
                      <a:pt x="93" y="188"/>
                    </a:lnTo>
                    <a:lnTo>
                      <a:pt x="96" y="186"/>
                    </a:lnTo>
                    <a:lnTo>
                      <a:pt x="99" y="186"/>
                    </a:lnTo>
                    <a:lnTo>
                      <a:pt x="102" y="183"/>
                    </a:lnTo>
                    <a:lnTo>
                      <a:pt x="105" y="183"/>
                    </a:lnTo>
                    <a:lnTo>
                      <a:pt x="110" y="182"/>
                    </a:lnTo>
                    <a:lnTo>
                      <a:pt x="113" y="180"/>
                    </a:lnTo>
                    <a:lnTo>
                      <a:pt x="116" y="179"/>
                    </a:lnTo>
                    <a:lnTo>
                      <a:pt x="119" y="177"/>
                    </a:lnTo>
                    <a:lnTo>
                      <a:pt x="128" y="173"/>
                    </a:lnTo>
                    <a:lnTo>
                      <a:pt x="128" y="171"/>
                    </a:lnTo>
                    <a:lnTo>
                      <a:pt x="128" y="168"/>
                    </a:lnTo>
                    <a:lnTo>
                      <a:pt x="128" y="165"/>
                    </a:lnTo>
                    <a:lnTo>
                      <a:pt x="128" y="164"/>
                    </a:lnTo>
                    <a:lnTo>
                      <a:pt x="128" y="161"/>
                    </a:lnTo>
                    <a:lnTo>
                      <a:pt x="128" y="159"/>
                    </a:lnTo>
                    <a:lnTo>
                      <a:pt x="128" y="156"/>
                    </a:lnTo>
                    <a:lnTo>
                      <a:pt x="128" y="153"/>
                    </a:lnTo>
                    <a:lnTo>
                      <a:pt x="128" y="152"/>
                    </a:lnTo>
                    <a:lnTo>
                      <a:pt x="128" y="149"/>
                    </a:lnTo>
                    <a:lnTo>
                      <a:pt x="128" y="147"/>
                    </a:lnTo>
                    <a:lnTo>
                      <a:pt x="128" y="144"/>
                    </a:lnTo>
                    <a:lnTo>
                      <a:pt x="128" y="141"/>
                    </a:lnTo>
                    <a:lnTo>
                      <a:pt x="128" y="138"/>
                    </a:lnTo>
                    <a:lnTo>
                      <a:pt x="129" y="132"/>
                    </a:lnTo>
                    <a:lnTo>
                      <a:pt x="128" y="114"/>
                    </a:lnTo>
                    <a:lnTo>
                      <a:pt x="126" y="98"/>
                    </a:lnTo>
                    <a:lnTo>
                      <a:pt x="126" y="83"/>
                    </a:lnTo>
                    <a:lnTo>
                      <a:pt x="123" y="69"/>
                    </a:lnTo>
                    <a:lnTo>
                      <a:pt x="122" y="57"/>
                    </a:lnTo>
                    <a:lnTo>
                      <a:pt x="119" y="45"/>
                    </a:lnTo>
                    <a:lnTo>
                      <a:pt x="114" y="36"/>
                    </a:lnTo>
                    <a:lnTo>
                      <a:pt x="111" y="27"/>
                    </a:lnTo>
                    <a:lnTo>
                      <a:pt x="107" y="21"/>
                    </a:lnTo>
                    <a:lnTo>
                      <a:pt x="101" y="15"/>
                    </a:lnTo>
                    <a:lnTo>
                      <a:pt x="95" y="9"/>
                    </a:lnTo>
                    <a:lnTo>
                      <a:pt x="89" y="6"/>
                    </a:lnTo>
                    <a:lnTo>
                      <a:pt x="83" y="3"/>
                    </a:lnTo>
                    <a:lnTo>
                      <a:pt x="77" y="2"/>
                    </a:lnTo>
                    <a:lnTo>
                      <a:pt x="60" y="0"/>
                    </a:lnTo>
                    <a:lnTo>
                      <a:pt x="53" y="0"/>
                    </a:lnTo>
                    <a:lnTo>
                      <a:pt x="47" y="3"/>
                    </a:lnTo>
                    <a:lnTo>
                      <a:pt x="41" y="6"/>
                    </a:lnTo>
                    <a:lnTo>
                      <a:pt x="35" y="9"/>
                    </a:lnTo>
                    <a:lnTo>
                      <a:pt x="30" y="14"/>
                    </a:lnTo>
                    <a:lnTo>
                      <a:pt x="24" y="20"/>
                    </a:lnTo>
                    <a:lnTo>
                      <a:pt x="21" y="26"/>
                    </a:lnTo>
                    <a:lnTo>
                      <a:pt x="17" y="33"/>
                    </a:lnTo>
                    <a:lnTo>
                      <a:pt x="14" y="41"/>
                    </a:lnTo>
                    <a:lnTo>
                      <a:pt x="11" y="48"/>
                    </a:lnTo>
                    <a:lnTo>
                      <a:pt x="8" y="57"/>
                    </a:lnTo>
                    <a:lnTo>
                      <a:pt x="6" y="65"/>
                    </a:lnTo>
                    <a:lnTo>
                      <a:pt x="3" y="74"/>
                    </a:lnTo>
                    <a:lnTo>
                      <a:pt x="3" y="81"/>
                    </a:lnTo>
                    <a:lnTo>
                      <a:pt x="2" y="98"/>
                    </a:lnTo>
                  </a:path>
                </a:pathLst>
              </a:custGeom>
              <a:solidFill>
                <a:schemeClr val="accent1"/>
              </a:solidFill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80" name="Freeform 52"/>
              <p:cNvSpPr>
                <a:spLocks/>
              </p:cNvSpPr>
              <p:nvPr/>
            </p:nvSpPr>
            <p:spPr bwMode="auto">
              <a:xfrm>
                <a:off x="1303" y="1626"/>
                <a:ext cx="652" cy="320"/>
              </a:xfrm>
              <a:custGeom>
                <a:avLst/>
                <a:gdLst>
                  <a:gd name="T0" fmla="*/ 309 w 652"/>
                  <a:gd name="T1" fmla="*/ 3 h 320"/>
                  <a:gd name="T2" fmla="*/ 342 w 652"/>
                  <a:gd name="T3" fmla="*/ 0 h 320"/>
                  <a:gd name="T4" fmla="*/ 375 w 652"/>
                  <a:gd name="T5" fmla="*/ 0 h 320"/>
                  <a:gd name="T6" fmla="*/ 407 w 652"/>
                  <a:gd name="T7" fmla="*/ 0 h 320"/>
                  <a:gd name="T8" fmla="*/ 437 w 652"/>
                  <a:gd name="T9" fmla="*/ 1 h 320"/>
                  <a:gd name="T10" fmla="*/ 467 w 652"/>
                  <a:gd name="T11" fmla="*/ 4 h 320"/>
                  <a:gd name="T12" fmla="*/ 494 w 652"/>
                  <a:gd name="T13" fmla="*/ 10 h 320"/>
                  <a:gd name="T14" fmla="*/ 519 w 652"/>
                  <a:gd name="T15" fmla="*/ 16 h 320"/>
                  <a:gd name="T16" fmla="*/ 545 w 652"/>
                  <a:gd name="T17" fmla="*/ 24 h 320"/>
                  <a:gd name="T18" fmla="*/ 566 w 652"/>
                  <a:gd name="T19" fmla="*/ 33 h 320"/>
                  <a:gd name="T20" fmla="*/ 587 w 652"/>
                  <a:gd name="T21" fmla="*/ 42 h 320"/>
                  <a:gd name="T22" fmla="*/ 603 w 652"/>
                  <a:gd name="T23" fmla="*/ 54 h 320"/>
                  <a:gd name="T24" fmla="*/ 620 w 652"/>
                  <a:gd name="T25" fmla="*/ 66 h 320"/>
                  <a:gd name="T26" fmla="*/ 632 w 652"/>
                  <a:gd name="T27" fmla="*/ 79 h 320"/>
                  <a:gd name="T28" fmla="*/ 642 w 652"/>
                  <a:gd name="T29" fmla="*/ 93 h 320"/>
                  <a:gd name="T30" fmla="*/ 651 w 652"/>
                  <a:gd name="T31" fmla="*/ 124 h 320"/>
                  <a:gd name="T32" fmla="*/ 651 w 652"/>
                  <a:gd name="T33" fmla="*/ 141 h 320"/>
                  <a:gd name="T34" fmla="*/ 648 w 652"/>
                  <a:gd name="T35" fmla="*/ 156 h 320"/>
                  <a:gd name="T36" fmla="*/ 642 w 652"/>
                  <a:gd name="T37" fmla="*/ 172 h 320"/>
                  <a:gd name="T38" fmla="*/ 633 w 652"/>
                  <a:gd name="T39" fmla="*/ 187 h 320"/>
                  <a:gd name="T40" fmla="*/ 621 w 652"/>
                  <a:gd name="T41" fmla="*/ 202 h 320"/>
                  <a:gd name="T42" fmla="*/ 605 w 652"/>
                  <a:gd name="T43" fmla="*/ 217 h 320"/>
                  <a:gd name="T44" fmla="*/ 588 w 652"/>
                  <a:gd name="T45" fmla="*/ 231 h 320"/>
                  <a:gd name="T46" fmla="*/ 569 w 652"/>
                  <a:gd name="T47" fmla="*/ 244 h 320"/>
                  <a:gd name="T48" fmla="*/ 546 w 652"/>
                  <a:gd name="T49" fmla="*/ 258 h 320"/>
                  <a:gd name="T50" fmla="*/ 522 w 652"/>
                  <a:gd name="T51" fmla="*/ 270 h 320"/>
                  <a:gd name="T52" fmla="*/ 495 w 652"/>
                  <a:gd name="T53" fmla="*/ 280 h 320"/>
                  <a:gd name="T54" fmla="*/ 468 w 652"/>
                  <a:gd name="T55" fmla="*/ 289 h 320"/>
                  <a:gd name="T56" fmla="*/ 438 w 652"/>
                  <a:gd name="T57" fmla="*/ 298 h 320"/>
                  <a:gd name="T58" fmla="*/ 407 w 652"/>
                  <a:gd name="T59" fmla="*/ 304 h 320"/>
                  <a:gd name="T60" fmla="*/ 344 w 652"/>
                  <a:gd name="T61" fmla="*/ 315 h 320"/>
                  <a:gd name="T62" fmla="*/ 309 w 652"/>
                  <a:gd name="T63" fmla="*/ 318 h 320"/>
                  <a:gd name="T64" fmla="*/ 278 w 652"/>
                  <a:gd name="T65" fmla="*/ 319 h 320"/>
                  <a:gd name="T66" fmla="*/ 246 w 652"/>
                  <a:gd name="T67" fmla="*/ 319 h 320"/>
                  <a:gd name="T68" fmla="*/ 215 w 652"/>
                  <a:gd name="T69" fmla="*/ 316 h 320"/>
                  <a:gd name="T70" fmla="*/ 186 w 652"/>
                  <a:gd name="T71" fmla="*/ 313 h 320"/>
                  <a:gd name="T72" fmla="*/ 158 w 652"/>
                  <a:gd name="T73" fmla="*/ 309 h 320"/>
                  <a:gd name="T74" fmla="*/ 132 w 652"/>
                  <a:gd name="T75" fmla="*/ 301 h 320"/>
                  <a:gd name="T76" fmla="*/ 108 w 652"/>
                  <a:gd name="T77" fmla="*/ 295 h 320"/>
                  <a:gd name="T78" fmla="*/ 84 w 652"/>
                  <a:gd name="T79" fmla="*/ 286 h 320"/>
                  <a:gd name="T80" fmla="*/ 65 w 652"/>
                  <a:gd name="T81" fmla="*/ 276 h 320"/>
                  <a:gd name="T82" fmla="*/ 47 w 652"/>
                  <a:gd name="T83" fmla="*/ 265 h 320"/>
                  <a:gd name="T84" fmla="*/ 32 w 652"/>
                  <a:gd name="T85" fmla="*/ 252 h 320"/>
                  <a:gd name="T86" fmla="*/ 20 w 652"/>
                  <a:gd name="T87" fmla="*/ 240 h 320"/>
                  <a:gd name="T88" fmla="*/ 9 w 652"/>
                  <a:gd name="T89" fmla="*/ 225 h 320"/>
                  <a:gd name="T90" fmla="*/ 0 w 652"/>
                  <a:gd name="T91" fmla="*/ 195 h 320"/>
                  <a:gd name="T92" fmla="*/ 0 w 652"/>
                  <a:gd name="T93" fmla="*/ 178 h 320"/>
                  <a:gd name="T94" fmla="*/ 3 w 652"/>
                  <a:gd name="T95" fmla="*/ 163 h 320"/>
                  <a:gd name="T96" fmla="*/ 9 w 652"/>
                  <a:gd name="T97" fmla="*/ 147 h 320"/>
                  <a:gd name="T98" fmla="*/ 18 w 652"/>
                  <a:gd name="T99" fmla="*/ 130 h 320"/>
                  <a:gd name="T100" fmla="*/ 32 w 652"/>
                  <a:gd name="T101" fmla="*/ 115 h 320"/>
                  <a:gd name="T102" fmla="*/ 47 w 652"/>
                  <a:gd name="T103" fmla="*/ 102 h 320"/>
                  <a:gd name="T104" fmla="*/ 65 w 652"/>
                  <a:gd name="T105" fmla="*/ 87 h 320"/>
                  <a:gd name="T106" fmla="*/ 84 w 652"/>
                  <a:gd name="T107" fmla="*/ 73 h 320"/>
                  <a:gd name="T108" fmla="*/ 105 w 652"/>
                  <a:gd name="T109" fmla="*/ 61 h 320"/>
                  <a:gd name="T110" fmla="*/ 129 w 652"/>
                  <a:gd name="T111" fmla="*/ 49 h 320"/>
                  <a:gd name="T112" fmla="*/ 156 w 652"/>
                  <a:gd name="T113" fmla="*/ 37 h 320"/>
                  <a:gd name="T114" fmla="*/ 183 w 652"/>
                  <a:gd name="T115" fmla="*/ 28 h 320"/>
                  <a:gd name="T116" fmla="*/ 213 w 652"/>
                  <a:gd name="T117" fmla="*/ 19 h 320"/>
                  <a:gd name="T118" fmla="*/ 243 w 652"/>
                  <a:gd name="T119" fmla="*/ 13 h 320"/>
                  <a:gd name="T120" fmla="*/ 309 w 652"/>
                  <a:gd name="T121" fmla="*/ 3 h 320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652"/>
                  <a:gd name="T184" fmla="*/ 0 h 320"/>
                  <a:gd name="T185" fmla="*/ 652 w 652"/>
                  <a:gd name="T186" fmla="*/ 320 h 320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652" h="320">
                    <a:moveTo>
                      <a:pt x="309" y="3"/>
                    </a:moveTo>
                    <a:lnTo>
                      <a:pt x="342" y="0"/>
                    </a:lnTo>
                    <a:lnTo>
                      <a:pt x="375" y="0"/>
                    </a:lnTo>
                    <a:lnTo>
                      <a:pt x="407" y="0"/>
                    </a:lnTo>
                    <a:lnTo>
                      <a:pt x="437" y="1"/>
                    </a:lnTo>
                    <a:lnTo>
                      <a:pt x="467" y="4"/>
                    </a:lnTo>
                    <a:lnTo>
                      <a:pt x="494" y="10"/>
                    </a:lnTo>
                    <a:lnTo>
                      <a:pt x="519" y="16"/>
                    </a:lnTo>
                    <a:lnTo>
                      <a:pt x="545" y="24"/>
                    </a:lnTo>
                    <a:lnTo>
                      <a:pt x="566" y="33"/>
                    </a:lnTo>
                    <a:lnTo>
                      <a:pt x="587" y="42"/>
                    </a:lnTo>
                    <a:lnTo>
                      <a:pt x="603" y="54"/>
                    </a:lnTo>
                    <a:lnTo>
                      <a:pt x="620" y="66"/>
                    </a:lnTo>
                    <a:lnTo>
                      <a:pt x="632" y="79"/>
                    </a:lnTo>
                    <a:lnTo>
                      <a:pt x="642" y="93"/>
                    </a:lnTo>
                    <a:lnTo>
                      <a:pt x="651" y="124"/>
                    </a:lnTo>
                    <a:lnTo>
                      <a:pt x="651" y="141"/>
                    </a:lnTo>
                    <a:lnTo>
                      <a:pt x="648" y="156"/>
                    </a:lnTo>
                    <a:lnTo>
                      <a:pt x="642" y="172"/>
                    </a:lnTo>
                    <a:lnTo>
                      <a:pt x="633" y="187"/>
                    </a:lnTo>
                    <a:lnTo>
                      <a:pt x="621" y="202"/>
                    </a:lnTo>
                    <a:lnTo>
                      <a:pt x="605" y="217"/>
                    </a:lnTo>
                    <a:lnTo>
                      <a:pt x="588" y="231"/>
                    </a:lnTo>
                    <a:lnTo>
                      <a:pt x="569" y="244"/>
                    </a:lnTo>
                    <a:lnTo>
                      <a:pt x="546" y="258"/>
                    </a:lnTo>
                    <a:lnTo>
                      <a:pt x="522" y="270"/>
                    </a:lnTo>
                    <a:lnTo>
                      <a:pt x="495" y="280"/>
                    </a:lnTo>
                    <a:lnTo>
                      <a:pt x="468" y="289"/>
                    </a:lnTo>
                    <a:lnTo>
                      <a:pt x="438" y="298"/>
                    </a:lnTo>
                    <a:lnTo>
                      <a:pt x="407" y="304"/>
                    </a:lnTo>
                    <a:lnTo>
                      <a:pt x="344" y="315"/>
                    </a:lnTo>
                    <a:lnTo>
                      <a:pt x="309" y="318"/>
                    </a:lnTo>
                    <a:lnTo>
                      <a:pt x="278" y="319"/>
                    </a:lnTo>
                    <a:lnTo>
                      <a:pt x="246" y="319"/>
                    </a:lnTo>
                    <a:lnTo>
                      <a:pt x="215" y="316"/>
                    </a:lnTo>
                    <a:lnTo>
                      <a:pt x="186" y="313"/>
                    </a:lnTo>
                    <a:lnTo>
                      <a:pt x="158" y="309"/>
                    </a:lnTo>
                    <a:lnTo>
                      <a:pt x="132" y="301"/>
                    </a:lnTo>
                    <a:lnTo>
                      <a:pt x="108" y="295"/>
                    </a:lnTo>
                    <a:lnTo>
                      <a:pt x="84" y="286"/>
                    </a:lnTo>
                    <a:lnTo>
                      <a:pt x="65" y="276"/>
                    </a:lnTo>
                    <a:lnTo>
                      <a:pt x="47" y="265"/>
                    </a:lnTo>
                    <a:lnTo>
                      <a:pt x="32" y="252"/>
                    </a:lnTo>
                    <a:lnTo>
                      <a:pt x="20" y="240"/>
                    </a:lnTo>
                    <a:lnTo>
                      <a:pt x="9" y="225"/>
                    </a:lnTo>
                    <a:lnTo>
                      <a:pt x="0" y="195"/>
                    </a:lnTo>
                    <a:lnTo>
                      <a:pt x="0" y="178"/>
                    </a:lnTo>
                    <a:lnTo>
                      <a:pt x="3" y="163"/>
                    </a:lnTo>
                    <a:lnTo>
                      <a:pt x="9" y="147"/>
                    </a:lnTo>
                    <a:lnTo>
                      <a:pt x="18" y="130"/>
                    </a:lnTo>
                    <a:lnTo>
                      <a:pt x="32" y="115"/>
                    </a:lnTo>
                    <a:lnTo>
                      <a:pt x="47" y="102"/>
                    </a:lnTo>
                    <a:lnTo>
                      <a:pt x="65" y="87"/>
                    </a:lnTo>
                    <a:lnTo>
                      <a:pt x="84" y="73"/>
                    </a:lnTo>
                    <a:lnTo>
                      <a:pt x="105" y="61"/>
                    </a:lnTo>
                    <a:lnTo>
                      <a:pt x="129" y="49"/>
                    </a:lnTo>
                    <a:lnTo>
                      <a:pt x="156" y="37"/>
                    </a:lnTo>
                    <a:lnTo>
                      <a:pt x="183" y="28"/>
                    </a:lnTo>
                    <a:lnTo>
                      <a:pt x="213" y="19"/>
                    </a:lnTo>
                    <a:lnTo>
                      <a:pt x="243" y="13"/>
                    </a:lnTo>
                    <a:lnTo>
                      <a:pt x="309" y="3"/>
                    </a:lnTo>
                  </a:path>
                </a:pathLst>
              </a:custGeom>
              <a:noFill/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  <p:sp>
            <p:nvSpPr>
              <p:cNvPr id="48181" name="Freeform 53"/>
              <p:cNvSpPr>
                <a:spLocks/>
              </p:cNvSpPr>
              <p:nvPr/>
            </p:nvSpPr>
            <p:spPr bwMode="auto">
              <a:xfrm>
                <a:off x="2437" y="1482"/>
                <a:ext cx="652" cy="320"/>
              </a:xfrm>
              <a:custGeom>
                <a:avLst/>
                <a:gdLst>
                  <a:gd name="T0" fmla="*/ 309 w 652"/>
                  <a:gd name="T1" fmla="*/ 3 h 320"/>
                  <a:gd name="T2" fmla="*/ 342 w 652"/>
                  <a:gd name="T3" fmla="*/ 0 h 320"/>
                  <a:gd name="T4" fmla="*/ 375 w 652"/>
                  <a:gd name="T5" fmla="*/ 0 h 320"/>
                  <a:gd name="T6" fmla="*/ 407 w 652"/>
                  <a:gd name="T7" fmla="*/ 0 h 320"/>
                  <a:gd name="T8" fmla="*/ 437 w 652"/>
                  <a:gd name="T9" fmla="*/ 1 h 320"/>
                  <a:gd name="T10" fmla="*/ 467 w 652"/>
                  <a:gd name="T11" fmla="*/ 4 h 320"/>
                  <a:gd name="T12" fmla="*/ 494 w 652"/>
                  <a:gd name="T13" fmla="*/ 10 h 320"/>
                  <a:gd name="T14" fmla="*/ 519 w 652"/>
                  <a:gd name="T15" fmla="*/ 16 h 320"/>
                  <a:gd name="T16" fmla="*/ 545 w 652"/>
                  <a:gd name="T17" fmla="*/ 24 h 320"/>
                  <a:gd name="T18" fmla="*/ 566 w 652"/>
                  <a:gd name="T19" fmla="*/ 33 h 320"/>
                  <a:gd name="T20" fmla="*/ 587 w 652"/>
                  <a:gd name="T21" fmla="*/ 42 h 320"/>
                  <a:gd name="T22" fmla="*/ 603 w 652"/>
                  <a:gd name="T23" fmla="*/ 54 h 320"/>
                  <a:gd name="T24" fmla="*/ 620 w 652"/>
                  <a:gd name="T25" fmla="*/ 66 h 320"/>
                  <a:gd name="T26" fmla="*/ 632 w 652"/>
                  <a:gd name="T27" fmla="*/ 79 h 320"/>
                  <a:gd name="T28" fmla="*/ 642 w 652"/>
                  <a:gd name="T29" fmla="*/ 93 h 320"/>
                  <a:gd name="T30" fmla="*/ 651 w 652"/>
                  <a:gd name="T31" fmla="*/ 124 h 320"/>
                  <a:gd name="T32" fmla="*/ 651 w 652"/>
                  <a:gd name="T33" fmla="*/ 141 h 320"/>
                  <a:gd name="T34" fmla="*/ 648 w 652"/>
                  <a:gd name="T35" fmla="*/ 156 h 320"/>
                  <a:gd name="T36" fmla="*/ 642 w 652"/>
                  <a:gd name="T37" fmla="*/ 172 h 320"/>
                  <a:gd name="T38" fmla="*/ 633 w 652"/>
                  <a:gd name="T39" fmla="*/ 187 h 320"/>
                  <a:gd name="T40" fmla="*/ 621 w 652"/>
                  <a:gd name="T41" fmla="*/ 202 h 320"/>
                  <a:gd name="T42" fmla="*/ 605 w 652"/>
                  <a:gd name="T43" fmla="*/ 217 h 320"/>
                  <a:gd name="T44" fmla="*/ 588 w 652"/>
                  <a:gd name="T45" fmla="*/ 231 h 320"/>
                  <a:gd name="T46" fmla="*/ 569 w 652"/>
                  <a:gd name="T47" fmla="*/ 244 h 320"/>
                  <a:gd name="T48" fmla="*/ 546 w 652"/>
                  <a:gd name="T49" fmla="*/ 258 h 320"/>
                  <a:gd name="T50" fmla="*/ 522 w 652"/>
                  <a:gd name="T51" fmla="*/ 270 h 320"/>
                  <a:gd name="T52" fmla="*/ 495 w 652"/>
                  <a:gd name="T53" fmla="*/ 280 h 320"/>
                  <a:gd name="T54" fmla="*/ 468 w 652"/>
                  <a:gd name="T55" fmla="*/ 289 h 320"/>
                  <a:gd name="T56" fmla="*/ 438 w 652"/>
                  <a:gd name="T57" fmla="*/ 298 h 320"/>
                  <a:gd name="T58" fmla="*/ 407 w 652"/>
                  <a:gd name="T59" fmla="*/ 304 h 320"/>
                  <a:gd name="T60" fmla="*/ 344 w 652"/>
                  <a:gd name="T61" fmla="*/ 315 h 320"/>
                  <a:gd name="T62" fmla="*/ 309 w 652"/>
                  <a:gd name="T63" fmla="*/ 318 h 320"/>
                  <a:gd name="T64" fmla="*/ 278 w 652"/>
                  <a:gd name="T65" fmla="*/ 319 h 320"/>
                  <a:gd name="T66" fmla="*/ 246 w 652"/>
                  <a:gd name="T67" fmla="*/ 319 h 320"/>
                  <a:gd name="T68" fmla="*/ 215 w 652"/>
                  <a:gd name="T69" fmla="*/ 316 h 320"/>
                  <a:gd name="T70" fmla="*/ 186 w 652"/>
                  <a:gd name="T71" fmla="*/ 313 h 320"/>
                  <a:gd name="T72" fmla="*/ 158 w 652"/>
                  <a:gd name="T73" fmla="*/ 309 h 320"/>
                  <a:gd name="T74" fmla="*/ 132 w 652"/>
                  <a:gd name="T75" fmla="*/ 301 h 320"/>
                  <a:gd name="T76" fmla="*/ 108 w 652"/>
                  <a:gd name="T77" fmla="*/ 295 h 320"/>
                  <a:gd name="T78" fmla="*/ 84 w 652"/>
                  <a:gd name="T79" fmla="*/ 286 h 320"/>
                  <a:gd name="T80" fmla="*/ 65 w 652"/>
                  <a:gd name="T81" fmla="*/ 276 h 320"/>
                  <a:gd name="T82" fmla="*/ 47 w 652"/>
                  <a:gd name="T83" fmla="*/ 265 h 320"/>
                  <a:gd name="T84" fmla="*/ 32 w 652"/>
                  <a:gd name="T85" fmla="*/ 252 h 320"/>
                  <a:gd name="T86" fmla="*/ 20 w 652"/>
                  <a:gd name="T87" fmla="*/ 240 h 320"/>
                  <a:gd name="T88" fmla="*/ 9 w 652"/>
                  <a:gd name="T89" fmla="*/ 225 h 320"/>
                  <a:gd name="T90" fmla="*/ 0 w 652"/>
                  <a:gd name="T91" fmla="*/ 195 h 320"/>
                  <a:gd name="T92" fmla="*/ 0 w 652"/>
                  <a:gd name="T93" fmla="*/ 178 h 320"/>
                  <a:gd name="T94" fmla="*/ 3 w 652"/>
                  <a:gd name="T95" fmla="*/ 163 h 320"/>
                  <a:gd name="T96" fmla="*/ 9 w 652"/>
                  <a:gd name="T97" fmla="*/ 147 h 320"/>
                  <a:gd name="T98" fmla="*/ 18 w 652"/>
                  <a:gd name="T99" fmla="*/ 130 h 320"/>
                  <a:gd name="T100" fmla="*/ 32 w 652"/>
                  <a:gd name="T101" fmla="*/ 115 h 320"/>
                  <a:gd name="T102" fmla="*/ 47 w 652"/>
                  <a:gd name="T103" fmla="*/ 102 h 320"/>
                  <a:gd name="T104" fmla="*/ 65 w 652"/>
                  <a:gd name="T105" fmla="*/ 87 h 320"/>
                  <a:gd name="T106" fmla="*/ 84 w 652"/>
                  <a:gd name="T107" fmla="*/ 73 h 320"/>
                  <a:gd name="T108" fmla="*/ 105 w 652"/>
                  <a:gd name="T109" fmla="*/ 61 h 320"/>
                  <a:gd name="T110" fmla="*/ 129 w 652"/>
                  <a:gd name="T111" fmla="*/ 49 h 320"/>
                  <a:gd name="T112" fmla="*/ 156 w 652"/>
                  <a:gd name="T113" fmla="*/ 37 h 320"/>
                  <a:gd name="T114" fmla="*/ 183 w 652"/>
                  <a:gd name="T115" fmla="*/ 28 h 320"/>
                  <a:gd name="T116" fmla="*/ 213 w 652"/>
                  <a:gd name="T117" fmla="*/ 19 h 320"/>
                  <a:gd name="T118" fmla="*/ 243 w 652"/>
                  <a:gd name="T119" fmla="*/ 13 h 320"/>
                  <a:gd name="T120" fmla="*/ 309 w 652"/>
                  <a:gd name="T121" fmla="*/ 3 h 320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  <a:gd name="T168" fmla="*/ 0 60000 65536"/>
                  <a:gd name="T169" fmla="*/ 0 60000 65536"/>
                  <a:gd name="T170" fmla="*/ 0 60000 65536"/>
                  <a:gd name="T171" fmla="*/ 0 60000 65536"/>
                  <a:gd name="T172" fmla="*/ 0 60000 65536"/>
                  <a:gd name="T173" fmla="*/ 0 60000 65536"/>
                  <a:gd name="T174" fmla="*/ 0 60000 65536"/>
                  <a:gd name="T175" fmla="*/ 0 60000 65536"/>
                  <a:gd name="T176" fmla="*/ 0 60000 65536"/>
                  <a:gd name="T177" fmla="*/ 0 60000 65536"/>
                  <a:gd name="T178" fmla="*/ 0 60000 65536"/>
                  <a:gd name="T179" fmla="*/ 0 60000 65536"/>
                  <a:gd name="T180" fmla="*/ 0 60000 65536"/>
                  <a:gd name="T181" fmla="*/ 0 60000 65536"/>
                  <a:gd name="T182" fmla="*/ 0 60000 65536"/>
                  <a:gd name="T183" fmla="*/ 0 w 652"/>
                  <a:gd name="T184" fmla="*/ 0 h 320"/>
                  <a:gd name="T185" fmla="*/ 652 w 652"/>
                  <a:gd name="T186" fmla="*/ 320 h 320"/>
                </a:gdLst>
                <a:ahLst/>
                <a:cxnLst>
                  <a:cxn ang="T122">
                    <a:pos x="T0" y="T1"/>
                  </a:cxn>
                  <a:cxn ang="T123">
                    <a:pos x="T2" y="T3"/>
                  </a:cxn>
                  <a:cxn ang="T124">
                    <a:pos x="T4" y="T5"/>
                  </a:cxn>
                  <a:cxn ang="T125">
                    <a:pos x="T6" y="T7"/>
                  </a:cxn>
                  <a:cxn ang="T126">
                    <a:pos x="T8" y="T9"/>
                  </a:cxn>
                  <a:cxn ang="T127">
                    <a:pos x="T10" y="T11"/>
                  </a:cxn>
                  <a:cxn ang="T128">
                    <a:pos x="T12" y="T13"/>
                  </a:cxn>
                  <a:cxn ang="T129">
                    <a:pos x="T14" y="T15"/>
                  </a:cxn>
                  <a:cxn ang="T130">
                    <a:pos x="T16" y="T17"/>
                  </a:cxn>
                  <a:cxn ang="T131">
                    <a:pos x="T18" y="T19"/>
                  </a:cxn>
                  <a:cxn ang="T132">
                    <a:pos x="T20" y="T21"/>
                  </a:cxn>
                  <a:cxn ang="T133">
                    <a:pos x="T22" y="T23"/>
                  </a:cxn>
                  <a:cxn ang="T134">
                    <a:pos x="T24" y="T25"/>
                  </a:cxn>
                  <a:cxn ang="T135">
                    <a:pos x="T26" y="T27"/>
                  </a:cxn>
                  <a:cxn ang="T136">
                    <a:pos x="T28" y="T29"/>
                  </a:cxn>
                  <a:cxn ang="T137">
                    <a:pos x="T30" y="T31"/>
                  </a:cxn>
                  <a:cxn ang="T138">
                    <a:pos x="T32" y="T33"/>
                  </a:cxn>
                  <a:cxn ang="T139">
                    <a:pos x="T34" y="T35"/>
                  </a:cxn>
                  <a:cxn ang="T140">
                    <a:pos x="T36" y="T37"/>
                  </a:cxn>
                  <a:cxn ang="T141">
                    <a:pos x="T38" y="T39"/>
                  </a:cxn>
                  <a:cxn ang="T142">
                    <a:pos x="T40" y="T41"/>
                  </a:cxn>
                  <a:cxn ang="T143">
                    <a:pos x="T42" y="T43"/>
                  </a:cxn>
                  <a:cxn ang="T144">
                    <a:pos x="T44" y="T45"/>
                  </a:cxn>
                  <a:cxn ang="T145">
                    <a:pos x="T46" y="T47"/>
                  </a:cxn>
                  <a:cxn ang="T146">
                    <a:pos x="T48" y="T49"/>
                  </a:cxn>
                  <a:cxn ang="T147">
                    <a:pos x="T50" y="T51"/>
                  </a:cxn>
                  <a:cxn ang="T148">
                    <a:pos x="T52" y="T53"/>
                  </a:cxn>
                  <a:cxn ang="T149">
                    <a:pos x="T54" y="T55"/>
                  </a:cxn>
                  <a:cxn ang="T150">
                    <a:pos x="T56" y="T57"/>
                  </a:cxn>
                  <a:cxn ang="T151">
                    <a:pos x="T58" y="T59"/>
                  </a:cxn>
                  <a:cxn ang="T152">
                    <a:pos x="T60" y="T61"/>
                  </a:cxn>
                  <a:cxn ang="T153">
                    <a:pos x="T62" y="T63"/>
                  </a:cxn>
                  <a:cxn ang="T154">
                    <a:pos x="T64" y="T65"/>
                  </a:cxn>
                  <a:cxn ang="T155">
                    <a:pos x="T66" y="T67"/>
                  </a:cxn>
                  <a:cxn ang="T156">
                    <a:pos x="T68" y="T69"/>
                  </a:cxn>
                  <a:cxn ang="T157">
                    <a:pos x="T70" y="T71"/>
                  </a:cxn>
                  <a:cxn ang="T158">
                    <a:pos x="T72" y="T73"/>
                  </a:cxn>
                  <a:cxn ang="T159">
                    <a:pos x="T74" y="T75"/>
                  </a:cxn>
                  <a:cxn ang="T160">
                    <a:pos x="T76" y="T77"/>
                  </a:cxn>
                  <a:cxn ang="T161">
                    <a:pos x="T78" y="T79"/>
                  </a:cxn>
                  <a:cxn ang="T162">
                    <a:pos x="T80" y="T81"/>
                  </a:cxn>
                  <a:cxn ang="T163">
                    <a:pos x="T82" y="T83"/>
                  </a:cxn>
                  <a:cxn ang="T164">
                    <a:pos x="T84" y="T85"/>
                  </a:cxn>
                  <a:cxn ang="T165">
                    <a:pos x="T86" y="T87"/>
                  </a:cxn>
                  <a:cxn ang="T166">
                    <a:pos x="T88" y="T89"/>
                  </a:cxn>
                  <a:cxn ang="T167">
                    <a:pos x="T90" y="T91"/>
                  </a:cxn>
                  <a:cxn ang="T168">
                    <a:pos x="T92" y="T93"/>
                  </a:cxn>
                  <a:cxn ang="T169">
                    <a:pos x="T94" y="T95"/>
                  </a:cxn>
                  <a:cxn ang="T170">
                    <a:pos x="T96" y="T97"/>
                  </a:cxn>
                  <a:cxn ang="T171">
                    <a:pos x="T98" y="T99"/>
                  </a:cxn>
                  <a:cxn ang="T172">
                    <a:pos x="T100" y="T101"/>
                  </a:cxn>
                  <a:cxn ang="T173">
                    <a:pos x="T102" y="T103"/>
                  </a:cxn>
                  <a:cxn ang="T174">
                    <a:pos x="T104" y="T105"/>
                  </a:cxn>
                  <a:cxn ang="T175">
                    <a:pos x="T106" y="T107"/>
                  </a:cxn>
                  <a:cxn ang="T176">
                    <a:pos x="T108" y="T109"/>
                  </a:cxn>
                  <a:cxn ang="T177">
                    <a:pos x="T110" y="T111"/>
                  </a:cxn>
                  <a:cxn ang="T178">
                    <a:pos x="T112" y="T113"/>
                  </a:cxn>
                  <a:cxn ang="T179">
                    <a:pos x="T114" y="T115"/>
                  </a:cxn>
                  <a:cxn ang="T180">
                    <a:pos x="T116" y="T117"/>
                  </a:cxn>
                  <a:cxn ang="T181">
                    <a:pos x="T118" y="T119"/>
                  </a:cxn>
                  <a:cxn ang="T182">
                    <a:pos x="T120" y="T121"/>
                  </a:cxn>
                </a:cxnLst>
                <a:rect l="T183" t="T184" r="T185" b="T186"/>
                <a:pathLst>
                  <a:path w="652" h="320">
                    <a:moveTo>
                      <a:pt x="309" y="3"/>
                    </a:moveTo>
                    <a:lnTo>
                      <a:pt x="342" y="0"/>
                    </a:lnTo>
                    <a:lnTo>
                      <a:pt x="375" y="0"/>
                    </a:lnTo>
                    <a:lnTo>
                      <a:pt x="407" y="0"/>
                    </a:lnTo>
                    <a:lnTo>
                      <a:pt x="437" y="1"/>
                    </a:lnTo>
                    <a:lnTo>
                      <a:pt x="467" y="4"/>
                    </a:lnTo>
                    <a:lnTo>
                      <a:pt x="494" y="10"/>
                    </a:lnTo>
                    <a:lnTo>
                      <a:pt x="519" y="16"/>
                    </a:lnTo>
                    <a:lnTo>
                      <a:pt x="545" y="24"/>
                    </a:lnTo>
                    <a:lnTo>
                      <a:pt x="566" y="33"/>
                    </a:lnTo>
                    <a:lnTo>
                      <a:pt x="587" y="42"/>
                    </a:lnTo>
                    <a:lnTo>
                      <a:pt x="603" y="54"/>
                    </a:lnTo>
                    <a:lnTo>
                      <a:pt x="620" y="66"/>
                    </a:lnTo>
                    <a:lnTo>
                      <a:pt x="632" y="79"/>
                    </a:lnTo>
                    <a:lnTo>
                      <a:pt x="642" y="93"/>
                    </a:lnTo>
                    <a:lnTo>
                      <a:pt x="651" y="124"/>
                    </a:lnTo>
                    <a:lnTo>
                      <a:pt x="651" y="141"/>
                    </a:lnTo>
                    <a:lnTo>
                      <a:pt x="648" y="156"/>
                    </a:lnTo>
                    <a:lnTo>
                      <a:pt x="642" y="172"/>
                    </a:lnTo>
                    <a:lnTo>
                      <a:pt x="633" y="187"/>
                    </a:lnTo>
                    <a:lnTo>
                      <a:pt x="621" y="202"/>
                    </a:lnTo>
                    <a:lnTo>
                      <a:pt x="605" y="217"/>
                    </a:lnTo>
                    <a:lnTo>
                      <a:pt x="588" y="231"/>
                    </a:lnTo>
                    <a:lnTo>
                      <a:pt x="569" y="244"/>
                    </a:lnTo>
                    <a:lnTo>
                      <a:pt x="546" y="258"/>
                    </a:lnTo>
                    <a:lnTo>
                      <a:pt x="522" y="270"/>
                    </a:lnTo>
                    <a:lnTo>
                      <a:pt x="495" y="280"/>
                    </a:lnTo>
                    <a:lnTo>
                      <a:pt x="468" y="289"/>
                    </a:lnTo>
                    <a:lnTo>
                      <a:pt x="438" y="298"/>
                    </a:lnTo>
                    <a:lnTo>
                      <a:pt x="407" y="304"/>
                    </a:lnTo>
                    <a:lnTo>
                      <a:pt x="344" y="315"/>
                    </a:lnTo>
                    <a:lnTo>
                      <a:pt x="309" y="318"/>
                    </a:lnTo>
                    <a:lnTo>
                      <a:pt x="278" y="319"/>
                    </a:lnTo>
                    <a:lnTo>
                      <a:pt x="246" y="319"/>
                    </a:lnTo>
                    <a:lnTo>
                      <a:pt x="215" y="316"/>
                    </a:lnTo>
                    <a:lnTo>
                      <a:pt x="186" y="313"/>
                    </a:lnTo>
                    <a:lnTo>
                      <a:pt x="158" y="309"/>
                    </a:lnTo>
                    <a:lnTo>
                      <a:pt x="132" y="301"/>
                    </a:lnTo>
                    <a:lnTo>
                      <a:pt x="108" y="295"/>
                    </a:lnTo>
                    <a:lnTo>
                      <a:pt x="84" y="286"/>
                    </a:lnTo>
                    <a:lnTo>
                      <a:pt x="65" y="276"/>
                    </a:lnTo>
                    <a:lnTo>
                      <a:pt x="47" y="265"/>
                    </a:lnTo>
                    <a:lnTo>
                      <a:pt x="32" y="252"/>
                    </a:lnTo>
                    <a:lnTo>
                      <a:pt x="20" y="240"/>
                    </a:lnTo>
                    <a:lnTo>
                      <a:pt x="9" y="225"/>
                    </a:lnTo>
                    <a:lnTo>
                      <a:pt x="0" y="195"/>
                    </a:lnTo>
                    <a:lnTo>
                      <a:pt x="0" y="178"/>
                    </a:lnTo>
                    <a:lnTo>
                      <a:pt x="3" y="163"/>
                    </a:lnTo>
                    <a:lnTo>
                      <a:pt x="9" y="147"/>
                    </a:lnTo>
                    <a:lnTo>
                      <a:pt x="18" y="130"/>
                    </a:lnTo>
                    <a:lnTo>
                      <a:pt x="32" y="115"/>
                    </a:lnTo>
                    <a:lnTo>
                      <a:pt x="47" y="102"/>
                    </a:lnTo>
                    <a:lnTo>
                      <a:pt x="65" y="87"/>
                    </a:lnTo>
                    <a:lnTo>
                      <a:pt x="84" y="73"/>
                    </a:lnTo>
                    <a:lnTo>
                      <a:pt x="105" y="61"/>
                    </a:lnTo>
                    <a:lnTo>
                      <a:pt x="129" y="49"/>
                    </a:lnTo>
                    <a:lnTo>
                      <a:pt x="156" y="37"/>
                    </a:lnTo>
                    <a:lnTo>
                      <a:pt x="183" y="28"/>
                    </a:lnTo>
                    <a:lnTo>
                      <a:pt x="213" y="19"/>
                    </a:lnTo>
                    <a:lnTo>
                      <a:pt x="243" y="13"/>
                    </a:lnTo>
                    <a:lnTo>
                      <a:pt x="309" y="3"/>
                    </a:lnTo>
                  </a:path>
                </a:pathLst>
              </a:custGeom>
              <a:noFill/>
              <a:ln w="12700" cap="rnd">
                <a:solidFill>
                  <a:schemeClr val="bg2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b-NO"/>
              </a:p>
            </p:txBody>
          </p:sp>
        </p:grpSp>
      </p:grp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30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31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93</a:t>
            </a:fld>
            <a:endParaRPr lang="en-US"/>
          </a:p>
        </p:txBody>
      </p:sp>
      <p:sp>
        <p:nvSpPr>
          <p:cNvPr id="57" name="Line 8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>
            <a:off x="3831619" y="4644000"/>
            <a:ext cx="996950" cy="833503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nb-NO"/>
          </a:p>
        </p:txBody>
      </p:sp>
      <p:sp>
        <p:nvSpPr>
          <p:cNvPr id="58" name="Line 8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>
            <a:off x="4718241" y="4494775"/>
            <a:ext cx="789863" cy="585853"/>
          </a:xfrm>
          <a:prstGeom prst="line">
            <a:avLst/>
          </a:prstGeom>
          <a:noFill/>
          <a:ln w="12700">
            <a:solidFill>
              <a:schemeClr val="tx1">
                <a:lumMod val="50000"/>
                <a:lumOff val="50000"/>
              </a:schemeClr>
            </a:solidFill>
            <a:round/>
            <a:headEnd type="none" w="sm" len="sm"/>
            <a:tailEnd type="triangle" w="med" len="med"/>
          </a:ln>
        </p:spPr>
        <p:txBody>
          <a:bodyPr/>
          <a:lstStyle/>
          <a:p>
            <a:endParaRPr lang="nb-NO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92864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8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81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1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894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894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89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1894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1894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9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1894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94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89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500" fill="hold"/>
                                        <p:tgtEl>
                                          <p:spTgt spid="1894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1894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89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1894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94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894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89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894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189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894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89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1894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189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500" fill="hold"/>
                                        <p:tgtEl>
                                          <p:spTgt spid="1894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189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894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894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8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894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894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189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894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894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89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894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894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18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6" dur="500" fill="hold"/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1894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189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1" dur="500" fill="hold"/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500" fill="hold"/>
                                        <p:tgtEl>
                                          <p:spTgt spid="1894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189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500" fill="hold"/>
                                        <p:tgtEl>
                                          <p:spTgt spid="1894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0" dur="500"/>
                                        <p:tgtEl>
                                          <p:spTgt spid="18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3" dur="500" fill="hold"/>
                                        <p:tgtEl>
                                          <p:spTgt spid="1894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500" fill="hold"/>
                                        <p:tgtEl>
                                          <p:spTgt spid="1894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5" dur="500"/>
                                        <p:tgtEl>
                                          <p:spTgt spid="18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0" dur="500" fill="hold"/>
                                        <p:tgtEl>
                                          <p:spTgt spid="1894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500" fill="hold"/>
                                        <p:tgtEl>
                                          <p:spTgt spid="1894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2" dur="500"/>
                                        <p:tgtEl>
                                          <p:spTgt spid="18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5" dur="500" fill="hold"/>
                                        <p:tgtEl>
                                          <p:spTgt spid="1894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500" fill="hold"/>
                                        <p:tgtEl>
                                          <p:spTgt spid="1894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7" dur="500"/>
                                        <p:tgtEl>
                                          <p:spTgt spid="189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1894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500" fill="hold"/>
                                        <p:tgtEl>
                                          <p:spTgt spid="1894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500"/>
                                        <p:tgtEl>
                                          <p:spTgt spid="18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1894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1894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189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1894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1894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2" dur="500"/>
                                        <p:tgtEl>
                                          <p:spTgt spid="18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5" dur="500" fill="hold"/>
                                        <p:tgtEl>
                                          <p:spTgt spid="1894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6" dur="500" fill="hold"/>
                                        <p:tgtEl>
                                          <p:spTgt spid="1894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7" dur="500"/>
                                        <p:tgtEl>
                                          <p:spTgt spid="18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1" grpId="0" build="p"/>
      <p:bldP spid="189445" grpId="0" animBg="1"/>
      <p:bldP spid="189446" grpId="0" animBg="1"/>
      <p:bldP spid="189447" grpId="0" animBg="1"/>
      <p:bldP spid="189448" grpId="0" animBg="1"/>
      <p:bldP spid="189449" grpId="0" animBg="1"/>
      <p:bldP spid="189450" grpId="0" animBg="1"/>
      <p:bldP spid="189451" grpId="0"/>
      <p:bldP spid="189452" grpId="0"/>
      <p:bldP spid="189453" grpId="0"/>
      <p:bldP spid="189454" grpId="0"/>
      <p:bldP spid="189455" grpId="0"/>
      <p:bldP spid="189456" grpId="0"/>
      <p:bldP spid="189457" grpId="0"/>
      <p:bldP spid="189458" grpId="0"/>
      <p:bldP spid="189459" grpId="0"/>
      <p:bldP spid="189460" grpId="0"/>
      <p:bldP spid="189461" grpId="0"/>
      <p:bldP spid="189462" grpId="0"/>
      <p:bldP spid="189463" grpId="0"/>
      <p:bldP spid="189464" grpId="0"/>
      <p:bldP spid="189465" grpId="0"/>
      <p:bldP spid="189466" grpId="0"/>
      <p:bldP spid="189467" grpId="0"/>
      <p:bldP spid="189468" grpId="0" animBg="1"/>
      <p:bldP spid="57" grpId="0" animBg="1"/>
      <p:bldP spid="5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107504" y="188640"/>
            <a:ext cx="8928992" cy="634082"/>
          </a:xfrm>
        </p:spPr>
        <p:txBody>
          <a:bodyPr>
            <a:normAutofit fontScale="90000"/>
          </a:bodyPr>
          <a:lstStyle/>
          <a:p>
            <a:r>
              <a:rPr lang="nb-NO" dirty="0"/>
              <a:t>IP-adresse &amp; Nettmaske = IP-Nettverk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/>
          </a:bodyPr>
          <a:lstStyle/>
          <a:p>
            <a:r>
              <a:rPr lang="nb-NO" dirty="0"/>
              <a:t>Maskiner/adaptere må tilhøre samme IP-nettverk for å kunne sende direkte til hverandre</a:t>
            </a:r>
          </a:p>
          <a:p>
            <a:pPr lvl="1"/>
            <a:r>
              <a:rPr lang="nb-NO" dirty="0"/>
              <a:t>10.21.</a:t>
            </a:r>
            <a:r>
              <a:rPr lang="nb-NO" dirty="0">
                <a:solidFill>
                  <a:srgbClr val="FF0000"/>
                </a:solidFill>
              </a:rPr>
              <a:t>3</a:t>
            </a:r>
            <a:r>
              <a:rPr lang="nb-NO" dirty="0"/>
              <a:t>.5 / 255.255.</a:t>
            </a:r>
            <a:r>
              <a:rPr lang="nb-NO" dirty="0">
                <a:solidFill>
                  <a:srgbClr val="FF0000"/>
                </a:solidFill>
              </a:rPr>
              <a:t>254</a:t>
            </a:r>
            <a:r>
              <a:rPr lang="nb-NO" dirty="0"/>
              <a:t>.0 kan sende direkte til 10.21.</a:t>
            </a:r>
            <a:r>
              <a:rPr lang="nb-NO" dirty="0">
                <a:solidFill>
                  <a:srgbClr val="FF0000"/>
                </a:solidFill>
              </a:rPr>
              <a:t>2</a:t>
            </a:r>
            <a:r>
              <a:rPr lang="nb-NO" dirty="0"/>
              <a:t>.255 / 255.255.</a:t>
            </a:r>
            <a:r>
              <a:rPr lang="nb-NO" dirty="0">
                <a:solidFill>
                  <a:srgbClr val="FF0000"/>
                </a:solidFill>
              </a:rPr>
              <a:t>254</a:t>
            </a:r>
            <a:r>
              <a:rPr lang="nb-NO" dirty="0"/>
              <a:t>.0 </a:t>
            </a:r>
          </a:p>
          <a:p>
            <a:pPr lvl="1"/>
            <a:r>
              <a:rPr lang="nb-NO" dirty="0"/>
              <a:t>10.21.</a:t>
            </a:r>
            <a:r>
              <a:rPr lang="nb-NO" dirty="0">
                <a:solidFill>
                  <a:srgbClr val="FF0000"/>
                </a:solidFill>
              </a:rPr>
              <a:t>3</a:t>
            </a:r>
            <a:r>
              <a:rPr lang="nb-NO" dirty="0"/>
              <a:t>.5 / 255.255.</a:t>
            </a:r>
            <a:r>
              <a:rPr lang="nb-NO" dirty="0">
                <a:solidFill>
                  <a:srgbClr val="FF0000"/>
                </a:solidFill>
              </a:rPr>
              <a:t>255</a:t>
            </a:r>
            <a:r>
              <a:rPr lang="nb-NO" dirty="0"/>
              <a:t>.0 må sende via </a:t>
            </a:r>
            <a:r>
              <a:rPr lang="nb-NO" dirty="0" err="1">
                <a:solidFill>
                  <a:srgbClr val="FF0000"/>
                </a:solidFill>
              </a:rPr>
              <a:t>gateway</a:t>
            </a:r>
            <a:r>
              <a:rPr lang="nb-NO" dirty="0"/>
              <a:t> (</a:t>
            </a:r>
            <a:r>
              <a:rPr lang="nb-NO" dirty="0" err="1"/>
              <a:t>router</a:t>
            </a:r>
            <a:r>
              <a:rPr lang="nb-NO" dirty="0"/>
              <a:t>) for å nå 10.21.</a:t>
            </a:r>
            <a:r>
              <a:rPr lang="nb-NO" dirty="0">
                <a:solidFill>
                  <a:srgbClr val="FF0000"/>
                </a:solidFill>
              </a:rPr>
              <a:t>2</a:t>
            </a:r>
            <a:r>
              <a:rPr lang="nb-NO" dirty="0"/>
              <a:t>.255 / 255.255.</a:t>
            </a:r>
            <a:r>
              <a:rPr lang="nb-NO" dirty="0">
                <a:solidFill>
                  <a:srgbClr val="FF0000"/>
                </a:solidFill>
              </a:rPr>
              <a:t>255</a:t>
            </a:r>
            <a:r>
              <a:rPr lang="nb-NO" dirty="0"/>
              <a:t>.0</a:t>
            </a:r>
          </a:p>
          <a:p>
            <a:r>
              <a:rPr lang="nb-NO" b="1" dirty="0" err="1"/>
              <a:t>Prefixen</a:t>
            </a:r>
            <a:r>
              <a:rPr lang="nb-NO" dirty="0"/>
              <a:t> bestemmes av IP-adressen og nettmasken, og det er denne som bestemmer om man tilhører samme IP-nett eller ikke.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94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3353031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en-US"/>
              <a:t>IP-adressering: CIDR</a:t>
            </a:r>
          </a:p>
        </p:txBody>
      </p:sp>
      <p:sp>
        <p:nvSpPr>
          <p:cNvPr id="5018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565150" y="1285875"/>
            <a:ext cx="8107363" cy="3171825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dirty="0"/>
              <a:t>“</a:t>
            </a:r>
            <a:r>
              <a:rPr lang="en-US" dirty="0" err="1"/>
              <a:t>Classfull</a:t>
            </a:r>
            <a:r>
              <a:rPr lang="en-US" dirty="0"/>
              <a:t>” </a:t>
            </a:r>
            <a:r>
              <a:rPr lang="en-US" dirty="0" err="1"/>
              <a:t>adressering</a:t>
            </a:r>
            <a:r>
              <a:rPr lang="en-US" dirty="0"/>
              <a:t> (A, B, C, D, ..): </a:t>
            </a:r>
          </a:p>
          <a:p>
            <a:pPr lvl="1">
              <a:lnSpc>
                <a:spcPct val="90000"/>
              </a:lnSpc>
            </a:pPr>
            <a:r>
              <a:rPr lang="en-US" sz="2000" dirty="0" err="1"/>
              <a:t>ineffektiv</a:t>
            </a:r>
            <a:r>
              <a:rPr lang="en-US" sz="2000" dirty="0"/>
              <a:t> </a:t>
            </a:r>
            <a:r>
              <a:rPr lang="en-US" sz="2000" dirty="0" err="1"/>
              <a:t>bruk</a:t>
            </a:r>
            <a:r>
              <a:rPr lang="en-US" sz="2000" dirty="0"/>
              <a:t> </a:t>
            </a:r>
            <a:r>
              <a:rPr lang="en-US" sz="2000" dirty="0" err="1"/>
              <a:t>av</a:t>
            </a:r>
            <a:r>
              <a:rPr lang="en-US" sz="2000" dirty="0"/>
              <a:t> </a:t>
            </a:r>
            <a:r>
              <a:rPr lang="en-US" sz="2000" dirty="0" err="1"/>
              <a:t>adresserom</a:t>
            </a:r>
            <a:r>
              <a:rPr lang="en-US" sz="2000" dirty="0"/>
              <a:t>, </a:t>
            </a:r>
            <a:r>
              <a:rPr lang="en-US" sz="2000" dirty="0" err="1"/>
              <a:t>går</a:t>
            </a:r>
            <a:r>
              <a:rPr lang="en-US" sz="2000" dirty="0"/>
              <a:t> fort tom for </a:t>
            </a:r>
            <a:r>
              <a:rPr lang="en-US" sz="2000" dirty="0" err="1"/>
              <a:t>ledige</a:t>
            </a:r>
            <a:r>
              <a:rPr lang="en-US" sz="2000" dirty="0"/>
              <a:t> </a:t>
            </a:r>
            <a:r>
              <a:rPr lang="en-US" sz="2000" dirty="0" err="1"/>
              <a:t>adresser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/>
              <a:t>f. </a:t>
            </a:r>
            <a:r>
              <a:rPr lang="en-US" sz="2000" dirty="0" err="1"/>
              <a:t>eks</a:t>
            </a:r>
            <a:r>
              <a:rPr lang="en-US" sz="2000" dirty="0"/>
              <a:t>: et </a:t>
            </a:r>
            <a:r>
              <a:rPr lang="en-US" sz="2000" dirty="0" err="1"/>
              <a:t>klasse</a:t>
            </a:r>
            <a:r>
              <a:rPr lang="en-US" sz="2000" dirty="0"/>
              <a:t> B </a:t>
            </a:r>
            <a:r>
              <a:rPr lang="en-US" sz="2000" dirty="0" err="1"/>
              <a:t>nett</a:t>
            </a:r>
            <a:r>
              <a:rPr lang="en-US" sz="2000" dirty="0"/>
              <a:t> </a:t>
            </a:r>
            <a:r>
              <a:rPr lang="en-US" sz="2000" dirty="0" err="1"/>
              <a:t>har</a:t>
            </a:r>
            <a:r>
              <a:rPr lang="en-US" sz="2000" dirty="0"/>
              <a:t> </a:t>
            </a:r>
            <a:r>
              <a:rPr lang="en-US" sz="2000" dirty="0" err="1"/>
              <a:t>nok</a:t>
            </a:r>
            <a:r>
              <a:rPr lang="en-US" sz="2000" dirty="0"/>
              <a:t> </a:t>
            </a:r>
            <a:r>
              <a:rPr lang="en-US" sz="2000" dirty="0" err="1"/>
              <a:t>adresser</a:t>
            </a:r>
            <a:r>
              <a:rPr lang="en-US" sz="2000" dirty="0"/>
              <a:t> </a:t>
            </a:r>
            <a:r>
              <a:rPr lang="en-US" sz="2000" dirty="0" err="1"/>
              <a:t>til</a:t>
            </a:r>
            <a:r>
              <a:rPr lang="en-US" sz="2000" dirty="0"/>
              <a:t> 65 000 </a:t>
            </a:r>
            <a:r>
              <a:rPr lang="en-US" sz="2000" dirty="0" err="1"/>
              <a:t>maskiner</a:t>
            </a:r>
            <a:r>
              <a:rPr lang="en-US" sz="2000" dirty="0"/>
              <a:t>, </a:t>
            </a:r>
            <a:r>
              <a:rPr lang="en-US" sz="2000" dirty="0" err="1"/>
              <a:t>selv</a:t>
            </a:r>
            <a:r>
              <a:rPr lang="en-US" sz="2000" dirty="0"/>
              <a:t> </a:t>
            </a:r>
            <a:r>
              <a:rPr lang="en-US" sz="2000" dirty="0" err="1"/>
              <a:t>om</a:t>
            </a:r>
            <a:r>
              <a:rPr lang="en-US" sz="2000" dirty="0"/>
              <a:t> </a:t>
            </a:r>
            <a:r>
              <a:rPr lang="en-US" sz="2000" dirty="0" err="1"/>
              <a:t>det</a:t>
            </a:r>
            <a:r>
              <a:rPr lang="en-US" sz="2000" dirty="0"/>
              <a:t> kun </a:t>
            </a:r>
            <a:r>
              <a:rPr lang="en-US" sz="2000" dirty="0" err="1"/>
              <a:t>er</a:t>
            </a:r>
            <a:r>
              <a:rPr lang="en-US" sz="2000" dirty="0"/>
              <a:t> f. </a:t>
            </a:r>
            <a:r>
              <a:rPr lang="en-US" sz="2000" dirty="0" err="1"/>
              <a:t>eks</a:t>
            </a:r>
            <a:r>
              <a:rPr lang="en-US" sz="2000" dirty="0"/>
              <a:t>. 2000 </a:t>
            </a:r>
            <a:r>
              <a:rPr lang="en-US" sz="2000" dirty="0" err="1"/>
              <a:t>maskiner</a:t>
            </a:r>
            <a:r>
              <a:rPr lang="en-US" sz="2000" dirty="0"/>
              <a:t>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nettet</a:t>
            </a:r>
            <a:endParaRPr lang="en-US" sz="2000" dirty="0"/>
          </a:p>
          <a:p>
            <a:pPr>
              <a:lnSpc>
                <a:spcPct val="90000"/>
              </a:lnSpc>
            </a:pPr>
            <a:r>
              <a:rPr lang="en-US" dirty="0">
                <a:solidFill>
                  <a:srgbClr val="FF0000"/>
                </a:solidFill>
              </a:rPr>
              <a:t>CIDR: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C</a:t>
            </a:r>
            <a:r>
              <a:rPr lang="en-US" dirty="0"/>
              <a:t>lassless </a:t>
            </a:r>
            <a:r>
              <a:rPr lang="en-US" dirty="0" err="1">
                <a:solidFill>
                  <a:srgbClr val="FF0000"/>
                </a:solidFill>
              </a:rPr>
              <a:t>I</a:t>
            </a:r>
            <a:r>
              <a:rPr lang="en-US" dirty="0" err="1"/>
              <a:t>nter</a:t>
            </a:r>
            <a:r>
              <a:rPr lang="en-US" dirty="0" err="1">
                <a:solidFill>
                  <a:srgbClr val="FF0000"/>
                </a:solidFill>
              </a:rPr>
              <a:t>D</a:t>
            </a:r>
            <a:r>
              <a:rPr lang="en-US" dirty="0" err="1"/>
              <a:t>omain</a:t>
            </a:r>
            <a:r>
              <a:rPr lang="en-US" dirty="0"/>
              <a:t> </a:t>
            </a:r>
            <a:r>
              <a:rPr lang="en-US" dirty="0">
                <a:solidFill>
                  <a:srgbClr val="FF0000"/>
                </a:solidFill>
              </a:rPr>
              <a:t>R</a:t>
            </a:r>
            <a:r>
              <a:rPr lang="en-US" dirty="0"/>
              <a:t>outing</a:t>
            </a:r>
          </a:p>
          <a:p>
            <a:pPr lvl="1">
              <a:lnSpc>
                <a:spcPct val="90000"/>
              </a:lnSpc>
            </a:pPr>
            <a:r>
              <a:rPr lang="en-US" sz="2000" dirty="0" err="1"/>
              <a:t>Nettverksdel</a:t>
            </a:r>
            <a:r>
              <a:rPr lang="en-US" sz="2000" dirty="0"/>
              <a:t> (prefix) </a:t>
            </a:r>
            <a:r>
              <a:rPr lang="en-US" sz="2000" dirty="0" err="1"/>
              <a:t>av</a:t>
            </a:r>
            <a:r>
              <a:rPr lang="en-US" sz="2000" dirty="0"/>
              <a:t> </a:t>
            </a:r>
            <a:r>
              <a:rPr lang="en-US" sz="2000" dirty="0" err="1"/>
              <a:t>adressen</a:t>
            </a:r>
            <a:r>
              <a:rPr lang="en-US" sz="2000" dirty="0"/>
              <a:t> </a:t>
            </a:r>
            <a:r>
              <a:rPr lang="en-US" sz="2000" dirty="0" err="1"/>
              <a:t>er</a:t>
            </a:r>
            <a:r>
              <a:rPr lang="en-US" sz="2000" dirty="0"/>
              <a:t> </a:t>
            </a:r>
            <a:r>
              <a:rPr lang="en-US" sz="2000" dirty="0" err="1"/>
              <a:t>av</a:t>
            </a:r>
            <a:r>
              <a:rPr lang="en-US" sz="2000" dirty="0"/>
              <a:t> </a:t>
            </a:r>
            <a:r>
              <a:rPr lang="en-US" sz="2000" dirty="0" err="1"/>
              <a:t>vilkårlig</a:t>
            </a:r>
            <a:r>
              <a:rPr lang="en-US" sz="2000" dirty="0"/>
              <a:t> </a:t>
            </a:r>
            <a:r>
              <a:rPr lang="en-US" sz="2000" dirty="0" err="1"/>
              <a:t>lengde</a:t>
            </a:r>
            <a:endParaRPr lang="en-US" sz="2000" dirty="0"/>
          </a:p>
          <a:p>
            <a:pPr lvl="1">
              <a:lnSpc>
                <a:spcPct val="90000"/>
              </a:lnSpc>
            </a:pPr>
            <a:r>
              <a:rPr lang="en-US" sz="2000" dirty="0" err="1"/>
              <a:t>adresseformat</a:t>
            </a:r>
            <a:r>
              <a:rPr lang="en-US" sz="2000" dirty="0"/>
              <a:t>: </a:t>
            </a:r>
            <a:r>
              <a:rPr lang="en-US" sz="2000" dirty="0" err="1">
                <a:solidFill>
                  <a:srgbClr val="FF0000"/>
                </a:solidFill>
              </a:rPr>
              <a:t>a.b.c.d</a:t>
            </a:r>
            <a:r>
              <a:rPr lang="en-US" sz="2000" dirty="0">
                <a:solidFill>
                  <a:srgbClr val="FF0000"/>
                </a:solidFill>
              </a:rPr>
              <a:t>/x</a:t>
            </a:r>
            <a:r>
              <a:rPr lang="en-US" sz="2000" dirty="0"/>
              <a:t>, </a:t>
            </a:r>
            <a:r>
              <a:rPr lang="en-US" sz="2000" dirty="0" err="1"/>
              <a:t>hvor</a:t>
            </a:r>
            <a:r>
              <a:rPr lang="en-US" sz="2000" dirty="0"/>
              <a:t> x </a:t>
            </a:r>
            <a:r>
              <a:rPr lang="en-US" sz="2000" dirty="0" err="1"/>
              <a:t>er</a:t>
            </a:r>
            <a:r>
              <a:rPr lang="en-US" sz="2000" dirty="0"/>
              <a:t> </a:t>
            </a:r>
            <a:r>
              <a:rPr lang="en-US" sz="2000" dirty="0" err="1"/>
              <a:t>antall</a:t>
            </a:r>
            <a:r>
              <a:rPr lang="en-US" sz="2000" dirty="0"/>
              <a:t> bit </a:t>
            </a:r>
            <a:r>
              <a:rPr lang="en-US" sz="2000" dirty="0" err="1"/>
              <a:t>i</a:t>
            </a:r>
            <a:r>
              <a:rPr lang="en-US" sz="2000" dirty="0"/>
              <a:t> </a:t>
            </a:r>
            <a:r>
              <a:rPr lang="en-US" sz="2000" dirty="0" err="1"/>
              <a:t>nettverks-delen</a:t>
            </a:r>
            <a:r>
              <a:rPr lang="en-US" sz="2000" dirty="0"/>
              <a:t> </a:t>
            </a:r>
            <a:r>
              <a:rPr lang="en-US" sz="2000" dirty="0" err="1"/>
              <a:t>av</a:t>
            </a:r>
            <a:r>
              <a:rPr lang="en-US" sz="2000" dirty="0"/>
              <a:t> </a:t>
            </a:r>
            <a:r>
              <a:rPr lang="en-US" sz="2000" dirty="0" err="1"/>
              <a:t>adressen</a:t>
            </a:r>
            <a:endParaRPr lang="en-US" sz="2000" dirty="0"/>
          </a:p>
        </p:txBody>
      </p:sp>
      <p:grpSp>
        <p:nvGrpSpPr>
          <p:cNvPr id="50182" name="Group 4"/>
          <p:cNvGrpSpPr>
            <a:grpSpLocks/>
          </p:cNvGrpSpPr>
          <p:nvPr>
            <p:custDataLst>
              <p:tags r:id="rId4"/>
            </p:custDataLst>
          </p:nvPr>
        </p:nvGrpSpPr>
        <p:grpSpPr bwMode="auto">
          <a:xfrm>
            <a:off x="1423988" y="4572000"/>
            <a:ext cx="6124575" cy="1695450"/>
            <a:chOff x="1339" y="855"/>
            <a:chExt cx="3858" cy="1068"/>
          </a:xfrm>
        </p:grpSpPr>
        <p:sp>
          <p:nvSpPr>
            <p:cNvPr id="50183" name="Text Box 5"/>
            <p:cNvSpPr txBox="1">
              <a:spLocks noChangeArrowheads="1"/>
            </p:cNvSpPr>
            <p:nvPr/>
          </p:nvSpPr>
          <p:spPr bwMode="auto">
            <a:xfrm>
              <a:off x="1339" y="1262"/>
              <a:ext cx="3858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>
                  <a:solidFill>
                    <a:schemeClr val="accent2"/>
                  </a:solidFill>
                  <a:latin typeface="Arial" charset="0"/>
                </a:rPr>
                <a:t>11001000  00010111</a:t>
              </a:r>
              <a:r>
                <a:rPr lang="en-US">
                  <a:latin typeface="Arial" charset="0"/>
                </a:rPr>
                <a:t>  </a:t>
              </a:r>
              <a:r>
                <a:rPr lang="en-US">
                  <a:solidFill>
                    <a:schemeClr val="accent2"/>
                  </a:solidFill>
                  <a:latin typeface="Arial" charset="0"/>
                </a:rPr>
                <a:t>0001000</a:t>
              </a:r>
              <a:r>
                <a:rPr lang="en-US">
                  <a:latin typeface="Arial" charset="0"/>
                </a:rPr>
                <a:t>0  00000000</a:t>
              </a:r>
              <a:endParaRPr lang="en-US"/>
            </a:p>
          </p:txBody>
        </p:sp>
        <p:sp>
          <p:nvSpPr>
            <p:cNvPr id="50184" name="Text Box 6"/>
            <p:cNvSpPr txBox="1">
              <a:spLocks noChangeArrowheads="1"/>
            </p:cNvSpPr>
            <p:nvPr/>
          </p:nvSpPr>
          <p:spPr bwMode="auto">
            <a:xfrm>
              <a:off x="2287" y="855"/>
              <a:ext cx="891" cy="52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>
                  <a:solidFill>
                    <a:schemeClr val="accent2"/>
                  </a:solidFill>
                </a:rPr>
                <a:t>nettverks-</a:t>
              </a:r>
            </a:p>
            <a:p>
              <a:pPr algn="ctr"/>
              <a:r>
                <a:rPr lang="en-US">
                  <a:solidFill>
                    <a:schemeClr val="accent2"/>
                  </a:solidFill>
                </a:rPr>
                <a:t>prefix</a:t>
              </a:r>
              <a:endParaRPr lang="en-US"/>
            </a:p>
          </p:txBody>
        </p:sp>
        <p:sp>
          <p:nvSpPr>
            <p:cNvPr id="50185" name="Text Box 7"/>
            <p:cNvSpPr txBox="1">
              <a:spLocks noChangeArrowheads="1"/>
            </p:cNvSpPr>
            <p:nvPr/>
          </p:nvSpPr>
          <p:spPr bwMode="auto">
            <a:xfrm>
              <a:off x="4357" y="855"/>
              <a:ext cx="625" cy="4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en-US"/>
                <a:t>maskin-</a:t>
              </a:r>
            </a:p>
            <a:p>
              <a:pPr algn="ctr"/>
              <a:r>
                <a:rPr lang="en-US"/>
                <a:t>del</a:t>
              </a:r>
            </a:p>
          </p:txBody>
        </p:sp>
        <p:sp>
          <p:nvSpPr>
            <p:cNvPr id="50186" name="Line 8"/>
            <p:cNvSpPr>
              <a:spLocks noChangeShapeType="1"/>
            </p:cNvSpPr>
            <p:nvPr/>
          </p:nvSpPr>
          <p:spPr bwMode="auto">
            <a:xfrm>
              <a:off x="3020" y="1121"/>
              <a:ext cx="1021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50187" name="Line 9"/>
            <p:cNvSpPr>
              <a:spLocks noChangeShapeType="1"/>
            </p:cNvSpPr>
            <p:nvPr/>
          </p:nvSpPr>
          <p:spPr bwMode="auto">
            <a:xfrm flipH="1">
              <a:off x="1408" y="1118"/>
              <a:ext cx="924" cy="7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50188" name="Line 10"/>
            <p:cNvSpPr>
              <a:spLocks noChangeShapeType="1"/>
            </p:cNvSpPr>
            <p:nvPr/>
          </p:nvSpPr>
          <p:spPr bwMode="auto">
            <a:xfrm flipH="1" flipV="1">
              <a:off x="4055" y="1123"/>
              <a:ext cx="436" cy="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50189" name="Line 11"/>
            <p:cNvSpPr>
              <a:spLocks noChangeShapeType="1"/>
            </p:cNvSpPr>
            <p:nvPr/>
          </p:nvSpPr>
          <p:spPr bwMode="auto">
            <a:xfrm flipV="1">
              <a:off x="4778" y="1121"/>
              <a:ext cx="375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 anchor="ctr"/>
            <a:lstStyle/>
            <a:p>
              <a:endParaRPr lang="nb-NO"/>
            </a:p>
          </p:txBody>
        </p:sp>
        <p:sp>
          <p:nvSpPr>
            <p:cNvPr id="50190" name="Text Box 12"/>
            <p:cNvSpPr txBox="1">
              <a:spLocks noChangeArrowheads="1"/>
            </p:cNvSpPr>
            <p:nvPr/>
          </p:nvSpPr>
          <p:spPr bwMode="auto">
            <a:xfrm>
              <a:off x="2559" y="1635"/>
              <a:ext cx="149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/>
                <a:t>200.23.16.0/23</a:t>
              </a:r>
            </a:p>
          </p:txBody>
        </p:sp>
      </p:grp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95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4279397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r>
              <a:rPr lang="nb-NO" dirty="0"/>
              <a:t>Ex: Hvilket nettverk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fontScale="92500" lnSpcReduction="20000"/>
          </a:bodyPr>
          <a:lstStyle/>
          <a:p>
            <a:r>
              <a:rPr lang="nb-NO" dirty="0"/>
              <a:t>10.21.26.184 med nettmaske </a:t>
            </a:r>
            <a:br>
              <a:rPr lang="nb-NO" dirty="0"/>
            </a:br>
            <a:r>
              <a:rPr lang="nb-NO" dirty="0"/>
              <a:t>255.255.252.0 tilhører hvilket nettverk?</a:t>
            </a:r>
            <a:br>
              <a:rPr lang="nb-NO" dirty="0"/>
            </a:br>
            <a:endParaRPr lang="nb-NO" dirty="0"/>
          </a:p>
          <a:p>
            <a:pPr marL="0" indent="0">
              <a:buNone/>
            </a:pPr>
            <a:r>
              <a:rPr lang="nb-NO" dirty="0">
                <a:latin typeface="Courier New" pitchFamily="49" charset="0"/>
                <a:cs typeface="Courier New" pitchFamily="49" charset="0"/>
              </a:rPr>
              <a:t>10 . 21.0001 10 10.1011 1000</a:t>
            </a:r>
          </a:p>
          <a:p>
            <a:pPr marL="0" indent="0">
              <a:buNone/>
            </a:pPr>
            <a:r>
              <a:rPr lang="nb-NO" dirty="0">
                <a:latin typeface="Courier New" pitchFamily="49" charset="0"/>
                <a:cs typeface="Courier New" pitchFamily="49" charset="0"/>
              </a:rPr>
              <a:t>255.255.1111 11 </a:t>
            </a:r>
            <a:r>
              <a:rPr lang="nb-NO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00.0000 0000</a:t>
            </a:r>
            <a:endParaRPr lang="nb-NO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nb-NO" b="1" dirty="0">
                <a:solidFill>
                  <a:srgbClr val="009900"/>
                </a:solidFill>
                <a:latin typeface="Courier New" pitchFamily="49" charset="0"/>
                <a:cs typeface="Courier New" pitchFamily="49" charset="0"/>
              </a:rPr>
              <a:t>10 . 21.0001 10 </a:t>
            </a:r>
            <a:r>
              <a:rPr lang="nb-NO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00.0000 0000</a:t>
            </a:r>
            <a:endParaRPr lang="nb-NO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nb-NO" sz="2400" b="1" dirty="0">
                <a:latin typeface="Courier New" pitchFamily="49" charset="0"/>
                <a:cs typeface="Courier New" pitchFamily="49" charset="0"/>
              </a:rPr>
              <a:t>22</a:t>
            </a:r>
            <a:r>
              <a:rPr lang="nb-NO" sz="2400" dirty="0">
                <a:latin typeface="Courier New" pitchFamily="49" charset="0"/>
                <a:cs typeface="Courier New" pitchFamily="49" charset="0"/>
              </a:rPr>
              <a:t> bit til </a:t>
            </a:r>
            <a:r>
              <a:rPr lang="nb-NO" sz="2400" b="1" dirty="0" err="1">
                <a:latin typeface="Courier New" pitchFamily="49" charset="0"/>
                <a:cs typeface="Courier New" pitchFamily="49" charset="0"/>
              </a:rPr>
              <a:t>prefix</a:t>
            </a:r>
            <a:r>
              <a:rPr lang="nb-NO" sz="2400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nb-NO" sz="2400" b="1" dirty="0">
                <a:latin typeface="Courier New" pitchFamily="49" charset="0"/>
                <a:cs typeface="Courier New" pitchFamily="49" charset="0"/>
              </a:rPr>
              <a:t>10</a:t>
            </a:r>
            <a:r>
              <a:rPr lang="nb-NO" sz="2400" dirty="0">
                <a:latin typeface="Courier New" pitchFamily="49" charset="0"/>
                <a:cs typeface="Courier New" pitchFamily="49" charset="0"/>
              </a:rPr>
              <a:t> bit til </a:t>
            </a:r>
            <a:r>
              <a:rPr lang="nb-NO" sz="2400" b="1" dirty="0">
                <a:latin typeface="Courier New" pitchFamily="49" charset="0"/>
                <a:cs typeface="Courier New" pitchFamily="49" charset="0"/>
              </a:rPr>
              <a:t>host</a:t>
            </a:r>
            <a:endParaRPr lang="nb-NO" b="1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nb-NO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nb-NO" dirty="0">
                <a:latin typeface="Courier New" pitchFamily="49" charset="0"/>
                <a:cs typeface="Courier New" pitchFamily="49" charset="0"/>
              </a:rPr>
              <a:t>Nettverket er </a:t>
            </a:r>
            <a:r>
              <a:rPr lang="nb-NO" b="1" dirty="0">
                <a:latin typeface="Courier New" pitchFamily="49" charset="0"/>
                <a:cs typeface="Courier New" pitchFamily="49" charset="0"/>
              </a:rPr>
              <a:t>10.21.24.0/22</a:t>
            </a:r>
            <a:endParaRPr lang="nb-NO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nb-NO" dirty="0">
                <a:latin typeface="Courier New" pitchFamily="49" charset="0"/>
                <a:cs typeface="Courier New" pitchFamily="49" charset="0"/>
              </a:rPr>
              <a:t>Laveste adresse er </a:t>
            </a:r>
            <a:r>
              <a:rPr lang="nb-NO" b="1" dirty="0">
                <a:latin typeface="Courier New" pitchFamily="49" charset="0"/>
                <a:cs typeface="Courier New" pitchFamily="49" charset="0"/>
              </a:rPr>
              <a:t>10.21.24.1</a:t>
            </a:r>
            <a:endParaRPr lang="nb-NO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nb-NO" b="1" dirty="0">
                <a:latin typeface="Courier New" pitchFamily="49" charset="0"/>
                <a:cs typeface="Courier New" pitchFamily="49" charset="0"/>
              </a:rPr>
              <a:t>Broadcast</a:t>
            </a:r>
            <a:r>
              <a:rPr lang="nb-NO" dirty="0">
                <a:latin typeface="Courier New" pitchFamily="49" charset="0"/>
                <a:cs typeface="Courier New" pitchFamily="49" charset="0"/>
              </a:rPr>
              <a:t> er </a:t>
            </a:r>
            <a:r>
              <a:rPr lang="nb-NO" b="1" dirty="0">
                <a:latin typeface="Courier New" pitchFamily="49" charset="0"/>
                <a:cs typeface="Courier New" pitchFamily="49" charset="0"/>
              </a:rPr>
              <a:t>10.21.</a:t>
            </a:r>
            <a:r>
              <a:rPr lang="nb-NO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  <a:t>27.255</a:t>
            </a:r>
            <a:br>
              <a:rPr lang="nb-NO" b="1" dirty="0">
                <a:solidFill>
                  <a:srgbClr val="0070C0"/>
                </a:solidFill>
                <a:latin typeface="Courier New" pitchFamily="49" charset="0"/>
                <a:cs typeface="Courier New" pitchFamily="49" charset="0"/>
              </a:rPr>
            </a:br>
            <a:r>
              <a:rPr lang="nb-NO" b="1" dirty="0">
                <a:solidFill>
                  <a:srgbClr val="FF0000"/>
                </a:solidFill>
                <a:latin typeface="Courier New" pitchFamily="49" charset="0"/>
                <a:cs typeface="Courier New" pitchFamily="49" charset="0"/>
              </a:rPr>
              <a:t>alle host-bit satt til 1!!!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96</a:t>
            </a:fld>
            <a:endParaRPr lang="en-US"/>
          </a:p>
        </p:txBody>
      </p:sp>
      <p:cxnSp>
        <p:nvCxnSpPr>
          <p:cNvPr id="8" name="Straight Connector 7"/>
          <p:cNvCxnSpPr/>
          <p:nvPr>
            <p:custDataLst>
              <p:tags r:id="rId6"/>
            </p:custDataLst>
          </p:nvPr>
        </p:nvCxnSpPr>
        <p:spPr>
          <a:xfrm>
            <a:off x="0" y="3212976"/>
            <a:ext cx="7200800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56565" y="2749267"/>
            <a:ext cx="42351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nb-NO" dirty="0"/>
              <a:t>&amp;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001996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7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531813" y="152400"/>
            <a:ext cx="7926387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nb-NO"/>
              <a:t>Spesielle IP-adresser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lnSpc>
                <a:spcPct val="90000"/>
              </a:lnSpc>
            </a:pPr>
            <a:r>
              <a:rPr lang="nb-NO" dirty="0"/>
              <a:t>Noen IP-adresser er reservert for spesiell bruk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Private adresser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Dokumentasjon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Selv-konfigurering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Kringkasting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Multicast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Nettverksadresse (hele lokale IP-nett)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Midlertidig adressering</a:t>
            </a:r>
          </a:p>
          <a:p>
            <a:pPr lvl="1" eaLnBrk="1" hangingPunct="1">
              <a:lnSpc>
                <a:spcPct val="90000"/>
              </a:lnSpc>
            </a:pPr>
            <a:r>
              <a:rPr lang="nb-NO" dirty="0"/>
              <a:t>Loopback (meg selv) – 127.0.0.1</a:t>
            </a:r>
          </a:p>
          <a:p>
            <a:pPr eaLnBrk="1" hangingPunct="1">
              <a:lnSpc>
                <a:spcPct val="90000"/>
              </a:lnSpc>
            </a:pPr>
            <a:r>
              <a:rPr lang="nb-NO" dirty="0"/>
              <a:t>Se RFC 1166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97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767261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12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512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512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12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12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512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120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1000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120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5120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5120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3" grpId="0" build="p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/>
        <p:txBody>
          <a:bodyPr>
            <a:normAutofit fontScale="90000"/>
          </a:bodyPr>
          <a:lstStyle/>
          <a:p>
            <a:pPr eaLnBrk="1" hangingPunct="1"/>
            <a:r>
              <a:rPr lang="nb-NO"/>
              <a:t>Spesielle IP-adresser (2)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685800" y="1066800"/>
            <a:ext cx="7772400" cy="2306638"/>
          </a:xfrm>
        </p:spPr>
        <p:txBody>
          <a:bodyPr>
            <a:normAutofit fontScale="92500"/>
          </a:bodyPr>
          <a:lstStyle/>
          <a:p>
            <a:pPr eaLnBrk="1" hangingPunct="1"/>
            <a:r>
              <a:rPr lang="nb-NO" sz="2800" i="1" dirty="0"/>
              <a:t>Private adresser</a:t>
            </a:r>
            <a:r>
              <a:rPr lang="nb-NO" sz="2800" dirty="0"/>
              <a:t> brukes bare innenfor et WAN </a:t>
            </a:r>
          </a:p>
          <a:p>
            <a:pPr lvl="1"/>
            <a:r>
              <a:rPr lang="nb-NO" sz="2400" dirty="0"/>
              <a:t>kan </a:t>
            </a:r>
            <a:r>
              <a:rPr lang="nb-NO" sz="2400" dirty="0">
                <a:solidFill>
                  <a:srgbClr val="FF0000"/>
                </a:solidFill>
              </a:rPr>
              <a:t>ikke </a:t>
            </a:r>
            <a:r>
              <a:rPr lang="nb-NO" sz="2400" dirty="0" err="1">
                <a:solidFill>
                  <a:srgbClr val="FF0000"/>
                </a:solidFill>
              </a:rPr>
              <a:t>routes</a:t>
            </a:r>
            <a:r>
              <a:rPr lang="nb-NO" sz="2400" dirty="0">
                <a:solidFill>
                  <a:srgbClr val="FF0000"/>
                </a:solidFill>
              </a:rPr>
              <a:t> </a:t>
            </a:r>
            <a:r>
              <a:rPr lang="nb-NO" sz="2400" dirty="0"/>
              <a:t>utenfor LAN/WAN</a:t>
            </a:r>
          </a:p>
          <a:p>
            <a:pPr lvl="1"/>
            <a:r>
              <a:rPr lang="nb-NO" sz="2400" dirty="0"/>
              <a:t>droppes automatisk av Internett-</a:t>
            </a:r>
            <a:r>
              <a:rPr lang="nb-NO" sz="2400" dirty="0" err="1"/>
              <a:t>routere</a:t>
            </a:r>
            <a:endParaRPr lang="nb-NO" sz="2400" dirty="0"/>
          </a:p>
          <a:p>
            <a:pPr eaLnBrk="1" hangingPunct="1"/>
            <a:r>
              <a:rPr lang="nb-NO" sz="2800" dirty="0"/>
              <a:t>Gir fleksibilitet for organisasjoner internt</a:t>
            </a:r>
          </a:p>
          <a:p>
            <a:pPr eaLnBrk="1" hangingPunct="1"/>
            <a:r>
              <a:rPr lang="nb-NO" sz="2800" dirty="0"/>
              <a:t>Samme adresse </a:t>
            </a:r>
            <a:r>
              <a:rPr lang="nb-NO" sz="2800" i="1" dirty="0"/>
              <a:t>kan</a:t>
            </a:r>
            <a:r>
              <a:rPr lang="nb-NO" sz="2800" dirty="0"/>
              <a:t> også ha ekstern IP (NAT)</a:t>
            </a:r>
          </a:p>
        </p:txBody>
      </p:sp>
      <p:sp>
        <p:nvSpPr>
          <p:cNvPr id="200710" name="Text Box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667625" y="3860800"/>
            <a:ext cx="1223963" cy="36671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nb-NO" sz="1800" dirty="0">
                <a:solidFill>
                  <a:srgbClr val="FF0000"/>
                </a:solidFill>
                <a:latin typeface="Comic Sans MS" pitchFamily="66" charset="0"/>
                <a:hlinkClick r:id="rId10"/>
              </a:rPr>
              <a:t>RFC 1918</a:t>
            </a:r>
            <a:endParaRPr lang="nb-NO" sz="1800" dirty="0">
              <a:solidFill>
                <a:srgbClr val="FF0000"/>
              </a:solidFill>
              <a:latin typeface="Comic Sans MS" pitchFamily="66" charset="0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custDataLst>
              <p:tags r:id="rId6"/>
            </p:custDataLst>
            <p:extLst/>
          </p:nvPr>
        </p:nvGraphicFramePr>
        <p:xfrm>
          <a:off x="539552" y="3645024"/>
          <a:ext cx="7128072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5640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5640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nb-NO" dirty="0"/>
                        <a:t>IPv4 adresse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b-NO" dirty="0"/>
                        <a:t>Nettve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b-NO" dirty="0">
                          <a:solidFill>
                            <a:srgbClr val="FF0000"/>
                          </a:solidFill>
                        </a:rPr>
                        <a:t>10</a:t>
                      </a:r>
                      <a:r>
                        <a:rPr lang="nb-NO" dirty="0"/>
                        <a:t>.0.0.0</a:t>
                      </a:r>
                      <a:r>
                        <a:rPr lang="nb-NO" baseline="0" dirty="0"/>
                        <a:t> – 10.255.255.255</a:t>
                      </a:r>
                      <a:endParaRPr lang="nb-NO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b-NO" dirty="0"/>
                        <a:t>1 klasse A nettve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b-NO" dirty="0">
                          <a:solidFill>
                            <a:srgbClr val="FF0000"/>
                          </a:solidFill>
                        </a:rPr>
                        <a:t>172.16</a:t>
                      </a:r>
                      <a:r>
                        <a:rPr lang="nb-NO" dirty="0"/>
                        <a:t>.0.0 – </a:t>
                      </a:r>
                      <a:r>
                        <a:rPr lang="nb-NO" dirty="0">
                          <a:solidFill>
                            <a:srgbClr val="FF0000"/>
                          </a:solidFill>
                        </a:rPr>
                        <a:t>172.31</a:t>
                      </a:r>
                      <a:r>
                        <a:rPr lang="nb-NO" dirty="0"/>
                        <a:t>.255.2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b-NO" dirty="0"/>
                        <a:t>16 klasse B nettverk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nb-NO" b="1" dirty="0">
                          <a:solidFill>
                            <a:srgbClr val="FF0000"/>
                          </a:solidFill>
                        </a:rPr>
                        <a:t>192.168</a:t>
                      </a:r>
                      <a:r>
                        <a:rPr lang="nb-NO" dirty="0"/>
                        <a:t>.0.0 – 192.168.255.25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nb-NO" dirty="0"/>
                        <a:t>65536</a:t>
                      </a:r>
                      <a:r>
                        <a:rPr lang="nb-NO" baseline="0" dirty="0"/>
                        <a:t> klasse C nettverk</a:t>
                      </a:r>
                      <a:endParaRPr lang="nb-NO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98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7992302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2007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00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00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  <p:bldP spid="200710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1187450" y="188913"/>
            <a:ext cx="8229600" cy="68580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nb-NO"/>
              <a:t>Spesielle IP-adresser (3)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idx="1"/>
            <p:custDataLst>
              <p:tags r:id="rId3"/>
            </p:custDataLst>
          </p:nvPr>
        </p:nvSpPr>
        <p:spPr>
          <a:xfrm>
            <a:off x="539750" y="1266825"/>
            <a:ext cx="8604250" cy="4905375"/>
          </a:xfrm>
        </p:spPr>
        <p:txBody>
          <a:bodyPr>
            <a:normAutofit fontScale="92500" lnSpcReduction="20000"/>
          </a:bodyPr>
          <a:lstStyle/>
          <a:p>
            <a:pPr eaLnBrk="1" hangingPunct="1"/>
            <a:r>
              <a:rPr lang="nb-NO" dirty="0"/>
              <a:t>I </a:t>
            </a:r>
            <a:r>
              <a:rPr lang="nb-NO" i="1" dirty="0"/>
              <a:t>dokumentasjon</a:t>
            </a:r>
            <a:r>
              <a:rPr lang="nb-NO" dirty="0"/>
              <a:t> skal man bruke adresser som ikke benyttes noe annet sted </a:t>
            </a:r>
          </a:p>
          <a:p>
            <a:pPr lvl="1" eaLnBrk="1" hangingPunct="1"/>
            <a:r>
              <a:rPr lang="nb-NO" dirty="0"/>
              <a:t>192.0.</a:t>
            </a:r>
            <a:r>
              <a:rPr lang="nb-NO" b="1" dirty="0"/>
              <a:t>2</a:t>
            </a:r>
            <a:r>
              <a:rPr lang="nb-NO" dirty="0"/>
              <a:t>.0/24</a:t>
            </a:r>
          </a:p>
          <a:p>
            <a:pPr lvl="1"/>
            <a:r>
              <a:rPr lang="nb-NO" dirty="0"/>
              <a:t>198.51.100.0/24</a:t>
            </a:r>
          </a:p>
          <a:p>
            <a:pPr lvl="1"/>
            <a:r>
              <a:rPr lang="nb-NO" dirty="0"/>
              <a:t>203.0.113.0/24</a:t>
            </a:r>
          </a:p>
          <a:p>
            <a:pPr eaLnBrk="1" hangingPunct="1"/>
            <a:r>
              <a:rPr lang="nb-NO" dirty="0"/>
              <a:t>Ved </a:t>
            </a:r>
            <a:r>
              <a:rPr lang="nb-NO" i="1" dirty="0"/>
              <a:t>selv-konfigurering</a:t>
            </a:r>
            <a:r>
              <a:rPr lang="nb-NO" dirty="0"/>
              <a:t> av IP-adresse kan det hende at DHCP-serveren er utilgjengelig.</a:t>
            </a:r>
          </a:p>
          <a:p>
            <a:pPr lvl="1"/>
            <a:r>
              <a:rPr lang="nb-NO" dirty="0"/>
              <a:t>bruker da en «automatisk», spesiell adresse:</a:t>
            </a:r>
          </a:p>
          <a:p>
            <a:pPr lvl="2"/>
            <a:r>
              <a:rPr lang="nb-NO" b="1" dirty="0">
                <a:solidFill>
                  <a:srgbClr val="0070C0"/>
                </a:solidFill>
              </a:rPr>
              <a:t>169.254</a:t>
            </a:r>
            <a:r>
              <a:rPr lang="nb-NO" b="1" dirty="0"/>
              <a:t>.1.0 – </a:t>
            </a:r>
            <a:r>
              <a:rPr lang="nb-NO" b="1" dirty="0">
                <a:solidFill>
                  <a:srgbClr val="0070C0"/>
                </a:solidFill>
              </a:rPr>
              <a:t>169.254</a:t>
            </a:r>
            <a:r>
              <a:rPr lang="nb-NO" b="1" dirty="0"/>
              <a:t>.254.254</a:t>
            </a:r>
            <a:r>
              <a:rPr lang="nb-NO" dirty="0"/>
              <a:t> (/16)</a:t>
            </a:r>
          </a:p>
          <a:p>
            <a:pPr lvl="2"/>
            <a:r>
              <a:rPr lang="nb-NO" dirty="0"/>
              <a:t>Disse er heller ikke </a:t>
            </a:r>
            <a:r>
              <a:rPr lang="nb-NO" dirty="0" err="1"/>
              <a:t>route</a:t>
            </a:r>
            <a:r>
              <a:rPr lang="nb-NO" dirty="0"/>
              <a:t>-bare</a:t>
            </a:r>
          </a:p>
          <a:p>
            <a:pPr lvl="2"/>
            <a:r>
              <a:rPr lang="nb-NO" dirty="0"/>
              <a:t>Oftest kan disse tolkes som at det er problemer med å få kontakt med DHCP-server, eller at du ikke har tilgang til LA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r>
              <a:rPr lang="nb-NO"/>
              <a:t>Bjørn O. Listog -- blistog@nith.no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pPr>
              <a:defRPr/>
            </a:pPr>
            <a:fld id="{317A0EC4-00BA-42CC-9D5D-4D5BD2EEA4E5}" type="slidenum">
              <a:rPr lang="en-US" smtClean="0"/>
              <a:pPr>
                <a:defRPr/>
              </a:pPr>
              <a:t>99</a:t>
            </a:fld>
            <a:endParaRPr lang="en-US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6003146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4400">
        <p14:honeycomb/>
      </p:transition>
    </mc:Choice>
    <mc:Fallback xmlns="">
      <p:transition spd="slow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Ff9NZRgknQhJehoizvdVN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sQwzFpoogm4y43GvImYau"/>
</p:tagLst>
</file>

<file path=ppt/tags/tag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Fw5kMiy4qa3fvB1gXChfj"/>
</p:tagLst>
</file>

<file path=ppt/tags/tag10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BdDEcu0dUBjbqTqanypg"/>
</p:tagLst>
</file>

<file path=ppt/tags/tag10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vbjHuOLUe3V4akrIft6zQ"/>
</p:tagLst>
</file>

<file path=ppt/tags/tag10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oAwEDoREWffoEsPHxdpeP"/>
</p:tagLst>
</file>

<file path=ppt/tags/tag10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Tpqj7tiwTaVqrka2SXtCc"/>
</p:tagLst>
</file>

<file path=ppt/tags/tag10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LOvRKtQ1vWGjIOcl50HH0"/>
</p:tagLst>
</file>

<file path=ppt/tags/tag10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nKYyf7vAVDn0DCNfJOFSF"/>
</p:tagLst>
</file>

<file path=ppt/tags/tag10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K7CmQxSsVvSkqLTbdJvU0"/>
</p:tagLst>
</file>

<file path=ppt/tags/tag10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WIazxPhS18LoZQWSgXHtI"/>
</p:tagLst>
</file>

<file path=ppt/tags/tag10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7ib2mxBVmKYIbTbg02b2t"/>
</p:tagLst>
</file>

<file path=ppt/tags/tag10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pgF2G0XEhGonJ9gjiftOx"/>
</p:tagLst>
</file>

<file path=ppt/tags/tag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i4fa5ihz5FDh0noNECCVT"/>
</p:tagLst>
</file>

<file path=ppt/tags/tag10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o7jjRvzsKnZxCvndEsAyf"/>
</p:tagLst>
</file>

<file path=ppt/tags/tag10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sgDT6Mjp4S94GbmwejbIK"/>
</p:tagLst>
</file>

<file path=ppt/tags/tag10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6zHssMq2UPFjig2yDVem"/>
</p:tagLst>
</file>

<file path=ppt/tags/tag10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GBRjzfvTNEgbdAdVMbJ6"/>
</p:tagLst>
</file>

<file path=ppt/tags/tag10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1262skI93DNkpBQwIAZR1"/>
</p:tagLst>
</file>

<file path=ppt/tags/tag10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TjG8jDYxzRgYYGNcbjC7"/>
</p:tagLst>
</file>

<file path=ppt/tags/tag10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pajIquHIR67uJfgpB3VPX"/>
</p:tagLst>
</file>

<file path=ppt/tags/tag10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fNapCUX0dJWMDqnbErDBi"/>
</p:tagLst>
</file>

<file path=ppt/tags/tag10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d7g1b2ABsbqcnPJjbMaLS"/>
</p:tagLst>
</file>

<file path=ppt/tags/tag10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93jMwKySpW3CA29AIVpCg"/>
</p:tagLst>
</file>

<file path=ppt/tags/tag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Eq5mXUHdcjcJd04CdfMR4"/>
</p:tagLst>
</file>

<file path=ppt/tags/tag10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8KfHaA3flg9oHTJYjdByv"/>
</p:tagLst>
</file>

<file path=ppt/tags/tag10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SM4VSjpzzFYShjiJaFOca"/>
</p:tagLst>
</file>

<file path=ppt/tags/tag10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4jH21ITamrpo3ZrnsOZxdd"/>
</p:tagLst>
</file>

<file path=ppt/tags/tag10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EzvOGxxPZeXBStDeIJPMG"/>
</p:tagLst>
</file>

<file path=ppt/tags/tag10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qOBpFz2VKjmo7uq3DS1JG"/>
</p:tagLst>
</file>

<file path=ppt/tags/tag10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ftm8OF5XLXNGTUYPt7YFW"/>
</p:tagLst>
</file>

<file path=ppt/tags/tag10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BVmJQnZ3WCggrXtX6hYpC"/>
</p:tagLst>
</file>

<file path=ppt/tags/tag10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6GgO18fWiKQDQnqaPq7d0"/>
</p:tagLst>
</file>

<file path=ppt/tags/tag10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eSDFqJNda8zWvUswquzE2"/>
</p:tagLst>
</file>

<file path=ppt/tags/tag10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Qlg6JBWdHedli3hxbXG8M"/>
</p:tagLst>
</file>

<file path=ppt/tags/tag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oSCGDhVg5lPd3JlsBFIrE"/>
</p:tagLst>
</file>

<file path=ppt/tags/tag10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arBCQeHPFzSn2hpj0bgWr"/>
</p:tagLst>
</file>

<file path=ppt/tags/tag10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x55vjlAD9F6uax2owLIu5"/>
</p:tagLst>
</file>

<file path=ppt/tags/tag10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BF3X9593NBCPNKGexV1ZZ"/>
</p:tagLst>
</file>

<file path=ppt/tags/tag10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iKODesERKj11upslbvt5R"/>
</p:tagLst>
</file>

<file path=ppt/tags/tag10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MggMcJwvTOORuTWKlDYQ"/>
</p:tagLst>
</file>

<file path=ppt/tags/tag10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JaCofSiCYU4waOv7KIwRz"/>
</p:tagLst>
</file>

<file path=ppt/tags/tag10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usfJTt29Uydp9hjA5UBYP"/>
</p:tagLst>
</file>

<file path=ppt/tags/tag10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tV1Z8SXuRQTPIr0sZOw3B"/>
</p:tagLst>
</file>

<file path=ppt/tags/tag10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w7BOTqyqzL5HHnfKqFt2"/>
</p:tagLst>
</file>

<file path=ppt/tags/tag10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KqK86LkGHST2SAdiVEBg7"/>
</p:tagLst>
</file>

<file path=ppt/tags/tag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IaZdY1kkDVEgzpNtuVrI2"/>
</p:tagLst>
</file>

<file path=ppt/tags/tag10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Dk546iJHlw2vCvSx343jq"/>
</p:tagLst>
</file>

<file path=ppt/tags/tag10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4DJi5J45o7U4TMvKM8OIe"/>
</p:tagLst>
</file>

<file path=ppt/tags/tag10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1unkEAKECLxkYpS84lpM"/>
</p:tagLst>
</file>

<file path=ppt/tags/tag10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2b4RndmBpINjgskOdZDf8"/>
</p:tagLst>
</file>

<file path=ppt/tags/tag10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9iL2KkXBZCuH7DyzRG2wo"/>
</p:tagLst>
</file>

<file path=ppt/tags/tag10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orKEZ5QT7mNXtYi1pJYLc"/>
</p:tagLst>
</file>

<file path=ppt/tags/tag10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ahXXUjPCVTmQstIw2IPEE"/>
</p:tagLst>
</file>

<file path=ppt/tags/tag10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HWLOvjvIpIpYF3nRgJSoY"/>
</p:tagLst>
</file>

<file path=ppt/tags/tag10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CNoCbrn0VMr9Y4CpXZYsM"/>
</p:tagLst>
</file>

<file path=ppt/tags/tag10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0YZpmqyj4YIX31EkEFsI8"/>
</p:tagLst>
</file>

<file path=ppt/tags/tag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jzIrOx7jhqyF2pgkvT5Fy"/>
</p:tagLst>
</file>

<file path=ppt/tags/tag10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Rd83PGTgscLLmqifVXp1V"/>
</p:tagLst>
</file>

<file path=ppt/tags/tag10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lyPxKfEb51kMITYrLe9Ms"/>
</p:tagLst>
</file>

<file path=ppt/tags/tag10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uz29cFDMHWDAwW1rw12Wz"/>
</p:tagLst>
</file>

<file path=ppt/tags/tag10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od5zPmHbqYNAab5u0yVUV"/>
</p:tagLst>
</file>

<file path=ppt/tags/tag10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TF1oesiuabi0ZaqHvQuw0"/>
</p:tagLst>
</file>

<file path=ppt/tags/tag10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xv4ieQLSpwo2dn7N7Jqa8"/>
</p:tagLst>
</file>

<file path=ppt/tags/tag10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8FEkdU1X4Preo9HF0DeFW"/>
</p:tagLst>
</file>

<file path=ppt/tags/tag10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Cz77uBU22UCvc6zp0gD6U"/>
</p:tagLst>
</file>

<file path=ppt/tags/tag10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udLiYBY7nqHr9CegnQJy5"/>
</p:tagLst>
</file>

<file path=ppt/tags/tag10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PAb7FRUjqzhWHfAUp0tGA"/>
</p:tagLst>
</file>

<file path=ppt/tags/tag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CSK5HWrkOxY9QquwdMckE"/>
</p:tagLst>
</file>

<file path=ppt/tags/tag10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3JGqeukOVTCIkPBlfE6nS"/>
</p:tagLst>
</file>

<file path=ppt/tags/tag10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XCCJHZq1LX8YiMDb1JISm"/>
</p:tagLst>
</file>

<file path=ppt/tags/tag10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tUwnOedgwzp3M3NuNloT8"/>
</p:tagLst>
</file>

<file path=ppt/tags/tag10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zf0AnwWmusWOkaQZw9D8U"/>
</p:tagLst>
</file>

<file path=ppt/tags/tag10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pTU5htbc5Dd1MiP7G7riv"/>
</p:tagLst>
</file>

<file path=ppt/tags/tag10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BioyaptvHBUdYAGd01yqL"/>
</p:tagLst>
</file>

<file path=ppt/tags/tag10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eC84C0raJVxGVL5rW5DIu"/>
</p:tagLst>
</file>

<file path=ppt/tags/tag10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nlRBy60ifqjkoQAnLRxXu"/>
</p:tagLst>
</file>

<file path=ppt/tags/tag10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LmvW1QQnx9vBoj2X4N51j"/>
</p:tagLst>
</file>

<file path=ppt/tags/tag10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PX67KTemgTfZyiTFkIxO6"/>
</p:tagLst>
</file>

<file path=ppt/tags/tag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ITnodapyCn0jXPGIQaRWC"/>
</p:tagLst>
</file>

<file path=ppt/tags/tag10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nsj6fQIHkNcJxyPU6X9bT"/>
</p:tagLst>
</file>

<file path=ppt/tags/tag10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3NLVZWSn91phSne79NIC4"/>
</p:tagLst>
</file>

<file path=ppt/tags/tag10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u8zC0bFX8SAL5QOLOv7cX"/>
</p:tagLst>
</file>

<file path=ppt/tags/tag10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bxkqnopEo8MeGGIz8FpK"/>
</p:tagLst>
</file>

<file path=ppt/tags/tag10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DjC846VYxxqJTpHB9EgGh"/>
</p:tagLst>
</file>

<file path=ppt/tags/tag10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8VfiDTomR1K5vkd5F2289"/>
</p:tagLst>
</file>

<file path=ppt/tags/tag10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qlfaDxMlgb8V2yyn2zQka"/>
</p:tagLst>
</file>

<file path=ppt/tags/tag10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NeX09OmaNalFoisSfGfqC"/>
</p:tagLst>
</file>

<file path=ppt/tags/tag10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Vfi6rtMaW095HG8ftQG5n"/>
</p:tagLst>
</file>

<file path=ppt/tags/tag10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vjBMK0cpJw1sxC5WY3fAC"/>
</p:tagLst>
</file>

<file path=ppt/tags/tag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HSyQPYFjsdmoaQIiJgVfU"/>
</p:tagLst>
</file>

<file path=ppt/tags/tag10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7jnqwrsMHLem9ISIYV8Y8"/>
</p:tagLst>
</file>

<file path=ppt/tags/tag10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muBYO1ljCO6Aq8LOj3LRD"/>
</p:tagLst>
</file>

<file path=ppt/tags/tag10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dUwhYSWSJwApqsZGl61vH"/>
</p:tagLst>
</file>

<file path=ppt/tags/tag10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4wPRGO151BkWWqzW70Nlz"/>
</p:tagLst>
</file>

<file path=ppt/tags/tag10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4twz6pY1HmkJqCKNDnvGE"/>
</p:tagLst>
</file>

<file path=ppt/tags/tag10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QCAAu1OFvVP68DmBx9mV0"/>
</p:tagLst>
</file>

<file path=ppt/tags/tag10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Y6yPmous8PksDTYwVXc1Q"/>
</p:tagLst>
</file>

<file path=ppt/tags/tag10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Ukt6q1QmkJB5Dt1EEpa3M"/>
</p:tagLst>
</file>

<file path=ppt/tags/tag10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LF0sD1eoIYUzbelgXtCMu"/>
</p:tagLst>
</file>

<file path=ppt/tags/tag10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RxguugiNRNCUyO5YoO7V1"/>
</p:tagLst>
</file>

<file path=ppt/tags/tag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8xtEQuV2sHBHcuPmkrSjU"/>
</p:tagLst>
</file>

<file path=ppt/tags/tag10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b4hMjosHr0v9Ntc8wX6V7"/>
</p:tagLst>
</file>

<file path=ppt/tags/tag10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XhFxaZ5NEzAfmcdIXUkal"/>
</p:tagLst>
</file>

<file path=ppt/tags/tag10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op0CLfhaP5u4606MdsBDl"/>
</p:tagLst>
</file>

<file path=ppt/tags/tag10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zy60VOZbAXLlTgwxdPvuK"/>
</p:tagLst>
</file>

<file path=ppt/tags/tag10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Kh5cBbGSyHgsPsvLktaDv"/>
</p:tagLst>
</file>

<file path=ppt/tags/tag10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jL7QfGeL8Rc4OPVIcOvIo"/>
</p:tagLst>
</file>

<file path=ppt/tags/tag10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4qq42sv1k6ZdYj5KW0DNz"/>
</p:tagLst>
</file>

<file path=ppt/tags/tag10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LDGPCgm8N8gGGpbDMg6x"/>
</p:tagLst>
</file>

<file path=ppt/tags/tag10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5BQBCrSu4BtFaFqlCSLXX"/>
</p:tagLst>
</file>

<file path=ppt/tags/tag10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4IDolKmRxtSaG2PeZPuDI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DEGiIFA9FGyTUCy2GZFIC"/>
</p:tagLst>
</file>

<file path=ppt/tags/tag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WyFQ0yqA1m57J1nb8anqK"/>
</p:tagLst>
</file>

<file path=ppt/tags/tag11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M0wKLi9nlz7Uw8Yd678d4"/>
</p:tagLst>
</file>

<file path=ppt/tags/tag11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N0ZnvoSWtksyWCSAZ3I98"/>
</p:tagLst>
</file>

<file path=ppt/tags/tag11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2LwHgLImvvsLdwLnMKvp5"/>
</p:tagLst>
</file>

<file path=ppt/tags/tag11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rXcmlw74vVSuXdQO86d6O"/>
</p:tagLst>
</file>

<file path=ppt/tags/tag11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5aomOChXDIdekzuTqcerZ"/>
</p:tagLst>
</file>

<file path=ppt/tags/tag11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IyywYCobYZuR2XYHvNxh"/>
</p:tagLst>
</file>

<file path=ppt/tags/tag11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hJShjeF1RmXzgGNf5ilfx"/>
</p:tagLst>
</file>

<file path=ppt/tags/tag11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ePHsWruJErfJqPGfEnIa6"/>
</p:tagLst>
</file>

<file path=ppt/tags/tag11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xiMgbrquc2C3u2ARhew8I"/>
</p:tagLst>
</file>

<file path=ppt/tags/tag11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jwgYzQEXwm7CioGGg3iaf"/>
</p:tagLst>
</file>

<file path=ppt/tags/tag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MsEdtmWtmBFmAUZ0unBSG"/>
</p:tagLst>
</file>

<file path=ppt/tags/tag11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7mlDEM5uDYT2Zf0cRAPev"/>
</p:tagLst>
</file>

<file path=ppt/tags/tag11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SKbbBXtPyf6pTDWbRS2J"/>
</p:tagLst>
</file>

<file path=ppt/tags/tag1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IgpqF3bIk1HRqtSsAtw98"/>
</p:tagLst>
</file>

<file path=ppt/tags/tag1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MSQ6zUoXmtwM9uMKWTi7d"/>
</p:tagLst>
</file>

<file path=ppt/tags/tag1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oxs94Ihovz1muwAytgkmE"/>
</p:tagLst>
</file>

<file path=ppt/tags/tag1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lDjoGPxDR17xtiEpQGGXY"/>
</p:tagLst>
</file>

<file path=ppt/tags/tag1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LN0fanp1NQzabOQG1rQSI"/>
</p:tagLst>
</file>

<file path=ppt/tags/tag1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ZsDkITlZzDnzWL9UuZnlD"/>
</p:tagLst>
</file>

<file path=ppt/tags/tag1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eW3hU3qDGHgpSwnrFadQe"/>
</p:tagLst>
</file>

<file path=ppt/tags/tag1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Xi7Pz9Ef65eLy3cTsmA9a"/>
</p:tagLst>
</file>

<file path=ppt/tags/tag1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C4KOZ9iHVu1iMcbM44ExZ"/>
</p:tagLst>
</file>

<file path=ppt/tags/tag1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UMWkiALGERLXZKa4ugZqA"/>
</p:tagLst>
</file>

<file path=ppt/tags/tag1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0A4rIoRj9JhKBPmYmZYNB"/>
</p:tagLst>
</file>

<file path=ppt/tags/tag1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UmPbfpVXaJP6ofN3jZWV"/>
</p:tagLst>
</file>

<file path=ppt/tags/tag1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uvf0y0GVn08JYDlabeF2v"/>
</p:tagLst>
</file>

<file path=ppt/tags/tag1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P3KQeceoUSNJyF17rvzm4"/>
</p:tagLst>
</file>

<file path=ppt/tags/tag1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sJDG3LFj3Fgl1JNr1Hc7r"/>
</p:tagLst>
</file>

<file path=ppt/tags/tag1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sdDhkZuRaWry0PgZhfUub"/>
</p:tagLst>
</file>

<file path=ppt/tags/tag1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858MesyJpP4Alcrc5o4C7"/>
</p:tagLst>
</file>

<file path=ppt/tags/tag1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u2Znh9bsHlXu4x8xL1iqx"/>
</p:tagLst>
</file>

<file path=ppt/tags/tag1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uqt3x4avpyQRB6NQbpyX8"/>
</p:tagLst>
</file>

<file path=ppt/tags/tag1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rnqsb8G0OSYxQztEmMbFF"/>
</p:tagLst>
</file>

<file path=ppt/tags/tag1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DQ7U4yD3kHJTyzUdC6icV"/>
</p:tagLst>
</file>

<file path=ppt/tags/tag1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EcW1KVQTRztKMDWD0CRme"/>
</p:tagLst>
</file>

<file path=ppt/tags/tag1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8HydWXMrFWNfcUX2NHcqP"/>
</p:tagLst>
</file>

<file path=ppt/tags/tag1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qNMghY6Gkz9v4etwZT6pU"/>
</p:tagLst>
</file>

<file path=ppt/tags/tag1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Xxr1GXOa9OiYhLrFFOlZB"/>
</p:tagLst>
</file>

<file path=ppt/tags/tag1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5GQJzhIjkpfTQePgi8Rap"/>
</p:tagLst>
</file>

<file path=ppt/tags/tag1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6WI5jdi4VVIrKaWoxrQt"/>
</p:tagLst>
</file>

<file path=ppt/tags/tag1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oUcPowd7rOKtJMQbo52l"/>
</p:tagLst>
</file>

<file path=ppt/tags/tag1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X7N55lJkIzRjnxNSuPMQN"/>
</p:tagLst>
</file>

<file path=ppt/tags/tag1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UGgqaxl2KrxorNpKiatNI"/>
</p:tagLst>
</file>

<file path=ppt/tags/tag1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ki8MOHixd9e7DmowXa0VF"/>
</p:tagLst>
</file>

<file path=ppt/tags/tag1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Tame3jUggvwtd6OEbbYGP"/>
</p:tagLst>
</file>

<file path=ppt/tags/tag1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MY60tJwBm0LFN64Vu27ub"/>
</p:tagLst>
</file>

<file path=ppt/tags/tag1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SXziVDYhO1ptnn72PbJE8"/>
</p:tagLst>
</file>

<file path=ppt/tags/tag1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8USUC8IsfUCQlHJEPy5zT"/>
</p:tagLst>
</file>

<file path=ppt/tags/tag1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1iHZfagl8RtyNw5buN27y"/>
</p:tagLst>
</file>

<file path=ppt/tags/tag1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HyjHAfHWyleK69raNSC5b"/>
</p:tagLst>
</file>

<file path=ppt/tags/tag1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fjJHNscWKwUmg0Ze3IASt"/>
</p:tagLst>
</file>

<file path=ppt/tags/tag1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QKTqazOTujga35qPQxzSv"/>
</p:tagLst>
</file>

<file path=ppt/tags/tag1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G8WTsCoc2IcZIAIbkDC8b"/>
</p:tagLst>
</file>

<file path=ppt/tags/tag1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ZaHiHRhOXSPLQGS5hvfmE"/>
</p:tagLst>
</file>

<file path=ppt/tags/tag1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jemCjqHRmkOg27kpjYIhE"/>
</p:tagLst>
</file>

<file path=ppt/tags/tag1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swseOzj8FNRGmk8EoxdVK"/>
</p:tagLst>
</file>

<file path=ppt/tags/tag1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GviUKF2LQni0By3mIEXVP"/>
</p:tagLst>
</file>

<file path=ppt/tags/tag1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mONusjtovqPhsqAySJagR"/>
</p:tagLst>
</file>

<file path=ppt/tags/tag1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bj6CL9LdLyUx75vicvtwe"/>
</p:tagLst>
</file>

<file path=ppt/tags/tag1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Ixh6rDwsXqWOwE4ubLdXu"/>
</p:tagLst>
</file>

<file path=ppt/tags/tag1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0Cn0JUwMYlDABylFI8HiB"/>
</p:tagLst>
</file>

<file path=ppt/tags/tag1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YTi4hMKrWABxRwH77yBzf"/>
</p:tagLst>
</file>

<file path=ppt/tags/tag1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THIxjMEPTu99cO0CAu3vW"/>
</p:tagLst>
</file>

<file path=ppt/tags/tag1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ajPloaoHK4zC0AmKtYN6G"/>
</p:tagLst>
</file>

<file path=ppt/tags/tag1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nHkT6uY7wKpDxoIYnurcJ"/>
</p:tagLst>
</file>

<file path=ppt/tags/tag1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jIW6gQP0EKvbYUpcoSQmM"/>
</p:tagLst>
</file>

<file path=ppt/tags/tag1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78hEqwo7WWURslrnj897e"/>
</p:tagLst>
</file>

<file path=ppt/tags/tag1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AiyQdHjHig5HxFJrTBVbs"/>
</p:tagLst>
</file>

<file path=ppt/tags/tag1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bV3w9w35gbpw24rSHOtg3"/>
</p:tagLst>
</file>

<file path=ppt/tags/tag1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i0DEZ1U7HbxOq9vtzMQaO"/>
</p:tagLst>
</file>

<file path=ppt/tags/tag1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v2XO5ZhGCPmBB02ihdbfI"/>
</p:tagLst>
</file>

<file path=ppt/tags/tag1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ZFlowb9ymYwdpkWa9MJxR"/>
</p:tagLst>
</file>

<file path=ppt/tags/tag1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ricEc3dRmQ5ivAGaWUP1z"/>
</p:tagLst>
</file>

<file path=ppt/tags/tag1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rPxuqhuDYzhFBFCqMdtKs"/>
</p:tagLst>
</file>

<file path=ppt/tags/tag1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vjusC7ghpGgIQm6HDVnIS"/>
</p:tagLst>
</file>

<file path=ppt/tags/tag1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oSOfk5AxnJDZiEtBzL8N8"/>
</p:tagLst>
</file>

<file path=ppt/tags/tag1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inkhcxR2douuUDFcaR1mG"/>
</p:tagLst>
</file>

<file path=ppt/tags/tag1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sU2SHEgZmbnqs6cia221r"/>
</p:tagLst>
</file>

<file path=ppt/tags/tag1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LvSMd0d4MDZj9Bj10dYoz"/>
</p:tagLst>
</file>

<file path=ppt/tags/tag1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ikWlu3NBymrWpTcsnVgnn"/>
</p:tagLst>
</file>

<file path=ppt/tags/tag1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CRcnpgA6K70WCIWl9dbLD"/>
</p:tagLst>
</file>

<file path=ppt/tags/tag1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ZvGi6IE6K48QI497Dx0rB"/>
</p:tagLst>
</file>

<file path=ppt/tags/tag1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NM0Rb1zELbpEAd0BcCkGS"/>
</p:tagLst>
</file>

<file path=ppt/tags/tag1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16ctrwm70XXYFvuEQKuwR"/>
</p:tagLst>
</file>

<file path=ppt/tags/tag1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keW6r9ZmoHW4UQwKY8kib"/>
</p:tagLst>
</file>

<file path=ppt/tags/tag1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cd5t6yGOjG4hKTEIA2hDa"/>
</p:tagLst>
</file>

<file path=ppt/tags/tag1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HByv7xMAblFoUYnYpOrbD"/>
</p:tagLst>
</file>

<file path=ppt/tags/tag1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KR8qZ7APri2opyMZDh9Cx"/>
</p:tagLst>
</file>

<file path=ppt/tags/tag1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UnKAZ79sedsKwuUBr82Iv"/>
</p:tagLst>
</file>

<file path=ppt/tags/tag1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VasS3Omj9ULcLnBjMwPL1"/>
</p:tagLst>
</file>

<file path=ppt/tags/tag1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V4OKQTAohLBarOdszO6SP"/>
</p:tagLst>
</file>

<file path=ppt/tags/tag1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m4HtvgfP3hKr1QU6iSAS7"/>
</p:tagLst>
</file>

<file path=ppt/tags/tag1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MmNNqhpQR9HLaUBzTrndh"/>
</p:tagLst>
</file>

<file path=ppt/tags/tag1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cUZzmRStKCdoLzF8ojOQP"/>
</p:tagLst>
</file>

<file path=ppt/tags/tag1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xL91UK24oq24mltY3ZH7M"/>
</p:tagLst>
</file>

<file path=ppt/tags/tag1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wQpMkxogSqIt6keNY1AMc"/>
</p:tagLst>
</file>

<file path=ppt/tags/tag1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R5wtnWuYHhiUfjC8qvF7y"/>
</p:tagLst>
</file>

<file path=ppt/tags/tag1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tI5FSURzgdMEUJ6DnBvhKp"/>
</p:tagLst>
</file>

<file path=ppt/tags/tag1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HuZLwbIYkqdeCs8LyJrnW"/>
</p:tagLst>
</file>

<file path=ppt/tags/tag1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Te9Kf1Fw0q4YjgQ9rLTJ"/>
</p:tagLst>
</file>

<file path=ppt/tags/tag1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ac4VaQB564TfJCeeceX2K"/>
</p:tagLst>
</file>

<file path=ppt/tags/tag1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aIADBVfxWHGSITARY2KRI"/>
</p:tagLst>
</file>

<file path=ppt/tags/tag1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nPTc9m9MZjn60BIeXpZOI"/>
</p:tagLst>
</file>

<file path=ppt/tags/tag1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dQjaedc0H2EVlKJpLSnaI"/>
</p:tagLst>
</file>

<file path=ppt/tags/tag1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zzNpgP05IQz3W80u3TJDy"/>
</p:tagLst>
</file>

<file path=ppt/tags/tag1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LDaQdDYhsCPFeHVwSCkDg"/>
</p:tagLst>
</file>

<file path=ppt/tags/tag1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sFeIQMoQEwsDOYVqxx64k"/>
</p:tagLst>
</file>

<file path=ppt/tags/tag1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NcCIRxIfHO5r9Fm0mdYq2"/>
</p:tagLst>
</file>

<file path=ppt/tags/tag1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kO6IiPTsdBopR267VQ7pP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8QaDhIV73IGcbheTILYGj"/>
</p:tagLst>
</file>

<file path=ppt/tags/tag1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swe6qadKc4xDaErdAo7sX"/>
</p:tagLst>
</file>

<file path=ppt/tags/tag1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xmPg4wbS5U0BRNB8fTleA"/>
</p:tagLst>
</file>

<file path=ppt/tags/tag1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3JOjUeh7iCnFgKS2Lmgkv"/>
</p:tagLst>
</file>

<file path=ppt/tags/tag1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ofbivNAe3A34j6rKBXBXB"/>
</p:tagLst>
</file>

<file path=ppt/tags/tag1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CcrMA1KjJyT01ZLExn64C"/>
</p:tagLst>
</file>

<file path=ppt/tags/tag1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6KLTBZe6qwOrzkqsD6eEx"/>
</p:tagLst>
</file>

<file path=ppt/tags/tag1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Fkw9Q4W9YvaO5G1HpK4C7"/>
</p:tagLst>
</file>

<file path=ppt/tags/tag1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cAprd4KZPYgH4rms9aahy"/>
</p:tagLst>
</file>

<file path=ppt/tags/tag1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gLfJrWHuzUij7WJpQRpYF"/>
</p:tagLst>
</file>

<file path=ppt/tags/tag1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xnCAkWBUsPOTjEbtDNilo"/>
</p:tagLst>
</file>

<file path=ppt/tags/tag1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LjpJKjiSzD4dR7QBKSFs"/>
</p:tagLst>
</file>

<file path=ppt/tags/tag1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abWjQSJpaaav1sxpLxLAd"/>
</p:tagLst>
</file>

<file path=ppt/tags/tag1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HfaLnE1v16jQZx61UNnXt"/>
</p:tagLst>
</file>

<file path=ppt/tags/tag1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pnZNxFu7kaQTfoDwxPz40"/>
</p:tagLst>
</file>

<file path=ppt/tags/tag1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rNB0tiQmZuo8rYFafCtzt"/>
</p:tagLst>
</file>

<file path=ppt/tags/tag1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u7WFRnzXArm3TZwB9PXbM"/>
</p:tagLst>
</file>

<file path=ppt/tags/tag1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LR2sYIqhhudx7mVt81eK5"/>
</p:tagLst>
</file>

<file path=ppt/tags/tag1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eSic1A2r0ZzLl4CppRxia"/>
</p:tagLst>
</file>

<file path=ppt/tags/tag1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QlSaGFHWW1DRDaaMGPePu"/>
</p:tagLst>
</file>

<file path=ppt/tags/tag1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Ym0QQJCndNKm1WjRTmK42"/>
</p:tagLst>
</file>

<file path=ppt/tags/tag1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7urseCaH3kmCnw9QPXkzN"/>
</p:tagLst>
</file>

<file path=ppt/tags/tag1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7g8dsPVR5qbqewpnuZcwJ"/>
</p:tagLst>
</file>

<file path=ppt/tags/tag1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HZiukk82fueQl3a6kl1NT"/>
</p:tagLst>
</file>

<file path=ppt/tags/tag1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RqSmglDK2BqVSQ1JhCWWG"/>
</p:tagLst>
</file>

<file path=ppt/tags/tag1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aZMEd6p4ejXQiSkJJxNpJ"/>
</p:tagLst>
</file>

<file path=ppt/tags/tag1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37qok2QZabF1O2qsDk0A7"/>
</p:tagLst>
</file>

<file path=ppt/tags/tag1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5ERhQyBcaMgWEePMnef8"/>
</p:tagLst>
</file>

<file path=ppt/tags/tag1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fy5LdNyDlSkhUnNZxgHKM"/>
</p:tagLst>
</file>

<file path=ppt/tags/tag1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tmBT5jBeOzNF1vcx36UKN"/>
</p:tagLst>
</file>

<file path=ppt/tags/tag1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gLqmFMraSeIC4J9kHf173"/>
</p:tagLst>
</file>

<file path=ppt/tags/tag1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50u6AtAB3BxwTl6Qn79pbB"/>
</p:tagLst>
</file>

<file path=ppt/tags/tag1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TBlk2BlX4ms8JgKoYM4Ls"/>
</p:tagLst>
</file>

<file path=ppt/tags/tag1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WvcNFfsvBxE9aKDdnL6Vn"/>
</p:tagLst>
</file>

<file path=ppt/tags/tag1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sECYGbDAGno0tW1mypg8V"/>
</p:tagLst>
</file>

<file path=ppt/tags/tag1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ZEC8Jitnvt1kEcCqUCFt5"/>
</p:tagLst>
</file>

<file path=ppt/tags/tag1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CtG4en6urRAfnBPBunCox"/>
</p:tagLst>
</file>

<file path=ppt/tags/tag1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sgDT6Mjp4S94GbmwejbIK"/>
</p:tagLst>
</file>

<file path=ppt/tags/tag1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GBRjzfvTNEgbdAdVMbJ6"/>
</p:tagLst>
</file>

<file path=ppt/tags/tag1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1262skI93DNkpBQwIAZR1"/>
</p:tagLst>
</file>

<file path=ppt/tags/tag1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TjG8jDYxzRgYYGNcbjC7"/>
</p:tagLst>
</file>

<file path=ppt/tags/tag1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sgDT6Mjp4S94GbmwejbIK"/>
</p:tagLst>
</file>

<file path=ppt/tags/tag1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6zHssMq2UPFjig2yDVem"/>
</p:tagLst>
</file>

<file path=ppt/tags/tag1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GBRjzfvTNEgbdAdVMbJ6"/>
</p:tagLst>
</file>

<file path=ppt/tags/tag1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1262skI93DNkpBQwIAZR1"/>
</p:tagLst>
</file>

<file path=ppt/tags/tag1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gb7ueEdqypgkwDRlDXpEN"/>
</p:tagLst>
</file>

<file path=ppt/tags/tag1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TjG8jDYxzRgYYGNcbjC7"/>
</p:tagLst>
</file>

<file path=ppt/tags/tag1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rkze5XNBxLrMorQbWYngO"/>
</p:tagLst>
</file>

<file path=ppt/tags/tag1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K8pnvcLiIgSpJNV0ygDWS"/>
</p:tagLst>
</file>

<file path=ppt/tags/tag1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TKfpus0qhx2tAqOIrAQe2"/>
</p:tagLst>
</file>

<file path=ppt/tags/tag1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TYH3gWq7CR5efF75HiiiY"/>
</p:tagLst>
</file>

<file path=ppt/tags/tag1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mgdubQO26EsHQhIrc40aU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FY1lxd1TAll0wQ85oSexD"/>
</p:tagLst>
</file>

<file path=ppt/tags/tag1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9b9U8Tb1B2UAfldOM1gbIB"/>
</p:tagLst>
</file>

<file path=ppt/tags/tag1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6pyYsIjRpdI22xb6FGURX"/>
</p:tagLst>
</file>

<file path=ppt/tags/tag1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MWhGJwsx70h7bfICXB70U"/>
</p:tagLst>
</file>

<file path=ppt/tags/tag1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exAMySWKMzqZDBGMYNoR5"/>
</p:tagLst>
</file>

<file path=ppt/tags/tag1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KUlVn3IjKXczIK5XXABmd"/>
</p:tagLst>
</file>

<file path=ppt/tags/tag1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HcB7VbCjB26wMGqCvS1tO"/>
</p:tagLst>
</file>

<file path=ppt/tags/tag1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M4TWG0QOgJt2d8kg8xGql"/>
</p:tagLst>
</file>

<file path=ppt/tags/tag1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sbYpwk5IkKTeqxeZuCtNL"/>
</p:tagLst>
</file>

<file path=ppt/tags/tag1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3JsiieKuMo7CCHXguvIxo"/>
</p:tagLst>
</file>

<file path=ppt/tags/tag1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9YHM2824Xyo58eWe1QYQY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HrgNMhUJVjtbbBVaH697"/>
</p:tagLst>
</file>

<file path=ppt/tags/tag1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7OVw1d7X4eYkAuAwcBrHq"/>
</p:tagLst>
</file>

<file path=ppt/tags/tag1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dwzJkfuSzyKDQTRv7OWZt"/>
</p:tagLst>
</file>

<file path=ppt/tags/tag1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6NDsDvDmog4yAoXiTStcE"/>
</p:tagLst>
</file>

<file path=ppt/tags/tag1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WDGEHuDKq53qL5SBZfd9"/>
</p:tagLst>
</file>

<file path=ppt/tags/tag1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ziitxOV4whvGdHOXQWRLw"/>
</p:tagLst>
</file>

<file path=ppt/tags/tag1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sxYcc1gtXrg6nloa9FIFU"/>
</p:tagLst>
</file>

<file path=ppt/tags/tag1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xJyo4E8jloWVPLvlCTO2k"/>
</p:tagLst>
</file>

<file path=ppt/tags/tag1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q6jtzGMb3QJDZfDOXBlE5"/>
</p:tagLst>
</file>

<file path=ppt/tags/tag1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9rvCFO3ORRutis4B5swak"/>
</p:tagLst>
</file>

<file path=ppt/tags/tag1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bcMfHNWdHGZyWSXW0Y8fZ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aLoLDm6rL0OLkUhpeCGC"/>
</p:tagLst>
</file>

<file path=ppt/tags/tag1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9wWbKmvT7Ux3gjQp6fRE9"/>
</p:tagLst>
</file>

<file path=ppt/tags/tag1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tKvcD9sy256j2gjw3AHOy"/>
</p:tagLst>
</file>

<file path=ppt/tags/tag1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1SCE6ARSnlJl2bFxImqyS"/>
</p:tagLst>
</file>

<file path=ppt/tags/tag1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XXgA6AbhWlfpIDAY2SG9I"/>
</p:tagLst>
</file>

<file path=ppt/tags/tag1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AHd7QvRln0cAVEnwthG6o"/>
</p:tagLst>
</file>

<file path=ppt/tags/tag1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5Ds2XKjyRIIbnzmYJFpBX"/>
</p:tagLst>
</file>

<file path=ppt/tags/tag1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AEE960WueKp3poEKhPXPR"/>
</p:tagLst>
</file>

<file path=ppt/tags/tag1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zsCKkPYkx2gfHtMvoJeuj"/>
</p:tagLst>
</file>

<file path=ppt/tags/tag1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MM9ltvYfEFdKT6RocBTpd"/>
</p:tagLst>
</file>

<file path=ppt/tags/tag1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IH2lpnphAObfoaBXtCjkv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2FWutHxruJSPgvp1EyDu"/>
</p:tagLst>
</file>

<file path=ppt/tags/tag1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vw4wUYFgywmv3si76BPm4"/>
</p:tagLst>
</file>

<file path=ppt/tags/tag1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zEIGMe8h5SLhbwhTtrCkg"/>
</p:tagLst>
</file>

<file path=ppt/tags/tag1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TT79FmwIv9m6WqOdcr8gq"/>
</p:tagLst>
</file>

<file path=ppt/tags/tag1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znrsI5mVhRqHghVvgJNVt"/>
</p:tagLst>
</file>

<file path=ppt/tags/tag1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U5zQ4geacZep9lSTwjA7p"/>
</p:tagLst>
</file>

<file path=ppt/tags/tag1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X1GZDzSmv266RbcZ8R9zx"/>
</p:tagLst>
</file>

<file path=ppt/tags/tag1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GkEdKFfsNfdh8xa5CFiQu"/>
</p:tagLst>
</file>

<file path=ppt/tags/tag1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i2tHHxaIXP5NllkqOc62f"/>
</p:tagLst>
</file>

<file path=ppt/tags/tag1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TA2EO2ftgGFv1BJ3XIh5h"/>
</p:tagLst>
</file>

<file path=ppt/tags/tag1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blcOKbR5KrVr9TE3I8suy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tmqg0ThRwrIsuIIO8SoTk"/>
</p:tagLst>
</file>

<file path=ppt/tags/tag1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8QkIGLeoLazvpHrZh4CbW"/>
</p:tagLst>
</file>

<file path=ppt/tags/tag1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zzsQoUZ9CNOMdmu2v6QlG"/>
</p:tagLst>
</file>

<file path=ppt/tags/tag1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SEuXBIQoRnsUgKgPmkoCx"/>
</p:tagLst>
</file>

<file path=ppt/tags/tag1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GCu5vfywkAxOHNmqjgieV"/>
</p:tagLst>
</file>

<file path=ppt/tags/tag1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i5KLFJwW3e6XRtwdAPl3"/>
</p:tagLst>
</file>

<file path=ppt/tags/tag1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ms2ssV18jiQfjbZKuSMOD"/>
</p:tagLst>
</file>

<file path=ppt/tags/tag1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JMgLPc7oKJ9UKOzDzLLnm"/>
</p:tagLst>
</file>

<file path=ppt/tags/tag1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NcRotYzGcYZ35hIEhQ7it"/>
</p:tagLst>
</file>

<file path=ppt/tags/tag1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VCNn7DOEsfVxVzsv8RbDHm"/>
</p:tagLst>
</file>

<file path=ppt/tags/tag1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b2KhFgPgI81ZRE1arVhzV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5TuDM0cY7YU9ziwdsOgAX"/>
</p:tagLst>
</file>

<file path=ppt/tags/tag1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9e6vZhYw0rfIHdBLvpa26"/>
</p:tagLst>
</file>

<file path=ppt/tags/tag1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ClfiF57GascMTwaagxhb8"/>
</p:tagLst>
</file>

<file path=ppt/tags/tag1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K9XNyGpSoSiyBLgGCSojh"/>
</p:tagLst>
</file>

<file path=ppt/tags/tag1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Uk5Al8CKUs2A6kSxrgi3"/>
</p:tagLst>
</file>

<file path=ppt/tags/tag1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tkUpUAVpMOjXD3ss64JL7"/>
</p:tagLst>
</file>

<file path=ppt/tags/tag1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5za9lKlX3YJbrZbaqyHl8"/>
</p:tagLst>
</file>

<file path=ppt/tags/tag1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JCshp4lbyhc5fkfKea3PL"/>
</p:tagLst>
</file>

<file path=ppt/tags/tag1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esBshVDa4MfrQyG3khCRp"/>
</p:tagLst>
</file>

<file path=ppt/tags/tag1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ZmKQVGjwhiSoo0GWNpynd"/>
</p:tagLst>
</file>

<file path=ppt/tags/tag1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PNuH3bPMdUUMsfIq0XRxu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nMMGdvFeAdWgwMn7gFyj"/>
</p:tagLst>
</file>

<file path=ppt/tags/tag1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zraGnoucj1ezwXmeD8Hu5"/>
</p:tagLst>
</file>

<file path=ppt/tags/tag1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HLTkZfS2RCy3OhAiN7ANr"/>
</p:tagLst>
</file>

<file path=ppt/tags/tag1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dEFZE9k2wbrRXVd94L8c6"/>
</p:tagLst>
</file>

<file path=ppt/tags/tag1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GyJdeJml5JNcf3KhCD5Cc"/>
</p:tagLst>
</file>

<file path=ppt/tags/tag1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6RTmiM9nnsfXY6fqUAFb5"/>
</p:tagLst>
</file>

<file path=ppt/tags/tag1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4KFaoM9u7u2OrRkSqzbIl"/>
</p:tagLst>
</file>

<file path=ppt/tags/tag1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Xi4E2bIuX1LpN8G8oneTk"/>
</p:tagLst>
</file>

<file path=ppt/tags/tag1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U9En62a6ZnlJNn5KKXMDx"/>
</p:tagLst>
</file>

<file path=ppt/tags/tag1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324bbibOts0bnVZE5FkQ1"/>
</p:tagLst>
</file>

<file path=ppt/tags/tag1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33lj2DCh6HeS6CiVRSUbU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TcGPZfAr6u6gHQ3iDPunb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xk9qiVqADJyNI6RZjZtsK"/>
</p:tagLst>
</file>

<file path=ppt/tags/tag2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JBZaL5S6iGZFZ1PRfxbcl"/>
</p:tagLst>
</file>

<file path=ppt/tags/tag2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XuPnl9OrWPuakJkSSwp0o"/>
</p:tagLst>
</file>

<file path=ppt/tags/tag2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TrDh5ZCm0HxqEuloKIhRJ"/>
</p:tagLst>
</file>

<file path=ppt/tags/tag2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bPG6wnFENkToBnK43OPzP"/>
</p:tagLst>
</file>

<file path=ppt/tags/tag2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CT5QwuMGJxOJfNAZsfHlU"/>
</p:tagLst>
</file>

<file path=ppt/tags/tag2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wfSXEFEs1akodN1GQbS6B"/>
</p:tagLst>
</file>

<file path=ppt/tags/tag2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AS7Wt4lzSuRomPXzP62gv"/>
</p:tagLst>
</file>

<file path=ppt/tags/tag2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oRANYMovsOBaFZPHcz6si"/>
</p:tagLst>
</file>

<file path=ppt/tags/tag2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HZi6qfxtRfYDdGqugFYLF"/>
</p:tagLst>
</file>

<file path=ppt/tags/tag2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DqMgRtb4DrcBEVA6N4X4D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WC2Zr5HZVpYqPsCgVzfEX"/>
</p:tagLst>
</file>

<file path=ppt/tags/tag2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SIWFBmY7s3c7wvELAIiw"/>
</p:tagLst>
</file>

<file path=ppt/tags/tag2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M3wB6QL8ARnyXF5VtPxSX"/>
</p:tagLst>
</file>

<file path=ppt/tags/tag2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41a4n8zfjunYMac2RIXzir"/>
</p:tagLst>
</file>

<file path=ppt/tags/tag2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1gkk61YqF3yOGJxZ1tBdK"/>
</p:tagLst>
</file>

<file path=ppt/tags/tag2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m0f8HFNaIjMH1ggMJKa9b"/>
</p:tagLst>
</file>

<file path=ppt/tags/tag2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09ZlouN4hJjPUj4XjjDuk"/>
</p:tagLst>
</file>

<file path=ppt/tags/tag2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nbmXHMqRwGZM80D7LykrF"/>
</p:tagLst>
</file>

<file path=ppt/tags/tag2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PSjYOX2k8FbXBvULxXpc4"/>
</p:tagLst>
</file>

<file path=ppt/tags/tag2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2eY8I9xNkAnEmtDJYtPcy"/>
</p:tagLst>
</file>

<file path=ppt/tags/tag2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Aap7c00m1tDwQ5ZFfSMkl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ntNFw7XF5QZeowniukTDO"/>
</p:tagLst>
</file>

<file path=ppt/tags/tag2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W9r7OZWnSLIEOIAWxNXz"/>
</p:tagLst>
</file>

<file path=ppt/tags/tag2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0PDyKidWpdYZztYLScn56"/>
</p:tagLst>
</file>

<file path=ppt/tags/tag2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7qbWFWfxn1GVjNz3GIqt"/>
</p:tagLst>
</file>

<file path=ppt/tags/tag2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JEefCbEAAuNf4w7yly0aF"/>
</p:tagLst>
</file>

<file path=ppt/tags/tag2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XR7lBEwezIOq1RoHRDlce"/>
</p:tagLst>
</file>

<file path=ppt/tags/tag2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1YHhIfJQ3B01069lgjmE2"/>
</p:tagLst>
</file>

<file path=ppt/tags/tag2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OAOyFz6pEVXCX8236XdxL"/>
</p:tagLst>
</file>

<file path=ppt/tags/tag2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kf4CZ4yfuTpKIo95THEcJ"/>
</p:tagLst>
</file>

<file path=ppt/tags/tag2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khjQzvtOyVTYwShZErGkd"/>
</p:tagLst>
</file>

<file path=ppt/tags/tag2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0g9ZxLKEy2eaVNi9u2LFl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Oihpn23Td5msezbLzz1fk"/>
</p:tagLst>
</file>

<file path=ppt/tags/tag2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QJSgOT2cvpWpg3HAXH4Tn"/>
</p:tagLst>
</file>

<file path=ppt/tags/tag2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KlXtHuXDyxzvpp7hXQBlx"/>
</p:tagLst>
</file>

<file path=ppt/tags/tag2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dvwfsU43Br7ZZwjkbxfRQ"/>
</p:tagLst>
</file>

<file path=ppt/tags/tag2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PLDhsGKdh1jV7rXs22zvW"/>
</p:tagLst>
</file>

<file path=ppt/tags/tag2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opqAXCE36FYPGLBaroin9"/>
</p:tagLst>
</file>

<file path=ppt/tags/tag2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G4oSnJvcilsHmeRRJ8ydU"/>
</p:tagLst>
</file>

<file path=ppt/tags/tag2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XiLbQSBaczYjJmb5eVyUn"/>
</p:tagLst>
</file>

<file path=ppt/tags/tag2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mZpnjAFaOVa1666bSDB78"/>
</p:tagLst>
</file>

<file path=ppt/tags/tag2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2uuFDTDF0gkVMMty0v2K"/>
</p:tagLst>
</file>

<file path=ppt/tags/tag2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8Hf5Y32VjfutgmSOU1hag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rB35TC5ULjEeEvo7KUCbD"/>
</p:tagLst>
</file>

<file path=ppt/tags/tag2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Makpo4AC68EUMfzFPAKH"/>
</p:tagLst>
</file>

<file path=ppt/tags/tag2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PrvqAJ6tKANYWsVDEDQID"/>
</p:tagLst>
</file>

<file path=ppt/tags/tag2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lCr5zkmrAwtKWIPYOkt8l"/>
</p:tagLst>
</file>

<file path=ppt/tags/tag2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RWQME1bWTYnr5TYuaM7j0"/>
</p:tagLst>
</file>

<file path=ppt/tags/tag2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cwcOFPvfv3NKvfMFkfDC"/>
</p:tagLst>
</file>

<file path=ppt/tags/tag2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muCV0jaH01xArEgsdw6nJ"/>
</p:tagLst>
</file>

<file path=ppt/tags/tag2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oi9tfn6N4mE0P1zSFwlxu"/>
</p:tagLst>
</file>

<file path=ppt/tags/tag2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g93Bwd7IweLv6kMw4MBdX"/>
</p:tagLst>
</file>

<file path=ppt/tags/tag2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WqOeSlRA2bmm1ZpERTGlQ"/>
</p:tagLst>
</file>

<file path=ppt/tags/tag2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hWMMRzyUuUdGcaVi02EeK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ViO7ILjCzPGQFlh9qNjk"/>
</p:tagLst>
</file>

<file path=ppt/tags/tag2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3PxeUPFQC4TteVm1q7HtDI"/>
</p:tagLst>
</file>

<file path=ppt/tags/tag2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FVW3d17EttJ6gH805AX2q"/>
</p:tagLst>
</file>

<file path=ppt/tags/tag2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ccxW2DshtfF4qMpG4nXhB"/>
</p:tagLst>
</file>

<file path=ppt/tags/tag2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GXTBrYlCeKnIJvhYtcbZ"/>
</p:tagLst>
</file>

<file path=ppt/tags/tag2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rcglAowz48Gm0QY820j8C"/>
</p:tagLst>
</file>

<file path=ppt/tags/tag2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33GbMpt5qQIeKCfRzP39"/>
</p:tagLst>
</file>

<file path=ppt/tags/tag2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GmIEjPrbRRR0TdiTdJ9A3"/>
</p:tagLst>
</file>

<file path=ppt/tags/tag2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wiBdwM8KiyhHmHXwtz2Uy"/>
</p:tagLst>
</file>

<file path=ppt/tags/tag2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QeRpXYm5TyyqQq35jE27z"/>
</p:tagLst>
</file>

<file path=ppt/tags/tag2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JbQAVHgAy8Ixrnm7PandF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N0VFnsP6D8vyJ8N4vn8rH"/>
</p:tagLst>
</file>

<file path=ppt/tags/tag2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8WQwtognRqpxvFym2EPj0"/>
</p:tagLst>
</file>

<file path=ppt/tags/tag2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HiZFIbPRKlE03TKpdRjbh"/>
</p:tagLst>
</file>

<file path=ppt/tags/tag2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8USGzs8JnlIIfxxOF4xZG"/>
</p:tagLst>
</file>

<file path=ppt/tags/tag2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TuCECDrYZP8pa5M2CmJ1Y"/>
</p:tagLst>
</file>

<file path=ppt/tags/tag2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hlEcRpcfDhB40n4UQvhpl"/>
</p:tagLst>
</file>

<file path=ppt/tags/tag2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zPns1CrbgF4Adh0pL1LKb"/>
</p:tagLst>
</file>

<file path=ppt/tags/tag2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O64oYIweJzWoLPPpozNs0"/>
</p:tagLst>
</file>

<file path=ppt/tags/tag2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G4Oy1LV3NY0tLlhJPnDrD"/>
</p:tagLst>
</file>

<file path=ppt/tags/tag2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i7ycytywB5kfx36ibkzwA"/>
</p:tagLst>
</file>

<file path=ppt/tags/tag2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2c3EnjoBntr9uUM07bxdQ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oXFILtLbnjzO7hTrkjuvW"/>
</p:tagLst>
</file>

<file path=ppt/tags/tag2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ElhUOvHCoPGdRoOLB1HaC"/>
</p:tagLst>
</file>

<file path=ppt/tags/tag2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xU6iXdUtupgyImtvTUL4"/>
</p:tagLst>
</file>

<file path=ppt/tags/tag2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sh2nblzwvF97oKZHcJoum"/>
</p:tagLst>
</file>

<file path=ppt/tags/tag2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NAQ5p8vOfRsk4C3ULSkWZ"/>
</p:tagLst>
</file>

<file path=ppt/tags/tag2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7rkCtNGamAfgurx6Wr0Hp"/>
</p:tagLst>
</file>

<file path=ppt/tags/tag2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E3FnDiXv9pd4tpLNFI75u"/>
</p:tagLst>
</file>

<file path=ppt/tags/tag2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4N8BnFVTWhjPMgW59ocRq"/>
</p:tagLst>
</file>

<file path=ppt/tags/tag2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KECuQzyJSDreKIDgkM6DI"/>
</p:tagLst>
</file>

<file path=ppt/tags/tag2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00h4R7tUhan8FkuQicJQs"/>
</p:tagLst>
</file>

<file path=ppt/tags/tag2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kK7wpEXN9PcLDCcMIrfXl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biVdt5VqbSlHBXZFGmlrL"/>
</p:tagLst>
</file>

<file path=ppt/tags/tag2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RB2iLuuTURwPFxWkIOWt0"/>
</p:tagLst>
</file>

<file path=ppt/tags/tag2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VTGRDwuiAuP3Twt6TtjfV"/>
</p:tagLst>
</file>

<file path=ppt/tags/tag2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fNXFPnJr1RgjF9BTQXpCh"/>
</p:tagLst>
</file>

<file path=ppt/tags/tag2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0BEqQBVsaKCAETTYG6y9t"/>
</p:tagLst>
</file>

<file path=ppt/tags/tag2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xq6xXizrEUggRLPLZL4yf"/>
</p:tagLst>
</file>

<file path=ppt/tags/tag2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mkL2rz8cs8hgSGZhYyZN5"/>
</p:tagLst>
</file>

<file path=ppt/tags/tag2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EJxVO0ZzJRCox4CsUYIBt"/>
</p:tagLst>
</file>

<file path=ppt/tags/tag2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NydOHlW3Kk3AMm01tzr4a"/>
</p:tagLst>
</file>

<file path=ppt/tags/tag2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DtdK9xR5QEsZWYIZjEDG6"/>
</p:tagLst>
</file>

<file path=ppt/tags/tag2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vx3ZonrdurNVOwOpA0TmX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YV0va43OXc9IMnNyZGfW8"/>
</p:tagLst>
</file>

<file path=ppt/tags/tag2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YhaqjTl1xMHA3pBv8R6C7"/>
</p:tagLst>
</file>

<file path=ppt/tags/tag2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y8860t3nts7eXcdCl3W1l"/>
</p:tagLst>
</file>

<file path=ppt/tags/tag2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Je0T2N8r2uuzpN6BhhIpR"/>
</p:tagLst>
</file>

<file path=ppt/tags/tag2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Y55DOSvTN3yfoT67qge1p"/>
</p:tagLst>
</file>

<file path=ppt/tags/tag2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KoNqwJMFjVrhgUNoZgV9G"/>
</p:tagLst>
</file>

<file path=ppt/tags/tag2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1aocu9QsbP2llHQolM68J"/>
</p:tagLst>
</file>

<file path=ppt/tags/tag2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N7Ccj2hX6fWjnD1jeCOQK"/>
</p:tagLst>
</file>

<file path=ppt/tags/tag2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fUz6yAV92yHomhziQOadJ"/>
</p:tagLst>
</file>

<file path=ppt/tags/tag2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vapRFCkubNz2plWDhAHkc"/>
</p:tagLst>
</file>

<file path=ppt/tags/tag2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YWP51IJaFIFLKv3wFAX5B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BqtK4hnkHWwhlW79S0KVJ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tpGWrFD89uVZj0cXURnmU"/>
</p:tagLst>
</file>

<file path=ppt/tags/tag3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IJUwv6dHYG0ni4Qf4odE"/>
</p:tagLst>
</file>

<file path=ppt/tags/tag3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qbl7mWZwiy6AHt3S3sz8L"/>
</p:tagLst>
</file>

<file path=ppt/tags/tag3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EQcvkEjqUBJLlWYIqPiiP"/>
</p:tagLst>
</file>

<file path=ppt/tags/tag3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35Xv7hRZFelre2GwntOCPA"/>
</p:tagLst>
</file>

<file path=ppt/tags/tag3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gojfVgm7wTspJWZgh1WJY"/>
</p:tagLst>
</file>

<file path=ppt/tags/tag3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J6AVhHdXo2YYX1d6FVCZ8"/>
</p:tagLst>
</file>

<file path=ppt/tags/tag3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Kkm0qFXW5yrD0nb2YsDUj"/>
</p:tagLst>
</file>

<file path=ppt/tags/tag3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YaQ2QT0Fua6cdBgsrYNye"/>
</p:tagLst>
</file>

<file path=ppt/tags/tag3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qUpAabUn4kEQBmBGVTIFU"/>
</p:tagLst>
</file>

<file path=ppt/tags/tag3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YxKDexEpquGh3L3032LIv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yTbCS7mFcO3hrAPeCnbP2"/>
</p:tagLst>
</file>

<file path=ppt/tags/tag3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ItDyTqwnlMwpVRPwXmIFT"/>
</p:tagLst>
</file>

<file path=ppt/tags/tag3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9jiQCUPFUbv1OhZFEeS38"/>
</p:tagLst>
</file>

<file path=ppt/tags/tag3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KEPcaw5oZQ3yjjg3NCyGS"/>
</p:tagLst>
</file>

<file path=ppt/tags/tag3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TT3yxhItNQ1fzD0qKiAvc"/>
</p:tagLst>
</file>

<file path=ppt/tags/tag3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sgDT6Mjp4S94GbmwejbIK"/>
</p:tagLst>
</file>

<file path=ppt/tags/tag3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6zHssMq2UPFjig2yDVem"/>
</p:tagLst>
</file>

<file path=ppt/tags/tag3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GBRjzfvTNEgbdAdVMbJ6"/>
</p:tagLst>
</file>

<file path=ppt/tags/tag3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1262skI93DNkpBQwIAZR1"/>
</p:tagLst>
</file>

<file path=ppt/tags/tag3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TjG8jDYxzRgYYGNcbjC7"/>
</p:tagLst>
</file>

<file path=ppt/tags/tag3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jO4ndL6Gr1mrzHadE9pJ2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M4Mm1MozMMkRMKPMvLui"/>
</p:tagLst>
</file>

<file path=ppt/tags/tag3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3elytW1JPzGcUH9x8SWji"/>
</p:tagLst>
</file>

<file path=ppt/tags/tag3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qIYL8hi7SCvZtjxJ3kJmj"/>
</p:tagLst>
</file>

<file path=ppt/tags/tag3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1hAc9g89cUjOCzHNKrHH"/>
</p:tagLst>
</file>

<file path=ppt/tags/tag3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HVdQ0oPCAVrbpWtx49RKt"/>
</p:tagLst>
</file>

<file path=ppt/tags/tag3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4avV9lwYVCyfkmmm9RiwC"/>
</p:tagLst>
</file>

<file path=ppt/tags/tag3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RCcDegFiPWAoR3l5fu5C0"/>
</p:tagLst>
</file>

<file path=ppt/tags/tag3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ILKsmInQjm22wHBRHVnCv"/>
</p:tagLst>
</file>

<file path=ppt/tags/tag3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xknpVA4oCZtzTnCy3trvb"/>
</p:tagLst>
</file>

<file path=ppt/tags/tag3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z1cRUVMEdWJ3orKAZaE88"/>
</p:tagLst>
</file>

<file path=ppt/tags/tag3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CnP4TX5rWc9lm73KNQ4zJ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W1yB8FeZa56S7py5LlTNe"/>
</p:tagLst>
</file>

<file path=ppt/tags/tag3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ye80JvCRf95hpP1P2OyM0"/>
</p:tagLst>
</file>

<file path=ppt/tags/tag3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T35DwemN4yzNPBVSdzP4X"/>
</p:tagLst>
</file>

<file path=ppt/tags/tag3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YOgRX6ArzvWJm5ej3DE10"/>
</p:tagLst>
</file>

<file path=ppt/tags/tag3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HgkeCM1YpPTx1XPvEsxcP"/>
</p:tagLst>
</file>

<file path=ppt/tags/tag3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rrhUbGS6reZ6Db93cuovm"/>
</p:tagLst>
</file>

<file path=ppt/tags/tag3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W4EQ3blmbvA5mOz3VUzt3"/>
</p:tagLst>
</file>

<file path=ppt/tags/tag3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AYjnNAhSIYDgJTdOxhB7z"/>
</p:tagLst>
</file>

<file path=ppt/tags/tag3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aKhgQ4TmVN4IrQgOl744r"/>
</p:tagLst>
</file>

<file path=ppt/tags/tag3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1k8F3lr0EjKoGrVCP7iI8"/>
</p:tagLst>
</file>

<file path=ppt/tags/tag3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UGANyo2myzoeqO4ICs0WO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v7J2tNBG3ynEP2dKT6azB"/>
</p:tagLst>
</file>

<file path=ppt/tags/tag3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MynCClFXYwo5vWXMcNY0P"/>
</p:tagLst>
</file>

<file path=ppt/tags/tag3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D0BiHFrs3Hj3kGklx6Son"/>
</p:tagLst>
</file>

<file path=ppt/tags/tag3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yF21ScxGQEs9GsJWv89Kc"/>
</p:tagLst>
</file>

<file path=ppt/tags/tag3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mkzrDJ4E7I1vZIzBtsqiG"/>
</p:tagLst>
</file>

<file path=ppt/tags/tag3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repR93TCGvcTd522Tnb9L"/>
</p:tagLst>
</file>

<file path=ppt/tags/tag3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WH95nM8NEbT0GG3sYzYaGS"/>
</p:tagLst>
</file>

<file path=ppt/tags/tag3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7fqlOmxKXahQTUcOb5gWb"/>
</p:tagLst>
</file>

<file path=ppt/tags/tag3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WtiuUBILPDoJy8urEOAuV"/>
</p:tagLst>
</file>

<file path=ppt/tags/tag3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s9m4kKqsmHEFfdosNJ4wv"/>
</p:tagLst>
</file>

<file path=ppt/tags/tag3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N1PwnlmDrJWzCX5JEXSFA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dYFlgHJqBuTFwrS5bqou1"/>
</p:tagLst>
</file>

<file path=ppt/tags/tag3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6rIMPraDVOJP4NpDH7d3Sd"/>
</p:tagLst>
</file>

<file path=ppt/tags/tag3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VcjhMhzAWWetqZII4EKmC"/>
</p:tagLst>
</file>

<file path=ppt/tags/tag3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0VuU05FMH958rsuEkZtL0"/>
</p:tagLst>
</file>

<file path=ppt/tags/tag3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oZloNVXnQ8tfcnNRhuUaf"/>
</p:tagLst>
</file>

<file path=ppt/tags/tag3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oiyfepkKTQGfwvyCiJOji"/>
</p:tagLst>
</file>

<file path=ppt/tags/tag3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Fcg6RsIYQQvjA3PxGx36f"/>
</p:tagLst>
</file>

<file path=ppt/tags/tag3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yWRhiFcalVMrClZ7yS2U0"/>
</p:tagLst>
</file>

<file path=ppt/tags/tag3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KdUvMK2hfcH3Djfz93MFu"/>
</p:tagLst>
</file>

<file path=ppt/tags/tag3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w9ruyzYb4kBIcDnNSr83G"/>
</p:tagLst>
</file>

<file path=ppt/tags/tag3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JzHFSZIY7klbGK3hctj38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vszvR1rMDEFNUKm8wTWDW"/>
</p:tagLst>
</file>

<file path=ppt/tags/tag3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rV7BclalxrSVpRMSGZs5c"/>
</p:tagLst>
</file>

<file path=ppt/tags/tag3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n0XCJAeEKCsm8MygNnNMN"/>
</p:tagLst>
</file>

<file path=ppt/tags/tag3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iKlcvkNjB2aax6EzBA7TH"/>
</p:tagLst>
</file>

<file path=ppt/tags/tag3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t3J0kpc5iqttIchx5URq1"/>
</p:tagLst>
</file>

<file path=ppt/tags/tag3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XesCdMdEUc2hhsv0n7wJ"/>
</p:tagLst>
</file>

<file path=ppt/tags/tag3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G3nsi3uc2hf3QMLRNYj5M"/>
</p:tagLst>
</file>

<file path=ppt/tags/tag3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hGVZ5AUtiuGtgb4aVIIrS"/>
</p:tagLst>
</file>

<file path=ppt/tags/tag3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MerGK8A8dEX7MHxiYUiyY"/>
</p:tagLst>
</file>

<file path=ppt/tags/tag3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mnvANC3AmkHmTGyoQLT9h"/>
</p:tagLst>
</file>

<file path=ppt/tags/tag3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w8omDCJN8jW2R4aakX5Ch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LawMROUJb6GEtdMLPIYOR"/>
</p:tagLst>
</file>

<file path=ppt/tags/tag3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qpOQKz4xFPskQmbrZrRyb"/>
</p:tagLst>
</file>

<file path=ppt/tags/tag3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qQOudFrV3FLTIZyMR9JBE"/>
</p:tagLst>
</file>

<file path=ppt/tags/tag3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zxdOZTXEKIr3ZX1gmo5JL"/>
</p:tagLst>
</file>

<file path=ppt/tags/tag3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zXEbTczHPzIjgggpGyYpU"/>
</p:tagLst>
</file>

<file path=ppt/tags/tag3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sE0ALBNkvVlMYfaN0L53S"/>
</p:tagLst>
</file>

<file path=ppt/tags/tag3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kFGKZWHxLmTwvZbirYUu3"/>
</p:tagLst>
</file>

<file path=ppt/tags/tag3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Yui0fTxckR9AkkT0BRDYa"/>
</p:tagLst>
</file>

<file path=ppt/tags/tag3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TsKaCHk78oOwGbsYHO0y2"/>
</p:tagLst>
</file>

<file path=ppt/tags/tag3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mVEQoqn3R5DZBPg4hQSdI"/>
</p:tagLst>
</file>

<file path=ppt/tags/tag3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qAJOiCGFgYzI3RSBjHlGY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ZJw7I3TuynCCGpY59DSTt"/>
</p:tagLst>
</file>

<file path=ppt/tags/tag3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HncIA6FKtsOikr2zPdWWq"/>
</p:tagLst>
</file>

<file path=ppt/tags/tag3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bf3pLKtdrOjxQhXXpYcbK"/>
</p:tagLst>
</file>

<file path=ppt/tags/tag3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gjlxzwRM0VPzbXEalUgf1"/>
</p:tagLst>
</file>

<file path=ppt/tags/tag3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ZMALBRNYJfn9YK4dbXlEN"/>
</p:tagLst>
</file>

<file path=ppt/tags/tag3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8Irvgm3mGKb8431p9wyAA"/>
</p:tagLst>
</file>

<file path=ppt/tags/tag3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sYtsCqPyEHflHqlfFAjhV"/>
</p:tagLst>
</file>

<file path=ppt/tags/tag3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9xxzWmQiaMedwgC019mkU"/>
</p:tagLst>
</file>

<file path=ppt/tags/tag3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ZQQEAyjKUL2faEgq2SKgf"/>
</p:tagLst>
</file>

<file path=ppt/tags/tag3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methbj95bLGmyHIiMiYpS"/>
</p:tagLst>
</file>

<file path=ppt/tags/tag3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bg6YKB7uAEycuCaimZAOA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7fh9lL4dE70xaNfJ5RPGy"/>
</p:tagLst>
</file>

<file path=ppt/tags/tag3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tR8UzSzDRM3616WMNDagf"/>
</p:tagLst>
</file>

<file path=ppt/tags/tag3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hAzX79q2QT5v0JkBCCwj0"/>
</p:tagLst>
</file>

<file path=ppt/tags/tag3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27tSkmFAi1G55Dw9lLxMc"/>
</p:tagLst>
</file>

<file path=ppt/tags/tag3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OVEH5shKLeE3igBbvnOwo"/>
</p:tagLst>
</file>

<file path=ppt/tags/tag3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arMmHc73GQ95PyCYqITTo"/>
</p:tagLst>
</file>

<file path=ppt/tags/tag3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ZN0648VnwQbcuUtj3y9VT"/>
</p:tagLst>
</file>

<file path=ppt/tags/tag3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23pUlOOQ8EvK3LWCba4N1"/>
</p:tagLst>
</file>

<file path=ppt/tags/tag3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g2be1D9JPIOyKXG9M6zGH"/>
</p:tagLst>
</file>

<file path=ppt/tags/tag3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GKRInqmYR5oEMnJ7MaGoP"/>
</p:tagLst>
</file>

<file path=ppt/tags/tag3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Nte6J71BXTuu6Fay6nz6dx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DXAyehSorqc4Bfmeaj4MN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2QwnMJylWYKqBgQzH8pkI"/>
</p:tagLst>
</file>

<file path=ppt/tags/tag4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Y32iKtUX1YVdmTNEBHEPm"/>
</p:tagLst>
</file>

<file path=ppt/tags/tag4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1rC1ARf2fXR587g8VQu1i"/>
</p:tagLst>
</file>

<file path=ppt/tags/tag4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XBZOAPJTe1HB2BFJS2IYI"/>
</p:tagLst>
</file>

<file path=ppt/tags/tag4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Y29y55iltXDIbXhTHzJx4"/>
</p:tagLst>
</file>

<file path=ppt/tags/tag4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XwRRy7mjrnsi9MLfK6IlL"/>
</p:tagLst>
</file>

<file path=ppt/tags/tag4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gbjlx2O5IGjQR4SO3tNSa"/>
</p:tagLst>
</file>

<file path=ppt/tags/tag4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QOvIr81OXtCVgFxdAkvmF"/>
</p:tagLst>
</file>

<file path=ppt/tags/tag4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fHEbdKpi09uHyQ9YpxJ6D"/>
</p:tagLst>
</file>

<file path=ppt/tags/tag4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OvZEhVFkxs9fyi27I2HXo"/>
</p:tagLst>
</file>

<file path=ppt/tags/tag4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OCcGuua8IBnsS9cystCGB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9ebPpy04M0OdqCYYkEjb"/>
</p:tagLst>
</file>

<file path=ppt/tags/tag4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yjhRViOHoFoQGmsBrb9oJ"/>
</p:tagLst>
</file>

<file path=ppt/tags/tag4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R6pTV9zekImM4SoDySk0c"/>
</p:tagLst>
</file>

<file path=ppt/tags/tag4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32sQ6R2rwci0rar2nF8al"/>
</p:tagLst>
</file>

<file path=ppt/tags/tag4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uThzcOCh4Ila3nq42IbTc"/>
</p:tagLst>
</file>

<file path=ppt/tags/tag4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u4qebwvES2mnxyyxEePe7"/>
</p:tagLst>
</file>

<file path=ppt/tags/tag4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Eh74BiCqYrtkpd8YC5MqQ"/>
</p:tagLst>
</file>

<file path=ppt/tags/tag4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NFPSwv3X4X1Up966Vc2r3"/>
</p:tagLst>
</file>

<file path=ppt/tags/tag4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Ud9loGBJsHJlusfJM6n1n"/>
</p:tagLst>
</file>

<file path=ppt/tags/tag4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iuNZSw9zoogSLCIa6mlku"/>
</p:tagLst>
</file>

<file path=ppt/tags/tag4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b4FERcqV41xoUFxpO5ATj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MJbYTv9Ggdzyen8BU8MVU"/>
</p:tagLst>
</file>

<file path=ppt/tags/tag4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5BHD0B00G31YiJkdFX8sj"/>
</p:tagLst>
</file>

<file path=ppt/tags/tag4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lmH3DHygKB1RY3WdbPV4l"/>
</p:tagLst>
</file>

<file path=ppt/tags/tag4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jBlTneybbBWU9TCxuFuvg"/>
</p:tagLst>
</file>

<file path=ppt/tags/tag4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qRx7k18fpXtfghMY5wOuw"/>
</p:tagLst>
</file>

<file path=ppt/tags/tag4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YP6GxF9MrhnVu5STpp8dL"/>
</p:tagLst>
</file>

<file path=ppt/tags/tag4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rAi5ASnzkIK9SI1Eus5Cv"/>
</p:tagLst>
</file>

<file path=ppt/tags/tag4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RkMG5c7oljvEovns5hoSW"/>
</p:tagLst>
</file>

<file path=ppt/tags/tag4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bkdaRKVF78OfJXiUMbsWm"/>
</p:tagLst>
</file>

<file path=ppt/tags/tag4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Edjwh2nOeDgc9ssVkmtGc"/>
</p:tagLst>
</file>

<file path=ppt/tags/tag4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Q9Mp9avdq0iKFZQltThjU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pN3pXJa5Gpizmv0Qw2Rnv"/>
</p:tagLst>
</file>

<file path=ppt/tags/tag4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YwOQrQQ5sGeinaJRSdi0c"/>
</p:tagLst>
</file>

<file path=ppt/tags/tag4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UoMt5YTAoSrEafBjIEmkx"/>
</p:tagLst>
</file>

<file path=ppt/tags/tag4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wnBFBB040UYIBp4YKRbSh"/>
</p:tagLst>
</file>

<file path=ppt/tags/tag4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I0ugzuEERIiSpSqmizkS"/>
</p:tagLst>
</file>

<file path=ppt/tags/tag4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GsEbfKUu9FkbvSF7krzmf"/>
</p:tagLst>
</file>

<file path=ppt/tags/tag4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ZjxE5kvTiWsk2xP5kKK9I"/>
</p:tagLst>
</file>

<file path=ppt/tags/tag4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YGTZKfX8LwhzskDAEzZfm"/>
</p:tagLst>
</file>

<file path=ppt/tags/tag4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JaP7he7OC6oWkRK6AfVab"/>
</p:tagLst>
</file>

<file path=ppt/tags/tag4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3t5urJ5aatGAXI9CXI0WU"/>
</p:tagLst>
</file>

<file path=ppt/tags/tag4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bw0MPyZJjccM7m2MNnJrW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eEcePnqvwf8OjnVtyqwbw"/>
</p:tagLst>
</file>

<file path=ppt/tags/tag4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fKT2WXid9e2SiyuEUxbq9"/>
</p:tagLst>
</file>

<file path=ppt/tags/tag4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naBNzaVDdseghfSNB1q62"/>
</p:tagLst>
</file>

<file path=ppt/tags/tag4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Ke3ui8tbfvLLnJq9o8hw1"/>
</p:tagLst>
</file>

<file path=ppt/tags/tag4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E2hfL7WaZ3rpqmJ5SMa2c"/>
</p:tagLst>
</file>

<file path=ppt/tags/tag4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uvS9mrDiOwWaA1d2mmf5w"/>
</p:tagLst>
</file>

<file path=ppt/tags/tag4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jXi4qjgvlZmVxLnCKuxHe"/>
</p:tagLst>
</file>

<file path=ppt/tags/tag4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sfMHSPpOM7cMcUQi0k1ja"/>
</p:tagLst>
</file>

<file path=ppt/tags/tag4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NEurFKBKyOtpv3iJqq5xc"/>
</p:tagLst>
</file>

<file path=ppt/tags/tag4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JKzsLsudGUKur7dqaFc2z"/>
</p:tagLst>
</file>

<file path=ppt/tags/tag4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jNpN0hTAeCLyVJScZ8gk8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fE0DB4CK4wsCzpcITMEaS"/>
</p:tagLst>
</file>

<file path=ppt/tags/tag4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0Cav0gqk9GlrM2Xsck5G"/>
</p:tagLst>
</file>

<file path=ppt/tags/tag4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JTbtyXF3MefK8pbPLSkOi"/>
</p:tagLst>
</file>

<file path=ppt/tags/tag4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SAi5a1G302SxhIZ1riKgn"/>
</p:tagLst>
</file>

<file path=ppt/tags/tag4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6HEDMCqrLRP70BbtNDnIe"/>
</p:tagLst>
</file>

<file path=ppt/tags/tag4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RA8sQKr141dqtArwf4Dzh"/>
</p:tagLst>
</file>

<file path=ppt/tags/tag4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I9HoPYv6TFdTP4ukMG0KN"/>
</p:tagLst>
</file>

<file path=ppt/tags/tag4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TA7A2goi5EUQRZKrUsvX7"/>
</p:tagLst>
</file>

<file path=ppt/tags/tag4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dzLm2UhWzxdVf7gfWfIBA"/>
</p:tagLst>
</file>

<file path=ppt/tags/tag4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ZZdvzkMxeQGlnxPFet185"/>
</p:tagLst>
</file>

<file path=ppt/tags/tag4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KxOGhWLUxWChlyv1CNI59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rybCV2urQjg4oyecMmTMb"/>
</p:tagLst>
</file>

<file path=ppt/tags/tag4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vGnolhhrcAZNKaQjwvCw"/>
</p:tagLst>
</file>

<file path=ppt/tags/tag4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i8ZDl1ZqQweqjcF3MvKXY"/>
</p:tagLst>
</file>

<file path=ppt/tags/tag4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lDn8DlKRlf4GdxoL0fi0m"/>
</p:tagLst>
</file>

<file path=ppt/tags/tag4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FeJ08stQLv6ycp4aIAxsJ"/>
</p:tagLst>
</file>

<file path=ppt/tags/tag4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NdlX2Ol2mR1K5gebpEgg7"/>
</p:tagLst>
</file>

<file path=ppt/tags/tag4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UwN2isVziVnSrvEbqEvI8"/>
</p:tagLst>
</file>

<file path=ppt/tags/tag4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xrkOVwbSbtF4jPaZwS6Nz"/>
</p:tagLst>
</file>

<file path=ppt/tags/tag4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ncOIxedCLoAFYlIuwpopJ"/>
</p:tagLst>
</file>

<file path=ppt/tags/tag4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YUA7MSKKAsq349kioiI0W"/>
</p:tagLst>
</file>

<file path=ppt/tags/tag4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goXdoT86IYDw5iHD5ZQHE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HOvgPxJxmhdcsrY8zfDF"/>
</p:tagLst>
</file>

<file path=ppt/tags/tag4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9k3nrVQET1nqv4qoJ46fb"/>
</p:tagLst>
</file>

<file path=ppt/tags/tag4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Vb2MdxCnbO05eD91rdg34"/>
</p:tagLst>
</file>

<file path=ppt/tags/tag4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9EMDdHgMBpZIoSkFHj1wQ"/>
</p:tagLst>
</file>

<file path=ppt/tags/tag4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F54yiG8TShh8nlIryLWoz"/>
</p:tagLst>
</file>

<file path=ppt/tags/tag4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7NUHZyZJnJsNEkKOE3OBp"/>
</p:tagLst>
</file>

<file path=ppt/tags/tag4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EXfHGpUTw8MwarcJ1vH7R"/>
</p:tagLst>
</file>

<file path=ppt/tags/tag4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nRXrNx1OmfYf9XriRAOud"/>
</p:tagLst>
</file>

<file path=ppt/tags/tag4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189jCV2jTi0EznKeBnRHM"/>
</p:tagLst>
</file>

<file path=ppt/tags/tag4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xViehJD7imN3QOiuU6M2m"/>
</p:tagLst>
</file>

<file path=ppt/tags/tag4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evn4xDZrDvxvAe0nDjGLZ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lu0EuG0ig6RQctNpMET6M"/>
</p:tagLst>
</file>

<file path=ppt/tags/tag4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FQtSTXCpeHEdzjgLG73ZF"/>
</p:tagLst>
</file>

<file path=ppt/tags/tag4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Jxdxr7GC7TzZcHSCWisn"/>
</p:tagLst>
</file>

<file path=ppt/tags/tag4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a58YFzkfTRGIYuwgZ1lFY"/>
</p:tagLst>
</file>

<file path=ppt/tags/tag4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H4SkUNg1y8pNzr5yLymnd"/>
</p:tagLst>
</file>

<file path=ppt/tags/tag4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gIxFgT062yxaoPssIaXBgd"/>
</p:tagLst>
</file>

<file path=ppt/tags/tag4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THdx19ltlQAajdeIzkbKE"/>
</p:tagLst>
</file>

<file path=ppt/tags/tag4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UegeBDWc3lgPLxWZKfpKb"/>
</p:tagLst>
</file>

<file path=ppt/tags/tag4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bDJm55N9gKIhNZhMyHx8M"/>
</p:tagLst>
</file>

<file path=ppt/tags/tag4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TurGLzAVkUr32CveyQpT4"/>
</p:tagLst>
</file>

<file path=ppt/tags/tag4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5iO3Er2UM4pUlSWwg6WKNk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MblMKNdjwyVdmjuClQJe6"/>
</p:tagLst>
</file>

<file path=ppt/tags/tag4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Z6Tfj9xbkK6jE0Z4Fozwj"/>
</p:tagLst>
</file>

<file path=ppt/tags/tag4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mSYtunX6N7qJRL1ZY9xy"/>
</p:tagLst>
</file>

<file path=ppt/tags/tag4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g3iUQMWP295OlxnlG2OmD"/>
</p:tagLst>
</file>

<file path=ppt/tags/tag4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beh7iDoAnLCj5OFyEA0hL"/>
</p:tagLst>
</file>

<file path=ppt/tags/tag4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PoJ6zigdGeY89mI7vbXqW"/>
</p:tagLst>
</file>

<file path=ppt/tags/tag4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T3oCYJvM7e2i5ru1Nl2i6"/>
</p:tagLst>
</file>

<file path=ppt/tags/tag4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dtX2VHulpKIY018UsdrBQ"/>
</p:tagLst>
</file>

<file path=ppt/tags/tag4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a1FUqJ340AfpQUEVONiMO"/>
</p:tagLst>
</file>

<file path=ppt/tags/tag4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A6rtSTTPRuDUiWn0gLhlJ"/>
</p:tagLst>
</file>

<file path=ppt/tags/tag4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u6gTsVFRVOHlKMnTdzQQHX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Kpu7btWtCf5PNvaw25sju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lmfXbJNBJylqIPiIWc4WA"/>
</p:tagLst>
</file>

<file path=ppt/tags/tag5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O9JuzldjypZd3SkzzBNnC"/>
</p:tagLst>
</file>

<file path=ppt/tags/tag5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g3z8DrczarJi0lTj3oPUm"/>
</p:tagLst>
</file>

<file path=ppt/tags/tag5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HOtTwEWyAFTTOqoklXk6x"/>
</p:tagLst>
</file>

<file path=ppt/tags/tag5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I2yZYTHD015MNaTkUw8PE"/>
</p:tagLst>
</file>

<file path=ppt/tags/tag5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zreRXcaxVlI2bVEU2E6j"/>
</p:tagLst>
</file>

<file path=ppt/tags/tag5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r47HofB5bystZgCGfvwbY"/>
</p:tagLst>
</file>

<file path=ppt/tags/tag5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FmYZWW070S4EhCa9wQw4S"/>
</p:tagLst>
</file>

<file path=ppt/tags/tag5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mZGdKjKx5OCRENu10mhrs"/>
</p:tagLst>
</file>

<file path=ppt/tags/tag5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N7Zxtbao7xdMSA5PyK8GM"/>
</p:tagLst>
</file>

<file path=ppt/tags/tag5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DRVTWbOwiL8k2ucLEYsXc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UZ7tU9i3nyOBPZwMCuwUP"/>
</p:tagLst>
</file>

<file path=ppt/tags/tag5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uBqMKnHqxeLcEoiWDnQTq"/>
</p:tagLst>
</file>

<file path=ppt/tags/tag5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PjuAqp15equ1qDDp2QMaL"/>
</p:tagLst>
</file>

<file path=ppt/tags/tag5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URy9KgcjvpCtFGSSnYAei"/>
</p:tagLst>
</file>

<file path=ppt/tags/tag5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WD5BjxpH0vg7x4ZNX56I4"/>
</p:tagLst>
</file>

<file path=ppt/tags/tag5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8eOi2abJXMtDTcS0Ipbb"/>
</p:tagLst>
</file>

<file path=ppt/tags/tag5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TVmk6Dp0jp2rEpDrMeZQb"/>
</p:tagLst>
</file>

<file path=ppt/tags/tag5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MBxRmTJNZaDpIfWbEDV4T"/>
</p:tagLst>
</file>

<file path=ppt/tags/tag5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LzC1NXlRvwnu45fk82fox"/>
</p:tagLst>
</file>

<file path=ppt/tags/tag5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N1vJmrl9EkewH0sKQRu3A"/>
</p:tagLst>
</file>

<file path=ppt/tags/tag5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GSkoK6vmQQQghvzzujDwu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RVBFjDUx99A3sgQHODiFb"/>
</p:tagLst>
</file>

<file path=ppt/tags/tag5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vIO2Q964j3FOlDpXGfEhu"/>
</p:tagLst>
</file>

<file path=ppt/tags/tag5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WQ4WlTG3DbE1eMmnyuh6w"/>
</p:tagLst>
</file>

<file path=ppt/tags/tag5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jfzcpnnp3n8Z7zGm8FoAa"/>
</p:tagLst>
</file>

<file path=ppt/tags/tag5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g7w34JIRBBr4h0dbyBUDF"/>
</p:tagLst>
</file>

<file path=ppt/tags/tag5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xb50putJ23zH4BDnsSvoB"/>
</p:tagLst>
</file>

<file path=ppt/tags/tag5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1CDwD5ZS5xe348H0RX0MZ5"/>
</p:tagLst>
</file>

<file path=ppt/tags/tag5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cWDGBtov8DvgfjsXVwMJE"/>
</p:tagLst>
</file>

<file path=ppt/tags/tag5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qbeMfyWbbkOKJqHq2WBOh"/>
</p:tagLst>
</file>

<file path=ppt/tags/tag5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VnajZOit4suPvrrOdPzXr"/>
</p:tagLst>
</file>

<file path=ppt/tags/tag5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8wWpHHQFpuYrmaSXaIypCM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C6Zjb9AAqFtx7bSeQF9Qo"/>
</p:tagLst>
</file>

<file path=ppt/tags/tag5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paKCEt5eeHN4HkgGBdJ6T"/>
</p:tagLst>
</file>

<file path=ppt/tags/tag5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RPRczVoOD0HUyx3cUwYYZ"/>
</p:tagLst>
</file>

<file path=ppt/tags/tag5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nNMJCpjd8VF0wfBg4rWf1"/>
</p:tagLst>
</file>

<file path=ppt/tags/tag5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xNe7qrCN9yMveMw6js4Lt"/>
</p:tagLst>
</file>

<file path=ppt/tags/tag5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15wQD0IJy9mIpwyJCfHXW"/>
</p:tagLst>
</file>

<file path=ppt/tags/tag5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N6FEmyNdZxa0W0EOJtDpy"/>
</p:tagLst>
</file>

<file path=ppt/tags/tag5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fVRFdDR6aTRahFfiVJMRB"/>
</p:tagLst>
</file>

<file path=ppt/tags/tag5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4smwbwPBs7g5UR3rnNHOiO"/>
</p:tagLst>
</file>

<file path=ppt/tags/tag5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L1pF6lSwtylYLqb2Wiv0b"/>
</p:tagLst>
</file>

<file path=ppt/tags/tag5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Yzy5aqjww2hgdp5QSXakz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1MwfWUFSC9b4ivGZrKWzI"/>
</p:tagLst>
</file>

<file path=ppt/tags/tag5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eVrh2kdUbIHm0SsPV4ONC"/>
</p:tagLst>
</file>

<file path=ppt/tags/tag5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xlyLC6i9gOMwZ9sJZUadA"/>
</p:tagLst>
</file>

<file path=ppt/tags/tag5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BFKjTHmsjzuLmnfioKetJ"/>
</p:tagLst>
</file>

<file path=ppt/tags/tag5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1GSfsE4oIWbCjgJ30c7Mdt"/>
</p:tagLst>
</file>

<file path=ppt/tags/tag5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4nOrjUmPHpRkGlr7ppRkq"/>
</p:tagLst>
</file>

<file path=ppt/tags/tag5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BEqStQ1qlwSomgyPMDhRe"/>
</p:tagLst>
</file>

<file path=ppt/tags/tag5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hZazACe2zGg6Cs0Tdb2z"/>
</p:tagLst>
</file>

<file path=ppt/tags/tag5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HevoOmbM3Yhdm8uMfFGIs"/>
</p:tagLst>
</file>

<file path=ppt/tags/tag5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ru3oXqBA41L4AKFaLf2fv"/>
</p:tagLst>
</file>

<file path=ppt/tags/tag5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YSfkw7YvlQVyM0kqpKbtT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zU9EPzNCwlpY5cMVdFUx2"/>
</p:tagLst>
</file>

<file path=ppt/tags/tag5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rixJ64UqFcDJwa9CUtByF"/>
</p:tagLst>
</file>

<file path=ppt/tags/tag5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92XFPlQh42OIrXNM1UBUb"/>
</p:tagLst>
</file>

<file path=ppt/tags/tag5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V3tahMQISlAw9uLreyAn7"/>
</p:tagLst>
</file>

<file path=ppt/tags/tag5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UOJbP7sGWLJq6UbF44rma"/>
</p:tagLst>
</file>

<file path=ppt/tags/tag5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7UOi1AF3kNAk8Fq5XIfbo"/>
</p:tagLst>
</file>

<file path=ppt/tags/tag5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cKZLvX5gmUfAbypDKOu7N"/>
</p:tagLst>
</file>

<file path=ppt/tags/tag5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89sKLIRJ8OdDT8zUUXWZQ"/>
</p:tagLst>
</file>

<file path=ppt/tags/tag5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C01L6tfR506nkB8V1qUWy"/>
</p:tagLst>
</file>

<file path=ppt/tags/tag5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wvOYLYWv5T8e3oNAM445O"/>
</p:tagLst>
</file>

<file path=ppt/tags/tag5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ohV5ud0Q2S0ax0DxxQ68Ut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l3TnyQdoTOW6cB6h565ZD"/>
</p:tagLst>
</file>

<file path=ppt/tags/tag5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9PHwGxF1T4OdnU5HVC7Mq"/>
</p:tagLst>
</file>

<file path=ppt/tags/tag5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2TjbF6aQRPT90jrumJPIO"/>
</p:tagLst>
</file>

<file path=ppt/tags/tag5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jeULgrgnXIR1oykwGQCfJ"/>
</p:tagLst>
</file>

<file path=ppt/tags/tag5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iw00u0PqIJHVTlyKhAeiQ"/>
</p:tagLst>
</file>

<file path=ppt/tags/tag5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jUG8sVuHR7pBWHLEnNcmF"/>
</p:tagLst>
</file>

<file path=ppt/tags/tag5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jDIcXODFX3ucTeHRCCuYh"/>
</p:tagLst>
</file>

<file path=ppt/tags/tag5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CIcgdF1pk1oWA2pfYF4ca"/>
</p:tagLst>
</file>

<file path=ppt/tags/tag5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7KOwXwaARG5Z100GBXDyI"/>
</p:tagLst>
</file>

<file path=ppt/tags/tag5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CNDLJVrz1HZX1HStbdjtGY"/>
</p:tagLst>
</file>

<file path=ppt/tags/tag5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QKqzeUf8jYj653D48lLOv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EkptdwxhEaSgz6Ls0Wp8r"/>
</p:tagLst>
</file>

<file path=ppt/tags/tag5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EVtzNqrqN8VQKhXE49Qqi"/>
</p:tagLst>
</file>

<file path=ppt/tags/tag5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lRMPEZFBgYvj6u5E6PGTb"/>
</p:tagLst>
</file>

<file path=ppt/tags/tag5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beim6thBX4e0ACNYLsKcS"/>
</p:tagLst>
</file>

<file path=ppt/tags/tag5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xpWfstAzSdWUm4y6yUXwh"/>
</p:tagLst>
</file>

<file path=ppt/tags/tag5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SsEF6fhs536gyuwCGzDz7"/>
</p:tagLst>
</file>

<file path=ppt/tags/tag5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hYu64OjEZNx4xuAMnlhp8"/>
</p:tagLst>
</file>

<file path=ppt/tags/tag5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O6w4zWenTIlNaFaZat9q4"/>
</p:tagLst>
</file>

<file path=ppt/tags/tag5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JuX21TcihHVoaoA0emqBU"/>
</p:tagLst>
</file>

<file path=ppt/tags/tag5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IJjVCnaOgIOvn26xVlbAq"/>
</p:tagLst>
</file>

<file path=ppt/tags/tag5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RMuMpaeM0toULdI6hO8tr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2Y0aPVAOs3FvoyX5DHQCa"/>
</p:tagLst>
</file>

<file path=ppt/tags/tag5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XSEFg5nUO9DEDDkmf1eXI"/>
</p:tagLst>
</file>

<file path=ppt/tags/tag5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pZBtjrBZHdovfbiX4957b"/>
</p:tagLst>
</file>

<file path=ppt/tags/tag5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HxzCDExbp6dxLQ7cmkM9i"/>
</p:tagLst>
</file>

<file path=ppt/tags/tag5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AUqaZS5xVl8yh4UHOXsvN"/>
</p:tagLst>
</file>

<file path=ppt/tags/tag5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iIqrQSNLk1zCWFcsEE6Sa"/>
</p:tagLst>
</file>

<file path=ppt/tags/tag5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l5UMy7UPE88SoEaC5i4jJ8"/>
</p:tagLst>
</file>

<file path=ppt/tags/tag5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4YBRFqjjsLa0ZnknRQT6R"/>
</p:tagLst>
</file>

<file path=ppt/tags/tag5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xB4O4JGZW83Iyr8UGoZnj"/>
</p:tagLst>
</file>

<file path=ppt/tags/tag5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wZuMKcU0zDwkB7HVQAosV"/>
</p:tagLst>
</file>

<file path=ppt/tags/tag5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2T7ln7AlKPt7aZv33ppoc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eV20vD58Avo4irs3HBGPI"/>
</p:tagLst>
</file>

<file path=ppt/tags/tag5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W0ulUWqpdt1F7TigIAsby"/>
</p:tagLst>
</file>

<file path=ppt/tags/tag5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VyoeU8S5mCO5vk2eZYTME"/>
</p:tagLst>
</file>

<file path=ppt/tags/tag5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l7Kv0qun9pWS5WXG1hx77"/>
</p:tagLst>
</file>

<file path=ppt/tags/tag5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2kdh7RyfJReBMMQ3Mhoo2"/>
</p:tagLst>
</file>

<file path=ppt/tags/tag5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5tCR7JLFnOK4T2Kv2t9x1"/>
</p:tagLst>
</file>

<file path=ppt/tags/tag5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kltNkxsMyiaWnHNJlwYqR"/>
</p:tagLst>
</file>

<file path=ppt/tags/tag5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wr5G4cvPHyJW8hojpdcBg"/>
</p:tagLst>
</file>

<file path=ppt/tags/tag5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FaiHgYsj082eia54b4Oy9"/>
</p:tagLst>
</file>

<file path=ppt/tags/tag5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FstnALLWlyRhLdtbX5vOo"/>
</p:tagLst>
</file>

<file path=ppt/tags/tag5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gKtBBqL40vD3M62XrlZgU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5glRNEPqQXZtda475orXO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A3IduVjHhPqgK47OqXJjs"/>
</p:tagLst>
</file>

<file path=ppt/tags/tag6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cglOyieCzbKDbITY9kbgx"/>
</p:tagLst>
</file>

<file path=ppt/tags/tag6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EHrm9ZDaO76qxcgNRsPoW"/>
</p:tagLst>
</file>

<file path=ppt/tags/tag6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j8Uk4sbE4DiQCDmb9fYom"/>
</p:tagLst>
</file>

<file path=ppt/tags/tag6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L520eTj7F0PrF3YqAAMpR"/>
</p:tagLst>
</file>

<file path=ppt/tags/tag6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rqf3KkjNpcy4Dt76VMqRJ"/>
</p:tagLst>
</file>

<file path=ppt/tags/tag6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5HIiFzqaXIgYg8nnVXgB9"/>
</p:tagLst>
</file>

<file path=ppt/tags/tag6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8wwGeDTpUkpAlyksFKmef"/>
</p:tagLst>
</file>

<file path=ppt/tags/tag6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OFdZJxQtB8HcycLZkNgxN"/>
</p:tagLst>
</file>

<file path=ppt/tags/tag6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yFNO2tivfUEhHQtfUmyrI"/>
</p:tagLst>
</file>

<file path=ppt/tags/tag6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YdzANB9LTIuYs4gMDPL3K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7kfwCz0fVk2plZii8aPTd"/>
</p:tagLst>
</file>

<file path=ppt/tags/tag6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MidDp6kl6mwHLlYxfsvat"/>
</p:tagLst>
</file>

<file path=ppt/tags/tag6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fhHloew1y9wQl8RILYrBL"/>
</p:tagLst>
</file>

<file path=ppt/tags/tag6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fZRfKNNdxbre3VW4I5O5O"/>
</p:tagLst>
</file>

<file path=ppt/tags/tag6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aVZQFwHwIRMl2It9uIelB"/>
</p:tagLst>
</file>

<file path=ppt/tags/tag6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75VMGglMG5ROVfU7gv1s"/>
</p:tagLst>
</file>

<file path=ppt/tags/tag6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wKzIBrxjJLf1E0Q9VjLO0"/>
</p:tagLst>
</file>

<file path=ppt/tags/tag6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50po9owuL4unsHk3F1uTD"/>
</p:tagLst>
</file>

<file path=ppt/tags/tag6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UGdnGcVzDoeC5T7vrdqkP"/>
</p:tagLst>
</file>

<file path=ppt/tags/tag6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khUle21IbWZT5JaLHkzbr"/>
</p:tagLst>
</file>

<file path=ppt/tags/tag6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RHSuLllix8feGP140HezZ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D1GoVSbJ6plqWnXYiJH2T"/>
</p:tagLst>
</file>

<file path=ppt/tags/tag6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wZnehmmFDwUQcrCwQUMmx"/>
</p:tagLst>
</file>

<file path=ppt/tags/tag6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H7NoCaMHMhOVEO05o9J5Z"/>
</p:tagLst>
</file>

<file path=ppt/tags/tag6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iShaAZe87aNhgrTJbTWK"/>
</p:tagLst>
</file>

<file path=ppt/tags/tag6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1gMOwLvCCrKQNuwk0bHy9"/>
</p:tagLst>
</file>

<file path=ppt/tags/tag6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2rtXnpbHecsluViM71d5e"/>
</p:tagLst>
</file>

<file path=ppt/tags/tag6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J6dUPF7tPEb2O5gG7ZmvO"/>
</p:tagLst>
</file>

<file path=ppt/tags/tag6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eV6A2i7HhpulHmJsAwzLm"/>
</p:tagLst>
</file>

<file path=ppt/tags/tag6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9s6dvrUdIJTORiOeCPm8m"/>
</p:tagLst>
</file>

<file path=ppt/tags/tag6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nJRWlZCV2uHXIoiewD75o"/>
</p:tagLst>
</file>

<file path=ppt/tags/tag6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sTurElTKpdrnTDPBufNSO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ekJ8w7OzuzXxGePeE83ce"/>
</p:tagLst>
</file>

<file path=ppt/tags/tag6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frw9LM2Fli5O0upuZ4WaE"/>
</p:tagLst>
</file>

<file path=ppt/tags/tag6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RwJDupxc27HgBvl4eIvu"/>
</p:tagLst>
</file>

<file path=ppt/tags/tag6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ysnUWEpQV3yqLEtPMGM4H"/>
</p:tagLst>
</file>

<file path=ppt/tags/tag6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Z5ahXCJPJoJpSZ2LvhQ9w"/>
</p:tagLst>
</file>

<file path=ppt/tags/tag6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TmnShi27JjGVpKaJyiL2V"/>
</p:tagLst>
</file>

<file path=ppt/tags/tag6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giMdKslwAxCHgvLedQch9"/>
</p:tagLst>
</file>

<file path=ppt/tags/tag6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LSez3ZbNpOyj5554xALcJ"/>
</p:tagLst>
</file>

<file path=ppt/tags/tag6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T3ya4mboRW1vywei9WBe8"/>
</p:tagLst>
</file>

<file path=ppt/tags/tag6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pZCJxiUSwKVgWwkZrL2H0"/>
</p:tagLst>
</file>

<file path=ppt/tags/tag6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xUls4Zlt5BOe3m7Z4Wp75"/>
</p:tagLst>
</file>

<file path=ppt/tags/tag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3V3Ul9S5cbFyNmFNl4UxV"/>
</p:tagLst>
</file>

<file path=ppt/tags/tag6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7FSXiaAVFuDe77oCKCoTY"/>
</p:tagLst>
</file>

<file path=ppt/tags/tag6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E9ZEYuFgJw2Su7GgEiOwA"/>
</p:tagLst>
</file>

<file path=ppt/tags/tag6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TlFRUOfUFIpD1IXEc6goL"/>
</p:tagLst>
</file>

<file path=ppt/tags/tag6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beDgWtX64sTcgDY6AQ1OQ"/>
</p:tagLst>
</file>

<file path=ppt/tags/tag6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tQ5Xi06IgcFLareDSLXzE"/>
</p:tagLst>
</file>

<file path=ppt/tags/tag6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JOskF5wpnWgRKMbYaWZlc"/>
</p:tagLst>
</file>

<file path=ppt/tags/tag6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xutxSWXfRhGw7huYl0cQO"/>
</p:tagLst>
</file>

<file path=ppt/tags/tag6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ujGrsUA1ziK1hYQ8czr74"/>
</p:tagLst>
</file>

<file path=ppt/tags/tag6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adFUtcBZ8lSNZaQqu3EQH"/>
</p:tagLst>
</file>

<file path=ppt/tags/tag6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L5Zw8cNDoHEv8tMxqopA9"/>
</p:tagLst>
</file>

<file path=ppt/tags/tag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soHI935yYHRBgO5CLFGon"/>
</p:tagLst>
</file>

<file path=ppt/tags/tag6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8tYGiL4nsehNszUW4obvW"/>
</p:tagLst>
</file>

<file path=ppt/tags/tag6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9u1mEWDgq7emXvyrT1y0e"/>
</p:tagLst>
</file>

<file path=ppt/tags/tag6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dl0dDtk0oEsXkuEV77KcN"/>
</p:tagLst>
</file>

<file path=ppt/tags/tag6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5BpoCu9WWWJgGlqj9WpI"/>
</p:tagLst>
</file>

<file path=ppt/tags/tag6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U0b3MYUrg2C2MVCe5HvfH"/>
</p:tagLst>
</file>

<file path=ppt/tags/tag6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0AdYzHOAfnsYbBdkQwfvF"/>
</p:tagLst>
</file>

<file path=ppt/tags/tag6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7eTqO54eTsSoZAQNodDFN"/>
</p:tagLst>
</file>

<file path=ppt/tags/tag6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ANK00KRZ0bQ7tZ59SIw0t"/>
</p:tagLst>
</file>

<file path=ppt/tags/tag6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5NBDu282S06SD5GN5knUs"/>
</p:tagLst>
</file>

<file path=ppt/tags/tag6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xS7RIfkU9MLBHWpngPRYj"/>
</p:tagLst>
</file>

<file path=ppt/tags/tag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S7rtzRMZhHIhsEcDZO0Dc"/>
</p:tagLst>
</file>

<file path=ppt/tags/tag6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0BlZs5DbDywofIwCjSHXR"/>
</p:tagLst>
</file>

<file path=ppt/tags/tag6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72oJnH4y3unIRvvJNehX9"/>
</p:tagLst>
</file>

<file path=ppt/tags/tag6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4iHHRDvYglYHujBIHV75v"/>
</p:tagLst>
</file>

<file path=ppt/tags/tag6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1xQ07z5sGUaUY52GQq25d"/>
</p:tagLst>
</file>

<file path=ppt/tags/tag6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Ka1c84xlP3G1h9QQvWSNE"/>
</p:tagLst>
</file>

<file path=ppt/tags/tag6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wzlwF04G3qOZNFZVr1Vl4"/>
</p:tagLst>
</file>

<file path=ppt/tags/tag6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dWNTQ0V6cqnGErQCowg80"/>
</p:tagLst>
</file>

<file path=ppt/tags/tag6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dimaRAuRSjYplpIMa4LWe"/>
</p:tagLst>
</file>

<file path=ppt/tags/tag6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C60x4PCp4W6XIvwF8kBkx"/>
</p:tagLst>
</file>

<file path=ppt/tags/tag6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Hf6rTBlcm32OGf9kvEfsf"/>
</p:tagLst>
</file>

<file path=ppt/tags/tag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Hb5RHJifQwoGwzhGudMYq"/>
</p:tagLst>
</file>

<file path=ppt/tags/tag6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joGdgvVrlTQypLrCV03Rz"/>
</p:tagLst>
</file>

<file path=ppt/tags/tag6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UTOgvOOW55NFWHLGlQgVI"/>
</p:tagLst>
</file>

<file path=ppt/tags/tag6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Y7QoTTJepnsgtMoZZ7CoO"/>
</p:tagLst>
</file>

<file path=ppt/tags/tag6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KPJRfFdAEjLVHq7VVdRF"/>
</p:tagLst>
</file>

<file path=ppt/tags/tag6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cFdYhmQ9jkkcl5y91tzcM"/>
</p:tagLst>
</file>

<file path=ppt/tags/tag6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WIRGyScGaX5lyavSXjmrk"/>
</p:tagLst>
</file>

<file path=ppt/tags/tag6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qIlkyLTKitCnIv7ANYXC9"/>
</p:tagLst>
</file>

<file path=ppt/tags/tag6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jsRaaSEO0oZjiuvPCLkH"/>
</p:tagLst>
</file>

<file path=ppt/tags/tag6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tERsbsEd5IGbmE7iyyRfW"/>
</p:tagLst>
</file>

<file path=ppt/tags/tag6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0wlw6MnqBwIDQN0HZq0AV"/>
</p:tagLst>
</file>

<file path=ppt/tags/tag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6C91iL3JiojH5zhMLnxAT"/>
</p:tagLst>
</file>

<file path=ppt/tags/tag6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i7VQnw4dsr7HEk7ElRQF6"/>
</p:tagLst>
</file>

<file path=ppt/tags/tag6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sJNjhQzrfmQkddBgoQlo4"/>
</p:tagLst>
</file>

<file path=ppt/tags/tag6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89GAk48JfA9Fb34fdE1b"/>
</p:tagLst>
</file>

<file path=ppt/tags/tag6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j6U35t0jI5bdE9Bgem7C"/>
</p:tagLst>
</file>

<file path=ppt/tags/tag6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J4ypdkB8J25LhPzGgZFJW"/>
</p:tagLst>
</file>

<file path=ppt/tags/tag6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3tYoUDXqE48hA1mES8pbY"/>
</p:tagLst>
</file>

<file path=ppt/tags/tag6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6snj1AXmsSDR14rOqXajo"/>
</p:tagLst>
</file>

<file path=ppt/tags/tag6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C0fxkC7wjLT0mv1ACnshB"/>
</p:tagLst>
</file>

<file path=ppt/tags/tag6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DI0hc3Is0FE5Qm4tgkfWy"/>
</p:tagLst>
</file>

<file path=ppt/tags/tag6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Y0HVMPlNR7omnxw2p4NRK"/>
</p:tagLst>
</file>

<file path=ppt/tags/tag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lTWhcRIvtS2fEwuk0yJ7V"/>
</p:tagLst>
</file>

<file path=ppt/tags/tag6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mgFEw8772FGKK0zhgT6dN"/>
</p:tagLst>
</file>

<file path=ppt/tags/tag6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GtZxXdUb8H7JDqg8jdGJ4"/>
</p:tagLst>
</file>

<file path=ppt/tags/tag6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jNR4tk2MwdbGZM9j7EkR0"/>
</p:tagLst>
</file>

<file path=ppt/tags/tag6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nCpheK8qtk32HzhWFfRKy"/>
</p:tagLst>
</file>

<file path=ppt/tags/tag6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M6nYhrEJS5zXqeEb5iD5J"/>
</p:tagLst>
</file>

<file path=ppt/tags/tag6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DX4z2aY4ZgN8QiUfsHMJr"/>
</p:tagLst>
</file>

<file path=ppt/tags/tag6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tJ92iuaz6svUsqTIptLN5"/>
</p:tagLst>
</file>

<file path=ppt/tags/tag6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9iomhPPWj0pFulpZStUq9"/>
</p:tagLst>
</file>

<file path=ppt/tags/tag6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YuC2vrwP56O9gMNfEQx9Fi"/>
</p:tagLst>
</file>

<file path=ppt/tags/tag6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vFz3WX474hNMI38fGexSz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ZLsR3EhYjtFEkdLkGiDbo"/>
</p:tagLst>
</file>

<file path=ppt/tags/tag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u2hjF08dHRn6QLvHsoDg8"/>
</p:tagLst>
</file>

<file path=ppt/tags/tag7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ISv0HsJmzGdVo7YzOQTCG"/>
</p:tagLst>
</file>

<file path=ppt/tags/tag7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69ah1SAifYeagHkmWRPiK"/>
</p:tagLst>
</file>

<file path=ppt/tags/tag7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MGqpRYqAoHcF0WWFjbCpv2"/>
</p:tagLst>
</file>

<file path=ppt/tags/tag7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PmEJQLFXY2HlfTfDPGIbn"/>
</p:tagLst>
</file>

<file path=ppt/tags/tag7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rrgFHFYIJInTUNW9LKdQf"/>
</p:tagLst>
</file>

<file path=ppt/tags/tag7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cmq4Ph0xlSiTEq2fhR8FK"/>
</p:tagLst>
</file>

<file path=ppt/tags/tag7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ZSmbdJgsjZBkOPlYvPjfC"/>
</p:tagLst>
</file>

<file path=ppt/tags/tag7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Pz5GMrmGNyOA11HZG7Z79"/>
</p:tagLst>
</file>

<file path=ppt/tags/tag7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6ATpvDd1hwyhkbVvdZuha"/>
</p:tagLst>
</file>

<file path=ppt/tags/tag7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zv4CStMqBsw05nn5focxt"/>
</p:tagLst>
</file>

<file path=ppt/tags/tag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zKrdIrniRYgRowNaJRZuj"/>
</p:tagLst>
</file>

<file path=ppt/tags/tag7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Kj6x88J65DNumNNHmVM5G"/>
</p:tagLst>
</file>

<file path=ppt/tags/tag7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NgnZKmEsiCa3xv5yIvMFu"/>
</p:tagLst>
</file>

<file path=ppt/tags/tag7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IjongddXIIj5rtOTi9aDj"/>
</p:tagLst>
</file>

<file path=ppt/tags/tag7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1v1x63nj4PpNwPa9nnsCk"/>
</p:tagLst>
</file>

<file path=ppt/tags/tag7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jifhBNdhi0sceRXcfA4Yy"/>
</p:tagLst>
</file>

<file path=ppt/tags/tag7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EKYfoy7pdRfQbIhOrA6Mw"/>
</p:tagLst>
</file>

<file path=ppt/tags/tag7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XoGfUq8uSLOfpFE5mWhmj"/>
</p:tagLst>
</file>

<file path=ppt/tags/tag7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dd4Mw5brCDBKmcCWfGI3s"/>
</p:tagLst>
</file>

<file path=ppt/tags/tag7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4IpgmGYHIb111tqwz5iaFB"/>
</p:tagLst>
</file>

<file path=ppt/tags/tag7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hFxrXnfETsjCWivSFytiQ"/>
</p:tagLst>
</file>

<file path=ppt/tags/tag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HsZ3GyWPrCezswRshGPp0"/>
</p:tagLst>
</file>

<file path=ppt/tags/tag7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SteNyOWhpZVOFeTRVANKh"/>
</p:tagLst>
</file>

<file path=ppt/tags/tag7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G8DgYNCSv5P33n8Kxdtxv"/>
</p:tagLst>
</file>

<file path=ppt/tags/tag7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rurOELKm2FM6awa0J0fB4"/>
</p:tagLst>
</file>

<file path=ppt/tags/tag7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xLNy3wlEHVsOeh65aoHkq"/>
</p:tagLst>
</file>

<file path=ppt/tags/tag7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xtnfEYZ52kwJzYSB5MiwV"/>
</p:tagLst>
</file>

<file path=ppt/tags/tag7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WjBsthG2Bo1drLmYFb8tQ"/>
</p:tagLst>
</file>

<file path=ppt/tags/tag7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Ilx7f667nsScszHo55z6F"/>
</p:tagLst>
</file>

<file path=ppt/tags/tag7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pCdhltGr4R0Ijox5mnoBn"/>
</p:tagLst>
</file>

<file path=ppt/tags/tag7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4huMHshHiXqNxquOfeuvVf"/>
</p:tagLst>
</file>

<file path=ppt/tags/tag7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WkB3u6BjqCssWUTXLDqWn"/>
</p:tagLst>
</file>

<file path=ppt/tags/tag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QYmYUiFMhDBO3YeFLPl1w"/>
</p:tagLst>
</file>

<file path=ppt/tags/tag7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cKgjQ0IbH4S4GSFhZAPLq"/>
</p:tagLst>
</file>

<file path=ppt/tags/tag7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fRsDboBLaqXU8RNbgBAeU"/>
</p:tagLst>
</file>

<file path=ppt/tags/tag7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6LKOtNkdabsRgApa676kj"/>
</p:tagLst>
</file>

<file path=ppt/tags/tag7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jkmok2MgEYu9Lsht0QwTs"/>
</p:tagLst>
</file>

<file path=ppt/tags/tag7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z0gfpRfTUCkTkMJo59oBS"/>
</p:tagLst>
</file>

<file path=ppt/tags/tag7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VBXMXPhJZI8y6jgjMdiVl"/>
</p:tagLst>
</file>

<file path=ppt/tags/tag7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KQlVKJjsmgKITNBw0WpiW"/>
</p:tagLst>
</file>

<file path=ppt/tags/tag7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T18zQ18k56ysR7r25yqxl"/>
</p:tagLst>
</file>

<file path=ppt/tags/tag7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NnqsIgclv2wlWjNaShj1a"/>
</p:tagLst>
</file>

<file path=ppt/tags/tag7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Wvb7eUF8djH9eZweaeuEa"/>
</p:tagLst>
</file>

<file path=ppt/tags/tag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DO3gihziFUKiC0GHEE9Fk"/>
</p:tagLst>
</file>

<file path=ppt/tags/tag7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iU621vXqUq3DuqjXJXbJb"/>
</p:tagLst>
</file>

<file path=ppt/tags/tag7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08gPQlC5Ra1DJrtz9vEFYc"/>
</p:tagLst>
</file>

<file path=ppt/tags/tag7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k3w9R5HTgVlPdg1bTaaMp"/>
</p:tagLst>
</file>

<file path=ppt/tags/tag7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5Av6VduxtqUyA2wRDSJ0a"/>
</p:tagLst>
</file>

<file path=ppt/tags/tag7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UEGZF1wi3p7XiRTShXtsQ"/>
</p:tagLst>
</file>

<file path=ppt/tags/tag7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fx4AcSIfCrGlJxlWS2thm"/>
</p:tagLst>
</file>

<file path=ppt/tags/tag7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V0DNRhcrfY4op8V5PDzNM"/>
</p:tagLst>
</file>

<file path=ppt/tags/tag7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gW7lwl4rZz9lC3Xp1r3ab"/>
</p:tagLst>
</file>

<file path=ppt/tags/tag7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hk8d1NcPHy7fKGGvKQmOZ"/>
</p:tagLst>
</file>

<file path=ppt/tags/tag7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dkiqTlwMXe5zSZqyvCN3s"/>
</p:tagLst>
</file>

<file path=ppt/tags/tag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EtSdCUZ3YRclyVD0ocYY"/>
</p:tagLst>
</file>

<file path=ppt/tags/tag7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f4wR7pC8JCuyFMdjjhe9S"/>
</p:tagLst>
</file>

<file path=ppt/tags/tag7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dnigJwGcOnIM53H9FNdyO"/>
</p:tagLst>
</file>

<file path=ppt/tags/tag7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Kb0Uhqw4AQCEQ8zQG6rxN"/>
</p:tagLst>
</file>

<file path=ppt/tags/tag7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R8vrARRbR3jYKfX4AOjOc"/>
</p:tagLst>
</file>

<file path=ppt/tags/tag7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0YMaB7sjhEWQz428egfVp"/>
</p:tagLst>
</file>

<file path=ppt/tags/tag7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kmmY9JLEP66m7wFqfKJxM"/>
</p:tagLst>
</file>

<file path=ppt/tags/tag7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1TFS1rz3yh5mEpNCXIxDO"/>
</p:tagLst>
</file>

<file path=ppt/tags/tag7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KdXvsO0vbRRFksjhIk4My"/>
</p:tagLst>
</file>

<file path=ppt/tags/tag7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gKSgCCN008Qc9rVvZL325"/>
</p:tagLst>
</file>

<file path=ppt/tags/tag7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ifBlfOWDJVTN12vyVIKkn3"/>
</p:tagLst>
</file>

<file path=ppt/tags/tag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QBBrdeBAKEmyf0TN1W12O"/>
</p:tagLst>
</file>

<file path=ppt/tags/tag7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uZ5ljF0dy2hVWcDccnHbR"/>
</p:tagLst>
</file>

<file path=ppt/tags/tag7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O8jRlckiJvK3gSbgj70Mz"/>
</p:tagLst>
</file>

<file path=ppt/tags/tag7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bTVK1V4Aa491d5mCkyJ3a"/>
</p:tagLst>
</file>

<file path=ppt/tags/tag7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HuIeeRNcUju92CN6LEAKJ"/>
</p:tagLst>
</file>

<file path=ppt/tags/tag7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2gjErsxtaRxCfwmZm9F8tp"/>
</p:tagLst>
</file>

<file path=ppt/tags/tag7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bMQXV0AT3I4eQXtEedGATJ"/>
</p:tagLst>
</file>

<file path=ppt/tags/tag7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xsahebIlDoKrsOXZUygKX"/>
</p:tagLst>
</file>

<file path=ppt/tags/tag7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SwpLb71EKY1opXl6fguOO"/>
</p:tagLst>
</file>

<file path=ppt/tags/tag7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fele1WmIinIKADRt0AjYD"/>
</p:tagLst>
</file>

<file path=ppt/tags/tag7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p3o0DNiZf9XDhaqW55h1G"/>
</p:tagLst>
</file>

<file path=ppt/tags/tag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JlGAdt1adw3ZNhboGWAzv"/>
</p:tagLst>
</file>

<file path=ppt/tags/tag7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GFnIeMgTuPAsOhQ1jzqi7"/>
</p:tagLst>
</file>

<file path=ppt/tags/tag7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MWmH33veHC6KmJCVyvJlF"/>
</p:tagLst>
</file>

<file path=ppt/tags/tag7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3Ol864MIBnx8SrlxJdog8"/>
</p:tagLst>
</file>

<file path=ppt/tags/tag7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m4V7pn0UzLSESylUXqsY0"/>
</p:tagLst>
</file>

<file path=ppt/tags/tag7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ddQbz0MwXoZ5rhdZFoHHO"/>
</p:tagLst>
</file>

<file path=ppt/tags/tag7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fdyNcOfXOaXDQHgdNZ83O"/>
</p:tagLst>
</file>

<file path=ppt/tags/tag7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FN63HYL3gjUsYDCMOXgZA"/>
</p:tagLst>
</file>

<file path=ppt/tags/tag7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7OrvJrAIyKWLyLG97hbKU"/>
</p:tagLst>
</file>

<file path=ppt/tags/tag7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InIDB0baMPTRGiBbfktyK"/>
</p:tagLst>
</file>

<file path=ppt/tags/tag7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vc4R6EPYNQUt54M5QzwoY"/>
</p:tagLst>
</file>

<file path=ppt/tags/tag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2ojaVoeYa9M6Fk56H4FHp"/>
</p:tagLst>
</file>

<file path=ppt/tags/tag7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SG4nxV2RhlTyRwyJUwlN2"/>
</p:tagLst>
</file>

<file path=ppt/tags/tag7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Xcdxo9uT1mboknMI7UWVz"/>
</p:tagLst>
</file>

<file path=ppt/tags/tag7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Awcgx6F03a5PJSa0xTmok"/>
</p:tagLst>
</file>

<file path=ppt/tags/tag7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ntbaXbpqR6uoCGl8Bod1j"/>
</p:tagLst>
</file>

<file path=ppt/tags/tag7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jvEUy6m2zbd39I4n9uACj"/>
</p:tagLst>
</file>

<file path=ppt/tags/tag7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lkftFpiYaidm9Gw2Dj4Ox"/>
</p:tagLst>
</file>

<file path=ppt/tags/tag7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azxC3dfJqHHkajE4qXKA0"/>
</p:tagLst>
</file>

<file path=ppt/tags/tag7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PMzoR6Qhxur1aGV3l4JrR"/>
</p:tagLst>
</file>

<file path=ppt/tags/tag7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EPvcoyS63WifJK3Em9S99"/>
</p:tagLst>
</file>

<file path=ppt/tags/tag7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T89Y8nBGRz3j8JSEHiprr"/>
</p:tagLst>
</file>

<file path=ppt/tags/tag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SsgDT6Mjp4S94GbmwejbIK"/>
</p:tagLst>
</file>

<file path=ppt/tags/tag7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JUXa0HIAyImrWn3qquun5"/>
</p:tagLst>
</file>

<file path=ppt/tags/tag7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cpCjMHrAKHLooe1XnUYg0"/>
</p:tagLst>
</file>

<file path=ppt/tags/tag7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XGNuAhSUX4p0HxyGU08YY"/>
</p:tagLst>
</file>

<file path=ppt/tags/tag7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GxYOos7zoOIRsWvh6aHPK"/>
</p:tagLst>
</file>

<file path=ppt/tags/tag7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ZoxtpG0X81mi0fwLSpMnF"/>
</p:tagLst>
</file>

<file path=ppt/tags/tag7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hQ5CbDTYg8UYyzhV3rzrG"/>
</p:tagLst>
</file>

<file path=ppt/tags/tag7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9VfLlhi2n1o6HoNun39L"/>
</p:tagLst>
</file>

<file path=ppt/tags/tag7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WasAxfWcnxVhLTyORkVHz"/>
</p:tagLst>
</file>

<file path=ppt/tags/tag7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uwms6yvvsM7R4xtTq6oBP"/>
</p:tagLst>
</file>

<file path=ppt/tags/tag7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l6qQP4dKdP6s4KCNWy96r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Qkh0rU03Rxh8hzpWBb9SD"/>
</p:tagLst>
</file>

<file path=ppt/tags/tag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6zHssMq2UPFjig2yDVem"/>
</p:tagLst>
</file>

<file path=ppt/tags/tag8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E3aMn3Hm2nX8FWe49oGS4"/>
</p:tagLst>
</file>

<file path=ppt/tags/tag8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9UP1lXUPjXY8RjijbsN5K"/>
</p:tagLst>
</file>

<file path=ppt/tags/tag8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TVRwFlXZUWhvTgXmHJsd4"/>
</p:tagLst>
</file>

<file path=ppt/tags/tag8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ax5VMPce5Zop0T9OiyRj2"/>
</p:tagLst>
</file>

<file path=ppt/tags/tag8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Qlp2mPK4CxGTLkrKz8NGR"/>
</p:tagLst>
</file>

<file path=ppt/tags/tag8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6uf4dTqUlKX8GKvKsnu1n"/>
</p:tagLst>
</file>

<file path=ppt/tags/tag8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67OnyZIwmayeUMhCRDIb"/>
</p:tagLst>
</file>

<file path=ppt/tags/tag8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WCEHeOGpbQUfL8WovSUDd"/>
</p:tagLst>
</file>

<file path=ppt/tags/tag8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8vBYaLCnEGNauaGka26a"/>
</p:tagLst>
</file>

<file path=ppt/tags/tag8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DZ9DkdlLNyIlDvbCQvEzt"/>
</p:tagLst>
</file>

<file path=ppt/tags/tag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cGBRjzfvTNEgbdAdVMbJ6"/>
</p:tagLst>
</file>

<file path=ppt/tags/tag8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yXYsdPxJA6pFuwrkQxhBQ"/>
</p:tagLst>
</file>

<file path=ppt/tags/tag8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4OREuHkxsBQnqbESZwe4X"/>
</p:tagLst>
</file>

<file path=ppt/tags/tag8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WY0FbvF6iRpqSaAzkPp2E"/>
</p:tagLst>
</file>

<file path=ppt/tags/tag8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O75gGXyKnMatSSEPwOSmj"/>
</p:tagLst>
</file>

<file path=ppt/tags/tag8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X0iuhqcoEVX79SzVPHyxt"/>
</p:tagLst>
</file>

<file path=ppt/tags/tag8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fpiIUujAahuPa4XbF7yZ7"/>
</p:tagLst>
</file>

<file path=ppt/tags/tag8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vKILfAYaOMvlLTczvH44L"/>
</p:tagLst>
</file>

<file path=ppt/tags/tag8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DkIuXE2qZtu0TxZ9eIBZt"/>
</p:tagLst>
</file>

<file path=ppt/tags/tag8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jPj4Z6BRV3uQ6o2KCk8nN"/>
</p:tagLst>
</file>

<file path=ppt/tags/tag8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QLZEzmslsLbV0TbTEWO8y"/>
</p:tagLst>
</file>

<file path=ppt/tags/tag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1262skI93DNkpBQwIAZR1"/>
</p:tagLst>
</file>

<file path=ppt/tags/tag8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v3qA6u5hQ6VhZy4kwfozA"/>
</p:tagLst>
</file>

<file path=ppt/tags/tag8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Ebo9zJFcyEuofVdYfYfbV"/>
</p:tagLst>
</file>

<file path=ppt/tags/tag8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ZIUCOjpyJYQNpfcWUmBEx"/>
</p:tagLst>
</file>

<file path=ppt/tags/tag8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NAj97xZqkpNybFfXUlM0V"/>
</p:tagLst>
</file>

<file path=ppt/tags/tag8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xsvYMi4SzhyJVjjFcSzjD"/>
</p:tagLst>
</file>

<file path=ppt/tags/tag8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0R3xHWsfRxkh2RD9KGmrP"/>
</p:tagLst>
</file>

<file path=ppt/tags/tag8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ZsJVEf9UqCR6sEUfB7qkq"/>
</p:tagLst>
</file>

<file path=ppt/tags/tag8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oDhs137SWcBuRANMid5X6"/>
</p:tagLst>
</file>

<file path=ppt/tags/tag8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uXMjsOOdesVGel32OBMHb"/>
</p:tagLst>
</file>

<file path=ppt/tags/tag8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6oTxH86ZZax2KrrcU3hqMg"/>
</p:tagLst>
</file>

<file path=ppt/tags/tag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RTjG8jDYxzRgYYGNcbjC7"/>
</p:tagLst>
</file>

<file path=ppt/tags/tag8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2nRi9ahaMXtoyTMLFIdfi"/>
</p:tagLst>
</file>

<file path=ppt/tags/tag8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DuUCQUyvhoPMQaPQXPIZL"/>
</p:tagLst>
</file>

<file path=ppt/tags/tag8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GdKBZimsEps9uQu9LOQYR"/>
</p:tagLst>
</file>

<file path=ppt/tags/tag8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g2Sj7hBIz1kFJnoxknChG"/>
</p:tagLst>
</file>

<file path=ppt/tags/tag8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yM2CWPKowjCydRJwMhTzP"/>
</p:tagLst>
</file>

<file path=ppt/tags/tag8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2a9wNNAkn7eJkQbunkTbV"/>
</p:tagLst>
</file>

<file path=ppt/tags/tag8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792nEfgV7BFjr8fiVDHK26"/>
</p:tagLst>
</file>

<file path=ppt/tags/tag8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pJvoTCqK1JCcLqc6d5UoKa"/>
</p:tagLst>
</file>

<file path=ppt/tags/tag8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WKKqjRpDgi5V1788xjpgv"/>
</p:tagLst>
</file>

<file path=ppt/tags/tag8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pTIVcrHcrT0R5DUPW3IYo"/>
</p:tagLst>
</file>

<file path=ppt/tags/tag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RJR4cmdjtOgtXHBpZQiyR"/>
</p:tagLst>
</file>

<file path=ppt/tags/tag8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ldeaNu9qCQMnkQIoFYV4R"/>
</p:tagLst>
</file>

<file path=ppt/tags/tag8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5Ij36yoK2k99j57igq3gi"/>
</p:tagLst>
</file>

<file path=ppt/tags/tag8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bVidHDkJ1RVK3kbaCOXOv"/>
</p:tagLst>
</file>

<file path=ppt/tags/tag8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HZVfLjMNkgsJguec5FVICF"/>
</p:tagLst>
</file>

<file path=ppt/tags/tag8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fobBTlVCWZRQwnKSQKpii"/>
</p:tagLst>
</file>

<file path=ppt/tags/tag8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dy1N66OfjuJkGU26JYNoU"/>
</p:tagLst>
</file>

<file path=ppt/tags/tag8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7cHQQK0rvUoiGO0iG4h66"/>
</p:tagLst>
</file>

<file path=ppt/tags/tag8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LJJqwDJYAcfv6B6yTdcWH"/>
</p:tagLst>
</file>

<file path=ppt/tags/tag8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ySWL5W8JqAgzqY6pdnIwk"/>
</p:tagLst>
</file>

<file path=ppt/tags/tag8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QWJqh3xJVz6e2wsER7Xdpm"/>
</p:tagLst>
</file>

<file path=ppt/tags/tag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Pb8UAMxJQRFVThBW8WzwS"/>
</p:tagLst>
</file>

<file path=ppt/tags/tag8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2aIoc7b3T9P7aRtLxMPQM"/>
</p:tagLst>
</file>

<file path=ppt/tags/tag8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ewb7stZOeakmPM2HK0ymG"/>
</p:tagLst>
</file>

<file path=ppt/tags/tag8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NN1HIQ1OhpY7MTjcyyZit"/>
</p:tagLst>
</file>

<file path=ppt/tags/tag8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XrQRuFlRiBd4uZddIZUSc"/>
</p:tagLst>
</file>

<file path=ppt/tags/tag8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J29IR1Zfs2x18Zwl1JgBkT"/>
</p:tagLst>
</file>

<file path=ppt/tags/tag8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pNpjKt9w5BcXQARRmltq7"/>
</p:tagLst>
</file>

<file path=ppt/tags/tag8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UIokZkP0oADX12raUSIMv"/>
</p:tagLst>
</file>

<file path=ppt/tags/tag8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Sx9DmQDypMS3THVquPG5d"/>
</p:tagLst>
</file>

<file path=ppt/tags/tag8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5Y8KeuoT5qnheg5yqr7N4"/>
</p:tagLst>
</file>

<file path=ppt/tags/tag8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cBR5g8RIIoprMzFFWWdOf"/>
</p:tagLst>
</file>

<file path=ppt/tags/tag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wgtJzfTCMxNlWcI5mOu9i"/>
</p:tagLst>
</file>

<file path=ppt/tags/tag8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UyBTgpxVHoNzLxT9df1nI"/>
</p:tagLst>
</file>

<file path=ppt/tags/tag8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D2rIJrNOKogucHgybwJG64"/>
</p:tagLst>
</file>

<file path=ppt/tags/tag8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RNtvSLuaAfgMGiumSsaMG"/>
</p:tagLst>
</file>

<file path=ppt/tags/tag8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EdN8LNIXNSIUGOpKwMrwN"/>
</p:tagLst>
</file>

<file path=ppt/tags/tag8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4LBFW7Vnk9d7VOhb8RAeF"/>
</p:tagLst>
</file>

<file path=ppt/tags/tag8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BQF93MNK4b5TV4ZZVfDOA"/>
</p:tagLst>
</file>

<file path=ppt/tags/tag8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EC7C9vjZL4Mty3roPCBIDN"/>
</p:tagLst>
</file>

<file path=ppt/tags/tag8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V4eGdVVvBZlND7RUn6Esw"/>
</p:tagLst>
</file>

<file path=ppt/tags/tag8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PQuHtQSHXo9RBLquBN4i8"/>
</p:tagLst>
</file>

<file path=ppt/tags/tag8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qaUmslk6zKL9fnbvs4DT1"/>
</p:tagLst>
</file>

<file path=ppt/tags/tag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pXUX6bEmx1zeEbhrFMzgo"/>
</p:tagLst>
</file>

<file path=ppt/tags/tag8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5rw2i6lZFf8tv8RmQqAIm"/>
</p:tagLst>
</file>

<file path=ppt/tags/tag8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xzYSIlH5w98gG4AsBpvoy"/>
</p:tagLst>
</file>

<file path=ppt/tags/tag8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zO7Jnp2fRkJj6pfBrbhtPQ"/>
</p:tagLst>
</file>

<file path=ppt/tags/tag8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cXhvoYRtF6WdLed4D2K9k"/>
</p:tagLst>
</file>

<file path=ppt/tags/tag8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eOAFlberO5i6Kccb7O6sB"/>
</p:tagLst>
</file>

<file path=ppt/tags/tag8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VFt1RrUV2RJM43aBxYL9R"/>
</p:tagLst>
</file>

<file path=ppt/tags/tag8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FUtIgocreo9SBPgCoeJhj"/>
</p:tagLst>
</file>

<file path=ppt/tags/tag8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ALKe39f368Ed1zXnUd1LFV"/>
</p:tagLst>
</file>

<file path=ppt/tags/tag8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6WoRz08fr8ZYZzx9awJBD"/>
</p:tagLst>
</file>

<file path=ppt/tags/tag8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DcrkkUAxqAD5NxjpObiYW"/>
</p:tagLst>
</file>

<file path=ppt/tags/tag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SsrtYGAIdJwjkdzpYkCYw"/>
</p:tagLst>
</file>

<file path=ppt/tags/tag8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SDQH5e4dxHVLicpfGeFUH"/>
</p:tagLst>
</file>

<file path=ppt/tags/tag8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kTM0PLHxjFpCjOuDPlsd2"/>
</p:tagLst>
</file>

<file path=ppt/tags/tag8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a2e7Zzv3i1jujWV4pjv0o"/>
</p:tagLst>
</file>

<file path=ppt/tags/tag8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lGSBL3pjsuloJJMIL72fm"/>
</p:tagLst>
</file>

<file path=ppt/tags/tag8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iPvyHKW9H2wUGxeoOrEZz"/>
</p:tagLst>
</file>

<file path=ppt/tags/tag8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8UcbiGxnX9TXo35dlEniN"/>
</p:tagLst>
</file>

<file path=ppt/tags/tag8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RP3etnjAAnOtGBlwsgCj5"/>
</p:tagLst>
</file>

<file path=ppt/tags/tag8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0I9biB6ZCg1Q2n73ca4ny"/>
</p:tagLst>
</file>

<file path=ppt/tags/tag8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9UmuRPc7GtduOl5i4HuBL"/>
</p:tagLst>
</file>

<file path=ppt/tags/tag8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sQyYop3rfHOuzfONJgNuA"/>
</p:tagLst>
</file>

<file path=ppt/tags/tag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plQN64X8zlPwsLn8vz0P0"/>
</p:tagLst>
</file>

<file path=ppt/tags/tag8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CxyMYU5mTXKBrwWTrN3ee"/>
</p:tagLst>
</file>

<file path=ppt/tags/tag8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6lvMdtJpbi7DH6xpdu6bR"/>
</p:tagLst>
</file>

<file path=ppt/tags/tag8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zgjN95Jzl74RViGj0VyS9"/>
</p:tagLst>
</file>

<file path=ppt/tags/tag8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ViuGKPQGfGGJLesqkDFBX"/>
</p:tagLst>
</file>

<file path=ppt/tags/tag8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bcwsQABVcxpUJFvv6Wc33"/>
</p:tagLst>
</file>

<file path=ppt/tags/tag8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vySr7RhLSj8bDXHg3TzIM"/>
</p:tagLst>
</file>

<file path=ppt/tags/tag8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NqhDWPNLrOkvHXzotJDrF"/>
</p:tagLst>
</file>

<file path=ppt/tags/tag8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My1yOQTjulTPLr9uUsY6R"/>
</p:tagLst>
</file>

<file path=ppt/tags/tag8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R8gJHEqQ4l1IEJBo1XS8k"/>
</p:tagLst>
</file>

<file path=ppt/tags/tag8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BSc7eYPasyesGTh48fTEg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mABQQBOJTTUHCvyDn8tfC"/>
</p:tagLst>
</file>

<file path=ppt/tags/tag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6iM6zeMYE9Rc25CbAvK4a"/>
</p:tagLst>
</file>

<file path=ppt/tags/tag90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N3NqSvq1eJ0SwoxApr0UT"/>
</p:tagLst>
</file>

<file path=ppt/tags/tag90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tc2I6XODeFI349kO6jJrj"/>
</p:tagLst>
</file>

<file path=ppt/tags/tag90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asjngBlHar8ZKelcqgNM2"/>
</p:tagLst>
</file>

<file path=ppt/tags/tag90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oJAJqVTgeIZ7ETz9ie7Vc"/>
</p:tagLst>
</file>

<file path=ppt/tags/tag90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GkMPtgXdOgXUd0pBq9lSO"/>
</p:tagLst>
</file>

<file path=ppt/tags/tag90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JXNhRQPZrmj6Re08qPoF9"/>
</p:tagLst>
</file>

<file path=ppt/tags/tag90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ExiVtQmUSmGOAO2cp7oOP"/>
</p:tagLst>
</file>

<file path=ppt/tags/tag90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B79bBiIwt9IejgYVnYDwt"/>
</p:tagLst>
</file>

<file path=ppt/tags/tag90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p2Eb5ephhkF2WbMhf3bmS"/>
</p:tagLst>
</file>

<file path=ppt/tags/tag90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0zPaeITtbDZecl1islTIES"/>
</p:tagLst>
</file>

<file path=ppt/tags/tag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tNLN2QO2XHGtey0ZvJmAH"/>
</p:tagLst>
</file>

<file path=ppt/tags/tag9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BSc7eYPasyesGTh48fTEg"/>
</p:tagLst>
</file>

<file path=ppt/tags/tag9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KuO76AKUKkmJelY8lSZNeB"/>
</p:tagLst>
</file>

<file path=ppt/tags/tag9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czQ9Oc3WNIhO4AMwapNTd"/>
</p:tagLst>
</file>

<file path=ppt/tags/tag9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ZCArDgYzF79bw0Sh7HchV"/>
</p:tagLst>
</file>

<file path=ppt/tags/tag9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QPPYnL4H7iZMAdznzNYe2"/>
</p:tagLst>
</file>

<file path=ppt/tags/tag9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ES4LESh6GWvIMKCETcuX0"/>
</p:tagLst>
</file>

<file path=ppt/tags/tag9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cKqFIK8piGeGbXUB7bp1B"/>
</p:tagLst>
</file>

<file path=ppt/tags/tag9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3gRrPLVTLJ59NFjkYaxXgD"/>
</p:tagLst>
</file>

<file path=ppt/tags/tag9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t5yEJh5ixYf9tzdSYdwwW"/>
</p:tagLst>
</file>

<file path=ppt/tags/tag9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xnhBg81R3kpsnmg6cCGqx"/>
</p:tagLst>
</file>

<file path=ppt/tags/tag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0hetrT5lgyDQMyANnRja2a"/>
</p:tagLst>
</file>

<file path=ppt/tags/tag9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yvPLLhzKK6Rkybm71XhFU"/>
</p:tagLst>
</file>

<file path=ppt/tags/tag9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K1bRCS1TQvCmPMMumJijz"/>
</p:tagLst>
</file>

<file path=ppt/tags/tag9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A3N5J4BI9RfDLNATFGJRg"/>
</p:tagLst>
</file>

<file path=ppt/tags/tag9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HblAkwAynBlrq73x8Wi7m"/>
</p:tagLst>
</file>

<file path=ppt/tags/tag9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6c0YUt4CzI2elBJ9J48Au"/>
</p:tagLst>
</file>

<file path=ppt/tags/tag9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hkmsQ7yMy8ZW59AmB7uK1"/>
</p:tagLst>
</file>

<file path=ppt/tags/tag9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ocLrOZceZMgsUFBrCW3Na"/>
</p:tagLst>
</file>

<file path=ppt/tags/tag9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fpwzyns06JCFWaHojyAk8"/>
</p:tagLst>
</file>

<file path=ppt/tags/tag9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FDfUKauyGestXmVeqOLYF"/>
</p:tagLst>
</file>

<file path=ppt/tags/tag9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PfJrKeCvcPM1JSkDDiwx2"/>
</p:tagLst>
</file>

<file path=ppt/tags/tag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r1RQHsCEyIyLRyj9Xhui8"/>
</p:tagLst>
</file>

<file path=ppt/tags/tag9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csdkt47My9x8OZbjpgVb2"/>
</p:tagLst>
</file>

<file path=ppt/tags/tag9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HVD2UMbts8vr2gdqKxnqh"/>
</p:tagLst>
</file>

<file path=ppt/tags/tag9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uA4ksjSfBQlzLiHqalA5G"/>
</p:tagLst>
</file>

<file path=ppt/tags/tag9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DmWU6ZvoOBl4q2YzjRAdw"/>
</p:tagLst>
</file>

<file path=ppt/tags/tag9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5tvVJkn2PbW5XHnydTJd2"/>
</p:tagLst>
</file>

<file path=ppt/tags/tag9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eHREsA1JutSYgtpagb1MM"/>
</p:tagLst>
</file>

<file path=ppt/tags/tag9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8l5gbLDHtiCleO34RM05G"/>
</p:tagLst>
</file>

<file path=ppt/tags/tag9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cYqU93CxcgX4ywzcpf6NZ"/>
</p:tagLst>
</file>

<file path=ppt/tags/tag9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mUfA7bkeLGsF96PhCA4V6"/>
</p:tagLst>
</file>

<file path=ppt/tags/tag9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o9fxvFmLYTtCBwEyVrdXu"/>
</p:tagLst>
</file>

<file path=ppt/tags/tag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hCLTkRmFZxxtQIaM14NMw"/>
</p:tagLst>
</file>

<file path=ppt/tags/tag9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BTmsm7DwI3t0w5lzGES0H"/>
</p:tagLst>
</file>

<file path=ppt/tags/tag9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zbxvjC3EDI8R7yma2ie7sa"/>
</p:tagLst>
</file>

<file path=ppt/tags/tag9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8BZzdlKy5uy2IPX3vAR5l"/>
</p:tagLst>
</file>

<file path=ppt/tags/tag9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k9oxZpDmDSfpLoUj2QjS93"/>
</p:tagLst>
</file>

<file path=ppt/tags/tag9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zvDl4eJxA44NrA2dW6crC"/>
</p:tagLst>
</file>

<file path=ppt/tags/tag9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jCWq3JsJycchMP1l4y7TkE"/>
</p:tagLst>
</file>

<file path=ppt/tags/tag9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SwEK1SSx4yhFigPB0r7bqf"/>
</p:tagLst>
</file>

<file path=ppt/tags/tag9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2A8E9xCCxCrN5NYZJueS3"/>
</p:tagLst>
</file>

<file path=ppt/tags/tag9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RilBoMR8LRG9PWJrWGEGRh"/>
</p:tagLst>
</file>

<file path=ppt/tags/tag9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5ovvzzoLDPt2cUATwpo7o"/>
</p:tagLst>
</file>

<file path=ppt/tags/tag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qH2GjbnZPPbFCIloYh1yY"/>
</p:tagLst>
</file>

<file path=ppt/tags/tag9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zeVVeJeXsjtBNhktGs2sE"/>
</p:tagLst>
</file>

<file path=ppt/tags/tag9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havDa1QfidgCOhADlExFn"/>
</p:tagLst>
</file>

<file path=ppt/tags/tag9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9yB6iz3JV5VP4WLqAyd7c0"/>
</p:tagLst>
</file>

<file path=ppt/tags/tag9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fkbt3S26nVY78BTxSsMwm7"/>
</p:tagLst>
</file>

<file path=ppt/tags/tag9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lMJkPcK5kxa9jgUOvbGPI0"/>
</p:tagLst>
</file>

<file path=ppt/tags/tag9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QXOaw3FLkGD7YoKI3PlhAr"/>
</p:tagLst>
</file>

<file path=ppt/tags/tag9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YhCC3WBPxplWMvEFHpzdt"/>
</p:tagLst>
</file>

<file path=ppt/tags/tag9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civ4M7RtqppZPSUqCOIR5"/>
</p:tagLst>
</file>

<file path=ppt/tags/tag9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HDsYdo9ER1ets5k7Z9uX4Y"/>
</p:tagLst>
</file>

<file path=ppt/tags/tag9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VwMFMLhNKuCquE26zIHOyn"/>
</p:tagLst>
</file>

<file path=ppt/tags/tag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qH2GjbnZPPbFCIloYh1yY"/>
</p:tagLst>
</file>

<file path=ppt/tags/tag9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wnNzjCFeT1IHVbxCnm3hJ"/>
</p:tagLst>
</file>

<file path=ppt/tags/tag9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2AG4TzLffpxlgiZcYb5fI"/>
</p:tagLst>
</file>

<file path=ppt/tags/tag9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pLW7U26jrv6rElcSeI5tEL"/>
</p:tagLst>
</file>

<file path=ppt/tags/tag9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azVfDboSbt9CPKXZxEVNU"/>
</p:tagLst>
</file>

<file path=ppt/tags/tag96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UBXMjJsZM4EsMxZNt83CV"/>
</p:tagLst>
</file>

<file path=ppt/tags/tag96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vIn8hJxOIXoJFjhQRFpbH"/>
</p:tagLst>
</file>

<file path=ppt/tags/tag96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YmYq0KaNKivW6epbrIrXm"/>
</p:tagLst>
</file>

<file path=ppt/tags/tag96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43RFvCgncJfqJ0aRJNDUc"/>
</p:tagLst>
</file>

<file path=ppt/tags/tag96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5dId3rGeGJJIiiUykexwn5"/>
</p:tagLst>
</file>

<file path=ppt/tags/tag96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MGFvo0zZEjrtYQ8rsbA8vZ"/>
</p:tagLst>
</file>

<file path=ppt/tags/tag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qH2GjbnZPPbFCIloYh1yY"/>
</p:tagLst>
</file>

<file path=ppt/tags/tag97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IrIfjoy5nP0q2yx3FEH5p"/>
</p:tagLst>
</file>

<file path=ppt/tags/tag97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DYp6TU8UuOT6qCpaTvLJrB"/>
</p:tagLst>
</file>

<file path=ppt/tags/tag97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CRBtnUo70bdblFjZSe1KL"/>
</p:tagLst>
</file>

<file path=ppt/tags/tag97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xzkJIpPkv3dk15j2Ftcjij"/>
</p:tagLst>
</file>

<file path=ppt/tags/tag97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T4wsgAn4juC2wMeiqKZ5HT"/>
</p:tagLst>
</file>

<file path=ppt/tags/tag97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dr3vzwTupQGIN416j02GH"/>
</p:tagLst>
</file>

<file path=ppt/tags/tag97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8OS4Hrt2E309i1c5Nyq0c"/>
</p:tagLst>
</file>

<file path=ppt/tags/tag97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Q3rdpDF4EddCifCvOr0nb"/>
</p:tagLst>
</file>

<file path=ppt/tags/tag97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CIEM0TedugGoVXOCt2Qmzp"/>
</p:tagLst>
</file>

<file path=ppt/tags/tag97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NVFIXsiJYZP0elNrpKrR9X"/>
</p:tagLst>
</file>

<file path=ppt/tags/tag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eqH2GjbnZPPbFCIloYh1yY"/>
</p:tagLst>
</file>

<file path=ppt/tags/tag98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enhOSlpa1BcVI6iWMVLhH"/>
</p:tagLst>
</file>

<file path=ppt/tags/tag98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yVItP2D6UIfQprlGEqozOO"/>
</p:tagLst>
</file>

<file path=ppt/tags/tag98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2p5k6NFWoFPGrzk2iL46T"/>
</p:tagLst>
</file>

<file path=ppt/tags/tag98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5jFWf7unISKwG3KHwifMQ"/>
</p:tagLst>
</file>

<file path=ppt/tags/tag98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AKT7jn5NKHv5kMFayxr1X"/>
</p:tagLst>
</file>

<file path=ppt/tags/tag98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WVUShiAfMR66UJU38O7hU8"/>
</p:tagLst>
</file>

<file path=ppt/tags/tag98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21AJY1mKIlPdDOYe14uxXQ"/>
</p:tagLst>
</file>

<file path=ppt/tags/tag98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oZp2L6pIjK2NTTiykyT29L"/>
</p:tagLst>
</file>

<file path=ppt/tags/tag98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H554UM2MmbcCBjVgfkZ15"/>
</p:tagLst>
</file>

<file path=ppt/tags/tag98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aQV5VtKVEVHCIHXG1uWhXF"/>
</p:tagLst>
</file>

<file path=ppt/tags/tag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4bK5qtFy7ZHBpFFuFhz0gt"/>
</p:tagLst>
</file>

<file path=ppt/tags/tag99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BHgGfoiDHaKbxe9ZYjhQIg"/>
</p:tagLst>
</file>

<file path=ppt/tags/tag99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u0SBXAeQ2K7ufeOfemD1dx"/>
</p:tagLst>
</file>

<file path=ppt/tags/tag99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RwaJw1vDZ7XlcgODrIpR70"/>
</p:tagLst>
</file>

<file path=ppt/tags/tag99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42ZUbJ4VdG2X8lqe3ckpK0"/>
</p:tagLst>
</file>

<file path=ppt/tags/tag99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ie7sdcEcwIg4w5SCit0i4G"/>
</p:tagLst>
</file>

<file path=ppt/tags/tag99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hTiusmyQG6fBNrYnIgpQH"/>
</p:tagLst>
</file>

<file path=ppt/tags/tag99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7FCsbancfz6O4Z3AkS3FyO"/>
</p:tagLst>
</file>

<file path=ppt/tags/tag99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8JXgesAUoCZZddfnRaMAP9"/>
</p:tagLst>
</file>

<file path=ppt/tags/tag99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1bHe3tIRjLIPSjZcDBCcKd"/>
</p:tagLst>
</file>

<file path=ppt/tags/tag99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gnlWoFwaXCpOn7GiDT1o3l"/>
</p:tagLst>
</file>

<file path=ppt/theme/theme1.xml><?xml version="1.0" encoding="utf-8"?>
<a:theme xmlns:a="http://schemas.openxmlformats.org/drawingml/2006/main" name="NITH2010">
  <a:themeElements>
    <a:clrScheme name="Custom 17">
      <a:dk1>
        <a:srgbClr val="262827"/>
      </a:dk1>
      <a:lt1>
        <a:sysClr val="window" lastClr="FFFFFF"/>
      </a:lt1>
      <a:dk2>
        <a:srgbClr val="0093D3"/>
      </a:dk2>
      <a:lt2>
        <a:srgbClr val="EEECE1"/>
      </a:lt2>
      <a:accent1>
        <a:srgbClr val="0092D1"/>
      </a:accent1>
      <a:accent2>
        <a:srgbClr val="CC006B"/>
      </a:accent2>
      <a:accent3>
        <a:srgbClr val="008839"/>
      </a:accent3>
      <a:accent4>
        <a:srgbClr val="3A3C3C"/>
      </a:accent4>
      <a:accent5>
        <a:srgbClr val="4F5151"/>
      </a:accent5>
      <a:accent6>
        <a:srgbClr val="626464"/>
      </a:accent6>
      <a:hlink>
        <a:srgbClr val="00B0F0"/>
      </a:hlink>
      <a:folHlink>
        <a:srgbClr val="004969"/>
      </a:folHlink>
    </a:clrScheme>
    <a:fontScheme name="Office Classic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4275</TotalTime>
  <Words>7739</Words>
  <Application>Microsoft Office PowerPoint</Application>
  <PresentationFormat>On-screen Show (4:3)</PresentationFormat>
  <Paragraphs>1851</Paragraphs>
  <Slides>132</Slides>
  <Notes>77</Notes>
  <HiddenSlides>0</HiddenSlides>
  <MMClips>0</MMClips>
  <ScaleCrop>false</ScaleCrop>
  <HeadingPairs>
    <vt:vector size="10" baseType="variant">
      <vt:variant>
        <vt:lpstr>Fonts Used</vt:lpstr>
      </vt:variant>
      <vt:variant>
        <vt:i4>1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2</vt:i4>
      </vt:variant>
      <vt:variant>
        <vt:lpstr>Custom Shows</vt:lpstr>
      </vt:variant>
      <vt:variant>
        <vt:i4>1</vt:i4>
      </vt:variant>
    </vt:vector>
  </HeadingPairs>
  <TitlesOfParts>
    <vt:vector size="147" baseType="lpstr">
      <vt:lpstr>ＭＳ Ｐゴシック</vt:lpstr>
      <vt:lpstr>Agency FB</vt:lpstr>
      <vt:lpstr>Arial</vt:lpstr>
      <vt:lpstr>Comic Sans MS</vt:lpstr>
      <vt:lpstr>Courier</vt:lpstr>
      <vt:lpstr>Courier New</vt:lpstr>
      <vt:lpstr>Georgia</vt:lpstr>
      <vt:lpstr>Tahoma</vt:lpstr>
      <vt:lpstr>Times New Roman</vt:lpstr>
      <vt:lpstr>Wingdings</vt:lpstr>
      <vt:lpstr>ZapfDingbats</vt:lpstr>
      <vt:lpstr>NITH2010</vt:lpstr>
      <vt:lpstr>VISIO</vt:lpstr>
      <vt:lpstr>Clip</vt:lpstr>
      <vt:lpstr>TK1100</vt:lpstr>
      <vt:lpstr>Eksamen</vt:lpstr>
      <vt:lpstr>ASCII Tabellen (7 bit)</vt:lpstr>
      <vt:lpstr>Tolking av binære koder (noen få)</vt:lpstr>
      <vt:lpstr>Binær tall-representasjon</vt:lpstr>
      <vt:lpstr>Desimale tall - posisjontall</vt:lpstr>
      <vt:lpstr>Tallsystemer</vt:lpstr>
      <vt:lpstr>Konvertering fra desimal til binær</vt:lpstr>
      <vt:lpstr>Konvertering fra binær til desimal</vt:lpstr>
      <vt:lpstr>Regneoperasjoner - binærtall</vt:lpstr>
      <vt:lpstr>Negative tall = toerkomplement</vt:lpstr>
      <vt:lpstr>Subtraksjon</vt:lpstr>
      <vt:lpstr>ASCII – struktur</vt:lpstr>
      <vt:lpstr>Windows 1252</vt:lpstr>
      <vt:lpstr>UNICODE Struktur</vt:lpstr>
      <vt:lpstr>UTF-8</vt:lpstr>
      <vt:lpstr>Exempel «Å» i UTF-8</vt:lpstr>
      <vt:lpstr>HexEditor (2)</vt:lpstr>
      <vt:lpstr>Boolsk algebra</vt:lpstr>
      <vt:lpstr>NOT</vt:lpstr>
      <vt:lpstr>AND og NAND</vt:lpstr>
      <vt:lpstr>OR og NOR</vt:lpstr>
      <vt:lpstr>XOR og XNOR</vt:lpstr>
      <vt:lpstr>Eksempel: XOR</vt:lpstr>
      <vt:lpstr>Praktisk eksempel: Full adder</vt:lpstr>
      <vt:lpstr>CPU - Produsenter</vt:lpstr>
      <vt:lpstr>x86 instruksjonsett (CISC)</vt:lpstr>
      <vt:lpstr>Hovedkort</vt:lpstr>
      <vt:lpstr>Del eksamen 1</vt:lpstr>
      <vt:lpstr>Hva er et operativsystem?</vt:lpstr>
      <vt:lpstr>OS Organisering</vt:lpstr>
      <vt:lpstr>Funksjoner i operativsystemer</vt:lpstr>
      <vt:lpstr>Begreper</vt:lpstr>
      <vt:lpstr>Bruker- vs kjernemodus</vt:lpstr>
      <vt:lpstr>Virtuelt minne</vt:lpstr>
      <vt:lpstr>Prosessen (tråden) sitt Minne</vt:lpstr>
      <vt:lpstr>”DOS” (cmd.exe) – UNIX/OSX (bash)</vt:lpstr>
      <vt:lpstr>Introduksjon</vt:lpstr>
      <vt:lpstr>Internett</vt:lpstr>
      <vt:lpstr>OSI vs TCP/IP</vt:lpstr>
      <vt:lpstr>Internett historikk: Forspill</vt:lpstr>
      <vt:lpstr>Protokoll</vt:lpstr>
      <vt:lpstr>Nettverk av nettverk!</vt:lpstr>
      <vt:lpstr>Organisering på Internett</vt:lpstr>
      <vt:lpstr>netstat -an</vt:lpstr>
      <vt:lpstr>Inn/ut- pakking av data</vt:lpstr>
      <vt:lpstr>SIKKERHET?</vt:lpstr>
      <vt:lpstr>Web-uttrykk</vt:lpstr>
      <vt:lpstr>HTTP URL</vt:lpstr>
      <vt:lpstr>Hoved (root) navne-tjenere</vt:lpstr>
      <vt:lpstr>Top Level Domain (TLD-) navnetjenere </vt:lpstr>
      <vt:lpstr>Gjentatte spørringer</vt:lpstr>
      <vt:lpstr>DNS records</vt:lpstr>
      <vt:lpstr>DNS-records: A, AAAA, PTR </vt:lpstr>
      <vt:lpstr>Applikasjons- laget</vt:lpstr>
      <vt:lpstr>Klient/tjener</vt:lpstr>
      <vt:lpstr>Peer-to-Peer (P2P)</vt:lpstr>
      <vt:lpstr>Forsinkelse-typer</vt:lpstr>
      <vt:lpstr>Elektronisk post</vt:lpstr>
      <vt:lpstr>Simple Mail Transfer Protocol</vt:lpstr>
      <vt:lpstr>Sende  epost</vt:lpstr>
      <vt:lpstr>SMTP kontra HTTP</vt:lpstr>
      <vt:lpstr>Post format</vt:lpstr>
      <vt:lpstr>HTTP (HyperText Transfer Protocol)</vt:lpstr>
      <vt:lpstr>HTTP meldingsformat: spørring</vt:lpstr>
      <vt:lpstr>Typer metoder</vt:lpstr>
      <vt:lpstr>HTTP 1.1 Meldingsformat</vt:lpstr>
      <vt:lpstr>HTTP svar statuskoder</vt:lpstr>
      <vt:lpstr>Fildistribusjon: BitTorrent </vt:lpstr>
      <vt:lpstr>Transportlaget: Agenda</vt:lpstr>
      <vt:lpstr>Transport-lag protokoller</vt:lpstr>
      <vt:lpstr>Multipleksing/ demultipleksing</vt:lpstr>
      <vt:lpstr>Multipleksing &lt;- portnummer</vt:lpstr>
      <vt:lpstr>UDP</vt:lpstr>
      <vt:lpstr>UDP sjekksum</vt:lpstr>
      <vt:lpstr>Ex: Internet sjekksummen</vt:lpstr>
      <vt:lpstr>TCP (Transmission Control Protocol)</vt:lpstr>
      <vt:lpstr>Oppbygging av TCP-header</vt:lpstr>
      <vt:lpstr>TCP: Oppstart av forbindelsen</vt:lpstr>
      <vt:lpstr>Nedkobling av forbindelsen</vt:lpstr>
      <vt:lpstr>Oversikt over nettverkslaget</vt:lpstr>
      <vt:lpstr>Nettverkslaget</vt:lpstr>
      <vt:lpstr>Intra-AS og Inter-AS ruting</vt:lpstr>
      <vt:lpstr>Intra-AS ruting</vt:lpstr>
      <vt:lpstr>Internett inter-AS ruting</vt:lpstr>
      <vt:lpstr>IPv4 adressering</vt:lpstr>
      <vt:lpstr>ipconfig (ifconfig)</vt:lpstr>
      <vt:lpstr>IP adresser: klasser og CIDR</vt:lpstr>
      <vt:lpstr>IPv4 adresser: tildeling</vt:lpstr>
      <vt:lpstr>Dynamic Host Configuration Protocol</vt:lpstr>
      <vt:lpstr>DHCP</vt:lpstr>
      <vt:lpstr>IPv4 datagram-format</vt:lpstr>
      <vt:lpstr>Nettmaske</vt:lpstr>
      <vt:lpstr>IP-adresse &amp; Nettmaske = IP-Nettverk</vt:lpstr>
      <vt:lpstr>IP-adressering: CIDR</vt:lpstr>
      <vt:lpstr>Ex: Hvilket nettverk?</vt:lpstr>
      <vt:lpstr>Spesielle IP-adresser</vt:lpstr>
      <vt:lpstr>Spesielle IP-adresser (2)</vt:lpstr>
      <vt:lpstr>Spesielle IP-adresser (3)</vt:lpstr>
      <vt:lpstr>ICMP - Internet Control Message Protocol</vt:lpstr>
      <vt:lpstr>NAT: Network Address Translation</vt:lpstr>
      <vt:lpstr>NAT: Network Address Translation</vt:lpstr>
      <vt:lpstr>NAT: Network Address Translation</vt:lpstr>
      <vt:lpstr>NAT traversering problemet</vt:lpstr>
      <vt:lpstr>NAT traversal problem</vt:lpstr>
      <vt:lpstr>IPv6 header</vt:lpstr>
      <vt:lpstr>IPv6 notasjon</vt:lpstr>
      <vt:lpstr>SLAAC</vt:lpstr>
      <vt:lpstr>Linklaget (“Datalinjelaget”)</vt:lpstr>
      <vt:lpstr>Linklaget: sammenheng</vt:lpstr>
      <vt:lpstr>Linklagstjenester (1)</vt:lpstr>
      <vt:lpstr>Nettverkskort kommuniserer</vt:lpstr>
      <vt:lpstr>Paritetssjekk</vt:lpstr>
      <vt:lpstr>CRC-32</vt:lpstr>
      <vt:lpstr>CSMA/CD (Collision Detection)</vt:lpstr>
      <vt:lpstr>ARP: Address Resolution Protocol</vt:lpstr>
      <vt:lpstr>ARP (Adress Resolution Protocol)</vt:lpstr>
      <vt:lpstr>Stjernetopologi</vt:lpstr>
      <vt:lpstr>Ethernets rammestruktur</vt:lpstr>
      <vt:lpstr>Ethernets rammestruktur (forts)</vt:lpstr>
      <vt:lpstr>Upålitelig, forbindelsesløs tjeneste</vt:lpstr>
      <vt:lpstr>Ethernet benytter CSMA/CD</vt:lpstr>
      <vt:lpstr>Ethernet CSMA/CD algoritmen</vt:lpstr>
      <vt:lpstr>Ethernets CSMA/CD (forts)</vt:lpstr>
      <vt:lpstr>10BaseT og 100BaseT</vt:lpstr>
      <vt:lpstr>Huber</vt:lpstr>
      <vt:lpstr>Svitsj: trafikkisolasjon</vt:lpstr>
      <vt:lpstr>Svitsjer vs. routere</vt:lpstr>
      <vt:lpstr>IEEE 802.11 Wireless LAN (Wi-Fi)</vt:lpstr>
      <vt:lpstr>Eksempel: radiostråling / intensitet</vt:lpstr>
      <vt:lpstr>PowerPoint Presentation</vt:lpstr>
      <vt:lpstr>Dagens øving</vt:lpstr>
      <vt:lpstr>Forelesning2015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relesning: Linklaget</dc:title>
  <dc:creator>Bjørn O. Listog</dc:creator>
  <cp:keywords>TCP/IP;TK1100</cp:keywords>
  <cp:lastModifiedBy>Ostby, Bengt</cp:lastModifiedBy>
  <cp:revision>430</cp:revision>
  <cp:lastPrinted>2000-10-23T11:49:35Z</cp:lastPrinted>
  <dcterms:created xsi:type="dcterms:W3CDTF">1999-10-08T19:08:27Z</dcterms:created>
  <dcterms:modified xsi:type="dcterms:W3CDTF">2018-11-24T22:27:5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Google.Documents.Tracking">
    <vt:lpwstr>true</vt:lpwstr>
  </property>
  <property fmtid="{D5CDD505-2E9C-101B-9397-08002B2CF9AE}" pid="3" name="Google.Documents.DocumentId">
    <vt:lpwstr>1NvTqGzxtMa3MG76y6Y1OM1mwITsaIfDmHZsGWwVq6zc</vt:lpwstr>
  </property>
  <property fmtid="{D5CDD505-2E9C-101B-9397-08002B2CF9AE}" pid="4" name="Google.Documents.RevisionId">
    <vt:lpwstr>11538226927898722762</vt:lpwstr>
  </property>
  <property fmtid="{D5CDD505-2E9C-101B-9397-08002B2CF9AE}" pid="5" name="Google.Documents.PreviousRevisionId">
    <vt:lpwstr>11222625802809727184</vt:lpwstr>
  </property>
  <property fmtid="{D5CDD505-2E9C-101B-9397-08002B2CF9AE}" pid="6" name="Google.Documents.PluginVersion">
    <vt:lpwstr>2.0.2662.553</vt:lpwstr>
  </property>
  <property fmtid="{D5CDD505-2E9C-101B-9397-08002B2CF9AE}" pid="7" name="Google.Documents.MergeIncapabilityFlags">
    <vt:i4>0</vt:i4>
  </property>
</Properties>
</file>